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BB0" w:rsidRPr="00517860" w:rsidRDefault="00806BB0" w:rsidP="00806BB0">
      <w:pPr>
        <w:spacing w:line="240" w:lineRule="auto"/>
        <w:ind w:firstLine="0"/>
        <w:jc w:val="center"/>
        <w:rPr>
          <w:szCs w:val="28"/>
        </w:rPr>
      </w:pPr>
      <w:bookmarkStart w:id="0" w:name="_GoBack"/>
      <w:bookmarkEnd w:id="0"/>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EE7FAC">
            <w:pPr>
              <w:tabs>
                <w:tab w:val="left" w:pos="5811"/>
              </w:tabs>
              <w:spacing w:line="240" w:lineRule="auto"/>
              <w:ind w:firstLine="0"/>
              <w:jc w:val="left"/>
              <w:rPr>
                <w:szCs w:val="28"/>
              </w:rPr>
            </w:pPr>
            <w:r w:rsidRPr="00D6590B">
              <w:rPr>
                <w:szCs w:val="28"/>
              </w:rPr>
              <w:t xml:space="preserve">по специальности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A7A9A"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5067590" w:history="1">
        <w:r w:rsidR="006A7A9A" w:rsidRPr="00E62B1F">
          <w:rPr>
            <w:rStyle w:val="a8"/>
            <w:noProof/>
          </w:rPr>
          <w:t>Определения, обозначения и сокращения</w:t>
        </w:r>
        <w:r w:rsidR="006A7A9A">
          <w:rPr>
            <w:noProof/>
            <w:webHidden/>
          </w:rPr>
          <w:tab/>
        </w:r>
        <w:r w:rsidR="006A7A9A">
          <w:rPr>
            <w:noProof/>
            <w:webHidden/>
          </w:rPr>
          <w:fldChar w:fldCharType="begin"/>
        </w:r>
        <w:r w:rsidR="006A7A9A">
          <w:rPr>
            <w:noProof/>
            <w:webHidden/>
          </w:rPr>
          <w:instrText xml:space="preserve"> PAGEREF _Toc525067590 \h </w:instrText>
        </w:r>
        <w:r w:rsidR="006A7A9A">
          <w:rPr>
            <w:noProof/>
            <w:webHidden/>
          </w:rPr>
        </w:r>
        <w:r w:rsidR="006A7A9A">
          <w:rPr>
            <w:noProof/>
            <w:webHidden/>
          </w:rPr>
          <w:fldChar w:fldCharType="separate"/>
        </w:r>
        <w:r w:rsidR="00933C52">
          <w:rPr>
            <w:noProof/>
            <w:webHidden/>
          </w:rPr>
          <w:t>5</w:t>
        </w:r>
        <w:r w:rsidR="006A7A9A">
          <w:rPr>
            <w:noProof/>
            <w:webHidden/>
          </w:rPr>
          <w:fldChar w:fldCharType="end"/>
        </w:r>
      </w:hyperlink>
    </w:p>
    <w:p w:rsidR="006A7A9A" w:rsidRDefault="009C7991">
      <w:pPr>
        <w:pStyle w:val="11"/>
        <w:rPr>
          <w:rFonts w:asciiTheme="minorHAnsi" w:eastAsiaTheme="minorEastAsia" w:hAnsiTheme="minorHAnsi"/>
          <w:noProof/>
          <w:color w:val="auto"/>
          <w:sz w:val="22"/>
          <w:lang w:eastAsia="ru-RU"/>
        </w:rPr>
      </w:pPr>
      <w:hyperlink w:anchor="_Toc525067591" w:history="1">
        <w:r w:rsidR="006A7A9A" w:rsidRPr="00E62B1F">
          <w:rPr>
            <w:rStyle w:val="a8"/>
            <w:noProof/>
          </w:rPr>
          <w:t>Введение</w:t>
        </w:r>
        <w:r w:rsidR="006A7A9A">
          <w:rPr>
            <w:noProof/>
            <w:webHidden/>
          </w:rPr>
          <w:tab/>
        </w:r>
        <w:r w:rsidR="006A7A9A">
          <w:rPr>
            <w:noProof/>
            <w:webHidden/>
          </w:rPr>
          <w:fldChar w:fldCharType="begin"/>
        </w:r>
        <w:r w:rsidR="006A7A9A">
          <w:rPr>
            <w:noProof/>
            <w:webHidden/>
          </w:rPr>
          <w:instrText xml:space="preserve"> PAGEREF _Toc525067591 \h </w:instrText>
        </w:r>
        <w:r w:rsidR="006A7A9A">
          <w:rPr>
            <w:noProof/>
            <w:webHidden/>
          </w:rPr>
        </w:r>
        <w:r w:rsidR="006A7A9A">
          <w:rPr>
            <w:noProof/>
            <w:webHidden/>
          </w:rPr>
          <w:fldChar w:fldCharType="separate"/>
        </w:r>
        <w:r w:rsidR="00933C52">
          <w:rPr>
            <w:noProof/>
            <w:webHidden/>
          </w:rPr>
          <w:t>7</w:t>
        </w:r>
        <w:r w:rsidR="006A7A9A">
          <w:rPr>
            <w:noProof/>
            <w:webHidden/>
          </w:rPr>
          <w:fldChar w:fldCharType="end"/>
        </w:r>
      </w:hyperlink>
    </w:p>
    <w:p w:rsidR="006A7A9A" w:rsidRDefault="009C7991">
      <w:pPr>
        <w:pStyle w:val="11"/>
        <w:rPr>
          <w:rFonts w:asciiTheme="minorHAnsi" w:eastAsiaTheme="minorEastAsia" w:hAnsiTheme="minorHAnsi"/>
          <w:noProof/>
          <w:color w:val="auto"/>
          <w:sz w:val="22"/>
          <w:lang w:eastAsia="ru-RU"/>
        </w:rPr>
      </w:pPr>
      <w:hyperlink w:anchor="_Toc525067592" w:history="1">
        <w:r w:rsidR="006A7A9A" w:rsidRPr="00E62B1F">
          <w:rPr>
            <w:rStyle w:val="a8"/>
            <w:noProof/>
          </w:rPr>
          <w:t>1 Аналитический обзор и постановка задачи</w:t>
        </w:r>
        <w:r w:rsidR="006A7A9A">
          <w:rPr>
            <w:noProof/>
            <w:webHidden/>
          </w:rPr>
          <w:tab/>
        </w:r>
        <w:r w:rsidR="006A7A9A">
          <w:rPr>
            <w:noProof/>
            <w:webHidden/>
          </w:rPr>
          <w:fldChar w:fldCharType="begin"/>
        </w:r>
        <w:r w:rsidR="006A7A9A">
          <w:rPr>
            <w:noProof/>
            <w:webHidden/>
          </w:rPr>
          <w:instrText xml:space="preserve"> PAGEREF _Toc525067592 \h </w:instrText>
        </w:r>
        <w:r w:rsidR="006A7A9A">
          <w:rPr>
            <w:noProof/>
            <w:webHidden/>
          </w:rPr>
        </w:r>
        <w:r w:rsidR="006A7A9A">
          <w:rPr>
            <w:noProof/>
            <w:webHidden/>
          </w:rPr>
          <w:fldChar w:fldCharType="separate"/>
        </w:r>
        <w:r w:rsidR="00933C52">
          <w:rPr>
            <w:noProof/>
            <w:webHidden/>
          </w:rPr>
          <w:t>9</w:t>
        </w:r>
        <w:r w:rsidR="006A7A9A">
          <w:rPr>
            <w:noProof/>
            <w:webHidden/>
          </w:rPr>
          <w:fldChar w:fldCharType="end"/>
        </w:r>
      </w:hyperlink>
    </w:p>
    <w:p w:rsidR="006A7A9A" w:rsidRDefault="009C7991" w:rsidP="007137FE">
      <w:pPr>
        <w:pStyle w:val="21"/>
        <w:ind w:hanging="709"/>
        <w:rPr>
          <w:rFonts w:asciiTheme="minorHAnsi" w:eastAsiaTheme="minorEastAsia" w:hAnsiTheme="minorHAnsi"/>
          <w:noProof/>
          <w:color w:val="auto"/>
          <w:sz w:val="22"/>
          <w:lang w:eastAsia="ru-RU"/>
        </w:rPr>
      </w:pPr>
      <w:hyperlink w:anchor="_Toc525067593" w:history="1">
        <w:r w:rsidR="006A7A9A" w:rsidRPr="00E62B1F">
          <w:rPr>
            <w:rStyle w:val="a8"/>
            <w:noProof/>
          </w:rPr>
          <w:t>1.1 Программы для автоматизации расчетов химических анализов солевых образцов</w:t>
        </w:r>
        <w:r w:rsidR="006A7A9A">
          <w:rPr>
            <w:noProof/>
            <w:webHidden/>
          </w:rPr>
          <w:tab/>
        </w:r>
        <w:r w:rsidR="006A7A9A">
          <w:rPr>
            <w:noProof/>
            <w:webHidden/>
          </w:rPr>
          <w:fldChar w:fldCharType="begin"/>
        </w:r>
        <w:r w:rsidR="006A7A9A">
          <w:rPr>
            <w:noProof/>
            <w:webHidden/>
          </w:rPr>
          <w:instrText xml:space="preserve"> PAGEREF _Toc525067593 \h </w:instrText>
        </w:r>
        <w:r w:rsidR="006A7A9A">
          <w:rPr>
            <w:noProof/>
            <w:webHidden/>
          </w:rPr>
        </w:r>
        <w:r w:rsidR="006A7A9A">
          <w:rPr>
            <w:noProof/>
            <w:webHidden/>
          </w:rPr>
          <w:fldChar w:fldCharType="separate"/>
        </w:r>
        <w:r w:rsidR="00933C52">
          <w:rPr>
            <w:noProof/>
            <w:webHidden/>
          </w:rPr>
          <w:t>9</w:t>
        </w:r>
        <w:r w:rsidR="006A7A9A">
          <w:rPr>
            <w:noProof/>
            <w:webHidden/>
          </w:rPr>
          <w:fldChar w:fldCharType="end"/>
        </w:r>
      </w:hyperlink>
    </w:p>
    <w:p w:rsidR="006A7A9A" w:rsidRDefault="009C7991" w:rsidP="007137FE">
      <w:pPr>
        <w:pStyle w:val="21"/>
        <w:rPr>
          <w:rFonts w:asciiTheme="minorHAnsi" w:eastAsiaTheme="minorEastAsia" w:hAnsiTheme="minorHAnsi"/>
          <w:noProof/>
          <w:color w:val="auto"/>
          <w:sz w:val="22"/>
          <w:lang w:eastAsia="ru-RU"/>
        </w:rPr>
      </w:pPr>
      <w:hyperlink w:anchor="_Toc525067594" w:history="1">
        <w:r w:rsidR="006A7A9A" w:rsidRPr="00E62B1F">
          <w:rPr>
            <w:rStyle w:val="a8"/>
            <w:noProof/>
          </w:rPr>
          <w:t>1.2 Сравнительный анализ существующего ПО</w:t>
        </w:r>
        <w:r w:rsidR="006A7A9A">
          <w:rPr>
            <w:noProof/>
            <w:webHidden/>
          </w:rPr>
          <w:tab/>
        </w:r>
        <w:r w:rsidR="006A7A9A">
          <w:rPr>
            <w:noProof/>
            <w:webHidden/>
          </w:rPr>
          <w:fldChar w:fldCharType="begin"/>
        </w:r>
        <w:r w:rsidR="006A7A9A">
          <w:rPr>
            <w:noProof/>
            <w:webHidden/>
          </w:rPr>
          <w:instrText xml:space="preserve"> PAGEREF _Toc525067594 \h </w:instrText>
        </w:r>
        <w:r w:rsidR="006A7A9A">
          <w:rPr>
            <w:noProof/>
            <w:webHidden/>
          </w:rPr>
        </w:r>
        <w:r w:rsidR="006A7A9A">
          <w:rPr>
            <w:noProof/>
            <w:webHidden/>
          </w:rPr>
          <w:fldChar w:fldCharType="separate"/>
        </w:r>
        <w:r w:rsidR="00933C52">
          <w:rPr>
            <w:noProof/>
            <w:webHidden/>
          </w:rPr>
          <w:t>9</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595" w:history="1">
        <w:r w:rsidR="006A7A9A" w:rsidRPr="00E62B1F">
          <w:rPr>
            <w:rStyle w:val="a8"/>
            <w:noProof/>
          </w:rPr>
          <w:t xml:space="preserve">1.2.1 Шаблоны </w:t>
        </w:r>
        <w:r w:rsidR="006A7A9A" w:rsidRPr="00E62B1F">
          <w:rPr>
            <w:rStyle w:val="a8"/>
            <w:noProof/>
            <w:lang w:val="en-US"/>
          </w:rPr>
          <w:t>MathCAD</w:t>
        </w:r>
        <w:r w:rsidR="006A7A9A">
          <w:rPr>
            <w:noProof/>
            <w:webHidden/>
          </w:rPr>
          <w:tab/>
        </w:r>
        <w:r w:rsidR="006A7A9A">
          <w:rPr>
            <w:noProof/>
            <w:webHidden/>
          </w:rPr>
          <w:fldChar w:fldCharType="begin"/>
        </w:r>
        <w:r w:rsidR="006A7A9A">
          <w:rPr>
            <w:noProof/>
            <w:webHidden/>
          </w:rPr>
          <w:instrText xml:space="preserve"> PAGEREF _Toc525067595 \h </w:instrText>
        </w:r>
        <w:r w:rsidR="006A7A9A">
          <w:rPr>
            <w:noProof/>
            <w:webHidden/>
          </w:rPr>
        </w:r>
        <w:r w:rsidR="006A7A9A">
          <w:rPr>
            <w:noProof/>
            <w:webHidden/>
          </w:rPr>
          <w:fldChar w:fldCharType="separate"/>
        </w:r>
        <w:r w:rsidR="00933C52">
          <w:rPr>
            <w:noProof/>
            <w:webHidden/>
          </w:rPr>
          <w:t>10</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596" w:history="1">
        <w:r w:rsidR="006A7A9A" w:rsidRPr="00E62B1F">
          <w:rPr>
            <w:rStyle w:val="a8"/>
            <w:noProof/>
          </w:rPr>
          <w:t xml:space="preserve">1.2.2 Файлы электронных таблиц </w:t>
        </w:r>
        <w:r w:rsidR="006A7A9A" w:rsidRPr="00E62B1F">
          <w:rPr>
            <w:rStyle w:val="a8"/>
            <w:noProof/>
            <w:lang w:val="en-US"/>
          </w:rPr>
          <w:t>MS Excel</w:t>
        </w:r>
        <w:r w:rsidR="006A7A9A">
          <w:rPr>
            <w:noProof/>
            <w:webHidden/>
          </w:rPr>
          <w:tab/>
        </w:r>
        <w:r w:rsidR="006A7A9A">
          <w:rPr>
            <w:noProof/>
            <w:webHidden/>
          </w:rPr>
          <w:fldChar w:fldCharType="begin"/>
        </w:r>
        <w:r w:rsidR="006A7A9A">
          <w:rPr>
            <w:noProof/>
            <w:webHidden/>
          </w:rPr>
          <w:instrText xml:space="preserve"> PAGEREF _Toc525067596 \h </w:instrText>
        </w:r>
        <w:r w:rsidR="006A7A9A">
          <w:rPr>
            <w:noProof/>
            <w:webHidden/>
          </w:rPr>
        </w:r>
        <w:r w:rsidR="006A7A9A">
          <w:rPr>
            <w:noProof/>
            <w:webHidden/>
          </w:rPr>
          <w:fldChar w:fldCharType="separate"/>
        </w:r>
        <w:r w:rsidR="00933C52">
          <w:rPr>
            <w:noProof/>
            <w:webHidden/>
          </w:rPr>
          <w:t>11</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597" w:history="1">
        <w:r w:rsidR="006A7A9A" w:rsidRPr="00E62B1F">
          <w:rPr>
            <w:rStyle w:val="a8"/>
            <w:noProof/>
          </w:rPr>
          <w:t>1.2.3 Итоговое сравнение</w:t>
        </w:r>
        <w:r w:rsidR="006A7A9A">
          <w:rPr>
            <w:noProof/>
            <w:webHidden/>
          </w:rPr>
          <w:tab/>
        </w:r>
        <w:r w:rsidR="006A7A9A">
          <w:rPr>
            <w:noProof/>
            <w:webHidden/>
          </w:rPr>
          <w:fldChar w:fldCharType="begin"/>
        </w:r>
        <w:r w:rsidR="006A7A9A">
          <w:rPr>
            <w:noProof/>
            <w:webHidden/>
          </w:rPr>
          <w:instrText xml:space="preserve"> PAGEREF _Toc525067597 \h </w:instrText>
        </w:r>
        <w:r w:rsidR="006A7A9A">
          <w:rPr>
            <w:noProof/>
            <w:webHidden/>
          </w:rPr>
        </w:r>
        <w:r w:rsidR="006A7A9A">
          <w:rPr>
            <w:noProof/>
            <w:webHidden/>
          </w:rPr>
          <w:fldChar w:fldCharType="separate"/>
        </w:r>
        <w:r w:rsidR="00933C52">
          <w:rPr>
            <w:noProof/>
            <w:webHidden/>
          </w:rPr>
          <w:t>12</w:t>
        </w:r>
        <w:r w:rsidR="006A7A9A">
          <w:rPr>
            <w:noProof/>
            <w:webHidden/>
          </w:rPr>
          <w:fldChar w:fldCharType="end"/>
        </w:r>
      </w:hyperlink>
    </w:p>
    <w:p w:rsidR="006A7A9A" w:rsidRDefault="009C7991" w:rsidP="007137FE">
      <w:pPr>
        <w:pStyle w:val="21"/>
        <w:rPr>
          <w:rFonts w:asciiTheme="minorHAnsi" w:eastAsiaTheme="minorEastAsia" w:hAnsiTheme="minorHAnsi"/>
          <w:noProof/>
          <w:color w:val="auto"/>
          <w:sz w:val="22"/>
          <w:lang w:eastAsia="ru-RU"/>
        </w:rPr>
      </w:pPr>
      <w:hyperlink w:anchor="_Toc525067598" w:history="1">
        <w:r w:rsidR="006A7A9A" w:rsidRPr="00E62B1F">
          <w:rPr>
            <w:rStyle w:val="a8"/>
            <w:noProof/>
          </w:rPr>
          <w:t>1.3 Постановка задачи</w:t>
        </w:r>
        <w:r w:rsidR="006A7A9A">
          <w:rPr>
            <w:noProof/>
            <w:webHidden/>
          </w:rPr>
          <w:tab/>
        </w:r>
        <w:r w:rsidR="006A7A9A">
          <w:rPr>
            <w:noProof/>
            <w:webHidden/>
          </w:rPr>
          <w:fldChar w:fldCharType="begin"/>
        </w:r>
        <w:r w:rsidR="006A7A9A">
          <w:rPr>
            <w:noProof/>
            <w:webHidden/>
          </w:rPr>
          <w:instrText xml:space="preserve"> PAGEREF _Toc525067598 \h </w:instrText>
        </w:r>
        <w:r w:rsidR="006A7A9A">
          <w:rPr>
            <w:noProof/>
            <w:webHidden/>
          </w:rPr>
        </w:r>
        <w:r w:rsidR="006A7A9A">
          <w:rPr>
            <w:noProof/>
            <w:webHidden/>
          </w:rPr>
          <w:fldChar w:fldCharType="separate"/>
        </w:r>
        <w:r w:rsidR="00933C52">
          <w:rPr>
            <w:noProof/>
            <w:webHidden/>
          </w:rPr>
          <w:t>13</w:t>
        </w:r>
        <w:r w:rsidR="006A7A9A">
          <w:rPr>
            <w:noProof/>
            <w:webHidden/>
          </w:rPr>
          <w:fldChar w:fldCharType="end"/>
        </w:r>
      </w:hyperlink>
    </w:p>
    <w:p w:rsidR="006A7A9A" w:rsidRDefault="009C7991">
      <w:pPr>
        <w:pStyle w:val="11"/>
        <w:rPr>
          <w:rFonts w:asciiTheme="minorHAnsi" w:eastAsiaTheme="minorEastAsia" w:hAnsiTheme="minorHAnsi"/>
          <w:noProof/>
          <w:color w:val="auto"/>
          <w:sz w:val="22"/>
          <w:lang w:eastAsia="ru-RU"/>
        </w:rPr>
      </w:pPr>
      <w:hyperlink w:anchor="_Toc525067599" w:history="1">
        <w:r w:rsidR="006A7A9A" w:rsidRPr="00E62B1F">
          <w:rPr>
            <w:rStyle w:val="a8"/>
            <w:noProof/>
          </w:rPr>
          <w:t>2 Методы и модели, положенные в основу проекта</w:t>
        </w:r>
        <w:r w:rsidR="006A7A9A">
          <w:rPr>
            <w:noProof/>
            <w:webHidden/>
          </w:rPr>
          <w:tab/>
        </w:r>
        <w:r w:rsidR="006A7A9A">
          <w:rPr>
            <w:noProof/>
            <w:webHidden/>
          </w:rPr>
          <w:fldChar w:fldCharType="begin"/>
        </w:r>
        <w:r w:rsidR="006A7A9A">
          <w:rPr>
            <w:noProof/>
            <w:webHidden/>
          </w:rPr>
          <w:instrText xml:space="preserve"> PAGEREF _Toc525067599 \h </w:instrText>
        </w:r>
        <w:r w:rsidR="006A7A9A">
          <w:rPr>
            <w:noProof/>
            <w:webHidden/>
          </w:rPr>
        </w:r>
        <w:r w:rsidR="006A7A9A">
          <w:rPr>
            <w:noProof/>
            <w:webHidden/>
          </w:rPr>
          <w:fldChar w:fldCharType="separate"/>
        </w:r>
        <w:r w:rsidR="00933C52">
          <w:rPr>
            <w:noProof/>
            <w:webHidden/>
          </w:rPr>
          <w:t>17</w:t>
        </w:r>
        <w:r w:rsidR="006A7A9A">
          <w:rPr>
            <w:noProof/>
            <w:webHidden/>
          </w:rPr>
          <w:fldChar w:fldCharType="end"/>
        </w:r>
      </w:hyperlink>
    </w:p>
    <w:p w:rsidR="006A7A9A" w:rsidRDefault="009C7991" w:rsidP="007137FE">
      <w:pPr>
        <w:pStyle w:val="21"/>
        <w:rPr>
          <w:rFonts w:asciiTheme="minorHAnsi" w:eastAsiaTheme="minorEastAsia" w:hAnsiTheme="minorHAnsi"/>
          <w:noProof/>
          <w:color w:val="auto"/>
          <w:sz w:val="22"/>
          <w:lang w:eastAsia="ru-RU"/>
        </w:rPr>
      </w:pPr>
      <w:hyperlink w:anchor="_Toc525067600" w:history="1">
        <w:r w:rsidR="006A7A9A" w:rsidRPr="00E62B1F">
          <w:rPr>
            <w:rStyle w:val="a8"/>
            <w:noProof/>
          </w:rPr>
          <w:t>2.1 Методика определения принадлежности солевых образцов к соответствующему типу</w:t>
        </w:r>
        <w:r w:rsidR="006A7A9A">
          <w:rPr>
            <w:noProof/>
            <w:webHidden/>
          </w:rPr>
          <w:tab/>
        </w:r>
        <w:r w:rsidR="006A7A9A">
          <w:rPr>
            <w:noProof/>
            <w:webHidden/>
          </w:rPr>
          <w:fldChar w:fldCharType="begin"/>
        </w:r>
        <w:r w:rsidR="006A7A9A">
          <w:rPr>
            <w:noProof/>
            <w:webHidden/>
          </w:rPr>
          <w:instrText xml:space="preserve"> PAGEREF _Toc525067600 \h </w:instrText>
        </w:r>
        <w:r w:rsidR="006A7A9A">
          <w:rPr>
            <w:noProof/>
            <w:webHidden/>
          </w:rPr>
        </w:r>
        <w:r w:rsidR="006A7A9A">
          <w:rPr>
            <w:noProof/>
            <w:webHidden/>
          </w:rPr>
          <w:fldChar w:fldCharType="separate"/>
        </w:r>
        <w:r w:rsidR="00933C52">
          <w:rPr>
            <w:noProof/>
            <w:webHidden/>
          </w:rPr>
          <w:t>17</w:t>
        </w:r>
        <w:r w:rsidR="006A7A9A">
          <w:rPr>
            <w:noProof/>
            <w:webHidden/>
          </w:rPr>
          <w:fldChar w:fldCharType="end"/>
        </w:r>
      </w:hyperlink>
    </w:p>
    <w:p w:rsidR="006A7A9A" w:rsidRDefault="009C7991" w:rsidP="007137FE">
      <w:pPr>
        <w:pStyle w:val="21"/>
        <w:rPr>
          <w:rFonts w:asciiTheme="minorHAnsi" w:eastAsiaTheme="minorEastAsia" w:hAnsiTheme="minorHAnsi"/>
          <w:noProof/>
          <w:color w:val="auto"/>
          <w:sz w:val="22"/>
          <w:lang w:eastAsia="ru-RU"/>
        </w:rPr>
      </w:pPr>
      <w:hyperlink w:anchor="_Toc525067601" w:history="1">
        <w:r w:rsidR="006A7A9A" w:rsidRPr="00E62B1F">
          <w:rPr>
            <w:rStyle w:val="a8"/>
            <w:noProof/>
          </w:rPr>
          <w:t>2.2 Методы оценки корректности проведения анализа и применения расчетной схемы</w:t>
        </w:r>
        <w:r w:rsidR="006A7A9A">
          <w:rPr>
            <w:noProof/>
            <w:webHidden/>
          </w:rPr>
          <w:tab/>
        </w:r>
        <w:r w:rsidR="006A7A9A">
          <w:rPr>
            <w:noProof/>
            <w:webHidden/>
          </w:rPr>
          <w:fldChar w:fldCharType="begin"/>
        </w:r>
        <w:r w:rsidR="006A7A9A">
          <w:rPr>
            <w:noProof/>
            <w:webHidden/>
          </w:rPr>
          <w:instrText xml:space="preserve"> PAGEREF _Toc525067601 \h </w:instrText>
        </w:r>
        <w:r w:rsidR="006A7A9A">
          <w:rPr>
            <w:noProof/>
            <w:webHidden/>
          </w:rPr>
        </w:r>
        <w:r w:rsidR="006A7A9A">
          <w:rPr>
            <w:noProof/>
            <w:webHidden/>
          </w:rPr>
          <w:fldChar w:fldCharType="separate"/>
        </w:r>
        <w:r w:rsidR="00933C52">
          <w:rPr>
            <w:noProof/>
            <w:webHidden/>
          </w:rPr>
          <w:t>20</w:t>
        </w:r>
        <w:r w:rsidR="006A7A9A">
          <w:rPr>
            <w:noProof/>
            <w:webHidden/>
          </w:rPr>
          <w:fldChar w:fldCharType="end"/>
        </w:r>
      </w:hyperlink>
    </w:p>
    <w:p w:rsidR="006A7A9A" w:rsidRDefault="009C7991" w:rsidP="007137FE">
      <w:pPr>
        <w:pStyle w:val="21"/>
        <w:rPr>
          <w:rFonts w:asciiTheme="minorHAnsi" w:eastAsiaTheme="minorEastAsia" w:hAnsiTheme="minorHAnsi"/>
          <w:noProof/>
          <w:color w:val="auto"/>
          <w:sz w:val="22"/>
          <w:lang w:eastAsia="ru-RU"/>
        </w:rPr>
      </w:pPr>
      <w:hyperlink w:anchor="_Toc525067602" w:history="1">
        <w:r w:rsidR="006A7A9A" w:rsidRPr="00E62B1F">
          <w:rPr>
            <w:rStyle w:val="a8"/>
            <w:noProof/>
          </w:rPr>
          <w:t>2.3 Метод определения сухого веса образца</w:t>
        </w:r>
        <w:r w:rsidR="006A7A9A">
          <w:rPr>
            <w:noProof/>
            <w:webHidden/>
          </w:rPr>
          <w:tab/>
        </w:r>
        <w:r w:rsidR="006A7A9A">
          <w:rPr>
            <w:noProof/>
            <w:webHidden/>
          </w:rPr>
          <w:fldChar w:fldCharType="begin"/>
        </w:r>
        <w:r w:rsidR="006A7A9A">
          <w:rPr>
            <w:noProof/>
            <w:webHidden/>
          </w:rPr>
          <w:instrText xml:space="preserve"> PAGEREF _Toc525067602 \h </w:instrText>
        </w:r>
        <w:r w:rsidR="006A7A9A">
          <w:rPr>
            <w:noProof/>
            <w:webHidden/>
          </w:rPr>
        </w:r>
        <w:r w:rsidR="006A7A9A">
          <w:rPr>
            <w:noProof/>
            <w:webHidden/>
          </w:rPr>
          <w:fldChar w:fldCharType="separate"/>
        </w:r>
        <w:r w:rsidR="00933C52">
          <w:rPr>
            <w:noProof/>
            <w:webHidden/>
          </w:rPr>
          <w:t>20</w:t>
        </w:r>
        <w:r w:rsidR="006A7A9A">
          <w:rPr>
            <w:noProof/>
            <w:webHidden/>
          </w:rPr>
          <w:fldChar w:fldCharType="end"/>
        </w:r>
      </w:hyperlink>
    </w:p>
    <w:p w:rsidR="006A7A9A" w:rsidRDefault="009C7991">
      <w:pPr>
        <w:pStyle w:val="11"/>
        <w:rPr>
          <w:rFonts w:asciiTheme="minorHAnsi" w:eastAsiaTheme="minorEastAsia" w:hAnsiTheme="minorHAnsi"/>
          <w:noProof/>
          <w:color w:val="auto"/>
          <w:sz w:val="22"/>
          <w:lang w:eastAsia="ru-RU"/>
        </w:rPr>
      </w:pPr>
      <w:hyperlink w:anchor="_Toc525067603" w:history="1">
        <w:r w:rsidR="006A7A9A" w:rsidRPr="00E62B1F">
          <w:rPr>
            <w:rStyle w:val="a8"/>
            <w:noProof/>
          </w:rPr>
          <w:t>3 Проектирование приложения</w:t>
        </w:r>
        <w:r w:rsidR="006A7A9A">
          <w:rPr>
            <w:noProof/>
            <w:webHidden/>
          </w:rPr>
          <w:tab/>
        </w:r>
        <w:r w:rsidR="006A7A9A">
          <w:rPr>
            <w:noProof/>
            <w:webHidden/>
          </w:rPr>
          <w:fldChar w:fldCharType="begin"/>
        </w:r>
        <w:r w:rsidR="006A7A9A">
          <w:rPr>
            <w:noProof/>
            <w:webHidden/>
          </w:rPr>
          <w:instrText xml:space="preserve"> PAGEREF _Toc525067603 \h </w:instrText>
        </w:r>
        <w:r w:rsidR="006A7A9A">
          <w:rPr>
            <w:noProof/>
            <w:webHidden/>
          </w:rPr>
        </w:r>
        <w:r w:rsidR="006A7A9A">
          <w:rPr>
            <w:noProof/>
            <w:webHidden/>
          </w:rPr>
          <w:fldChar w:fldCharType="separate"/>
        </w:r>
        <w:r w:rsidR="00933C52">
          <w:rPr>
            <w:noProof/>
            <w:webHidden/>
          </w:rPr>
          <w:t>22</w:t>
        </w:r>
        <w:r w:rsidR="006A7A9A">
          <w:rPr>
            <w:noProof/>
            <w:webHidden/>
          </w:rPr>
          <w:fldChar w:fldCharType="end"/>
        </w:r>
      </w:hyperlink>
    </w:p>
    <w:p w:rsidR="006A7A9A" w:rsidRDefault="009C7991" w:rsidP="007137FE">
      <w:pPr>
        <w:pStyle w:val="21"/>
        <w:rPr>
          <w:rFonts w:asciiTheme="minorHAnsi" w:eastAsiaTheme="minorEastAsia" w:hAnsiTheme="minorHAnsi"/>
          <w:noProof/>
          <w:color w:val="auto"/>
          <w:sz w:val="22"/>
          <w:lang w:eastAsia="ru-RU"/>
        </w:rPr>
      </w:pPr>
      <w:hyperlink w:anchor="_Toc525067604" w:history="1">
        <w:r w:rsidR="006A7A9A" w:rsidRPr="00E62B1F">
          <w:rPr>
            <w:rStyle w:val="a8"/>
            <w:noProof/>
          </w:rPr>
          <w:t>3.1 Описание функциональности приложения</w:t>
        </w:r>
        <w:r w:rsidR="006A7A9A">
          <w:rPr>
            <w:noProof/>
            <w:webHidden/>
          </w:rPr>
          <w:tab/>
        </w:r>
        <w:r w:rsidR="006A7A9A">
          <w:rPr>
            <w:noProof/>
            <w:webHidden/>
          </w:rPr>
          <w:fldChar w:fldCharType="begin"/>
        </w:r>
        <w:r w:rsidR="006A7A9A">
          <w:rPr>
            <w:noProof/>
            <w:webHidden/>
          </w:rPr>
          <w:instrText xml:space="preserve"> PAGEREF _Toc525067604 \h </w:instrText>
        </w:r>
        <w:r w:rsidR="006A7A9A">
          <w:rPr>
            <w:noProof/>
            <w:webHidden/>
          </w:rPr>
        </w:r>
        <w:r w:rsidR="006A7A9A">
          <w:rPr>
            <w:noProof/>
            <w:webHidden/>
          </w:rPr>
          <w:fldChar w:fldCharType="separate"/>
        </w:r>
        <w:r w:rsidR="00933C52">
          <w:rPr>
            <w:noProof/>
            <w:webHidden/>
          </w:rPr>
          <w:t>22</w:t>
        </w:r>
        <w:r w:rsidR="006A7A9A">
          <w:rPr>
            <w:noProof/>
            <w:webHidden/>
          </w:rPr>
          <w:fldChar w:fldCharType="end"/>
        </w:r>
      </w:hyperlink>
    </w:p>
    <w:p w:rsidR="006A7A9A" w:rsidRDefault="009C7991" w:rsidP="007137FE">
      <w:pPr>
        <w:pStyle w:val="21"/>
        <w:rPr>
          <w:rFonts w:asciiTheme="minorHAnsi" w:eastAsiaTheme="minorEastAsia" w:hAnsiTheme="minorHAnsi"/>
          <w:noProof/>
          <w:color w:val="auto"/>
          <w:sz w:val="22"/>
          <w:lang w:eastAsia="ru-RU"/>
        </w:rPr>
      </w:pPr>
      <w:hyperlink w:anchor="_Toc525067605" w:history="1">
        <w:r w:rsidR="006A7A9A" w:rsidRPr="00E62B1F">
          <w:rPr>
            <w:rStyle w:val="a8"/>
            <w:noProof/>
          </w:rPr>
          <w:t>3.2 Разработка базы данных</w:t>
        </w:r>
        <w:r w:rsidR="006A7A9A">
          <w:rPr>
            <w:noProof/>
            <w:webHidden/>
          </w:rPr>
          <w:tab/>
        </w:r>
        <w:r w:rsidR="006A7A9A">
          <w:rPr>
            <w:noProof/>
            <w:webHidden/>
          </w:rPr>
          <w:fldChar w:fldCharType="begin"/>
        </w:r>
        <w:r w:rsidR="006A7A9A">
          <w:rPr>
            <w:noProof/>
            <w:webHidden/>
          </w:rPr>
          <w:instrText xml:space="preserve"> PAGEREF _Toc525067605 \h </w:instrText>
        </w:r>
        <w:r w:rsidR="006A7A9A">
          <w:rPr>
            <w:noProof/>
            <w:webHidden/>
          </w:rPr>
        </w:r>
        <w:r w:rsidR="006A7A9A">
          <w:rPr>
            <w:noProof/>
            <w:webHidden/>
          </w:rPr>
          <w:fldChar w:fldCharType="separate"/>
        </w:r>
        <w:r w:rsidR="00933C52">
          <w:rPr>
            <w:noProof/>
            <w:webHidden/>
          </w:rPr>
          <w:t>28</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606" w:history="1">
        <w:r w:rsidR="006A7A9A" w:rsidRPr="00E62B1F">
          <w:rPr>
            <w:rStyle w:val="a8"/>
            <w:noProof/>
          </w:rPr>
          <w:t>3.2.1 Анализ объектов предметной области</w:t>
        </w:r>
        <w:r w:rsidR="006A7A9A">
          <w:rPr>
            <w:noProof/>
            <w:webHidden/>
          </w:rPr>
          <w:tab/>
        </w:r>
        <w:r w:rsidR="006A7A9A">
          <w:rPr>
            <w:noProof/>
            <w:webHidden/>
          </w:rPr>
          <w:fldChar w:fldCharType="begin"/>
        </w:r>
        <w:r w:rsidR="006A7A9A">
          <w:rPr>
            <w:noProof/>
            <w:webHidden/>
          </w:rPr>
          <w:instrText xml:space="preserve"> PAGEREF _Toc525067606 \h </w:instrText>
        </w:r>
        <w:r w:rsidR="006A7A9A">
          <w:rPr>
            <w:noProof/>
            <w:webHidden/>
          </w:rPr>
        </w:r>
        <w:r w:rsidR="006A7A9A">
          <w:rPr>
            <w:noProof/>
            <w:webHidden/>
          </w:rPr>
          <w:fldChar w:fldCharType="separate"/>
        </w:r>
        <w:r w:rsidR="00933C52">
          <w:rPr>
            <w:noProof/>
            <w:webHidden/>
          </w:rPr>
          <w:t>28</w:t>
        </w:r>
        <w:r w:rsidR="006A7A9A">
          <w:rPr>
            <w:noProof/>
            <w:webHidden/>
          </w:rPr>
          <w:fldChar w:fldCharType="end"/>
        </w:r>
      </w:hyperlink>
    </w:p>
    <w:p w:rsidR="006A7A9A" w:rsidRDefault="009C7991" w:rsidP="007137FE">
      <w:pPr>
        <w:pStyle w:val="21"/>
        <w:rPr>
          <w:rFonts w:asciiTheme="minorHAnsi" w:eastAsiaTheme="minorEastAsia" w:hAnsiTheme="minorHAnsi"/>
          <w:noProof/>
          <w:color w:val="auto"/>
          <w:sz w:val="22"/>
          <w:lang w:eastAsia="ru-RU"/>
        </w:rPr>
      </w:pPr>
      <w:hyperlink w:anchor="_Toc525067607" w:history="1">
        <w:r w:rsidR="006A7A9A" w:rsidRPr="00E62B1F">
          <w:rPr>
            <w:rStyle w:val="a8"/>
            <w:noProof/>
          </w:rPr>
          <w:t>3.3 Разработка структуры программного средства</w:t>
        </w:r>
        <w:r w:rsidR="006A7A9A">
          <w:rPr>
            <w:noProof/>
            <w:webHidden/>
          </w:rPr>
          <w:tab/>
        </w:r>
        <w:r w:rsidR="006A7A9A">
          <w:rPr>
            <w:noProof/>
            <w:webHidden/>
          </w:rPr>
          <w:fldChar w:fldCharType="begin"/>
        </w:r>
        <w:r w:rsidR="006A7A9A">
          <w:rPr>
            <w:noProof/>
            <w:webHidden/>
          </w:rPr>
          <w:instrText xml:space="preserve"> PAGEREF _Toc525067607 \h </w:instrText>
        </w:r>
        <w:r w:rsidR="006A7A9A">
          <w:rPr>
            <w:noProof/>
            <w:webHidden/>
          </w:rPr>
        </w:r>
        <w:r w:rsidR="006A7A9A">
          <w:rPr>
            <w:noProof/>
            <w:webHidden/>
          </w:rPr>
          <w:fldChar w:fldCharType="separate"/>
        </w:r>
        <w:r w:rsidR="00933C52">
          <w:rPr>
            <w:noProof/>
            <w:webHidden/>
          </w:rPr>
          <w:t>31</w:t>
        </w:r>
        <w:r w:rsidR="006A7A9A">
          <w:rPr>
            <w:noProof/>
            <w:webHidden/>
          </w:rPr>
          <w:fldChar w:fldCharType="end"/>
        </w:r>
      </w:hyperlink>
    </w:p>
    <w:p w:rsidR="006A7A9A" w:rsidRDefault="009C7991">
      <w:pPr>
        <w:pStyle w:val="11"/>
        <w:rPr>
          <w:rFonts w:asciiTheme="minorHAnsi" w:eastAsiaTheme="minorEastAsia" w:hAnsiTheme="minorHAnsi"/>
          <w:noProof/>
          <w:color w:val="auto"/>
          <w:sz w:val="22"/>
          <w:lang w:eastAsia="ru-RU"/>
        </w:rPr>
      </w:pPr>
      <w:hyperlink w:anchor="_Toc525067608" w:history="1">
        <w:r w:rsidR="006A7A9A" w:rsidRPr="00E62B1F">
          <w:rPr>
            <w:rStyle w:val="a8"/>
            <w:noProof/>
          </w:rPr>
          <w:t>4 Разработка и реализация основных алгоритмов</w:t>
        </w:r>
        <w:r w:rsidR="006A7A9A">
          <w:rPr>
            <w:noProof/>
            <w:webHidden/>
          </w:rPr>
          <w:tab/>
        </w:r>
        <w:r w:rsidR="006A7A9A">
          <w:rPr>
            <w:noProof/>
            <w:webHidden/>
          </w:rPr>
          <w:fldChar w:fldCharType="begin"/>
        </w:r>
        <w:r w:rsidR="006A7A9A">
          <w:rPr>
            <w:noProof/>
            <w:webHidden/>
          </w:rPr>
          <w:instrText xml:space="preserve"> PAGEREF _Toc525067608 \h </w:instrText>
        </w:r>
        <w:r w:rsidR="006A7A9A">
          <w:rPr>
            <w:noProof/>
            <w:webHidden/>
          </w:rPr>
        </w:r>
        <w:r w:rsidR="006A7A9A">
          <w:rPr>
            <w:noProof/>
            <w:webHidden/>
          </w:rPr>
          <w:fldChar w:fldCharType="separate"/>
        </w:r>
        <w:r w:rsidR="00933C52">
          <w:rPr>
            <w:noProof/>
            <w:webHidden/>
          </w:rPr>
          <w:t>33</w:t>
        </w:r>
        <w:r w:rsidR="006A7A9A">
          <w:rPr>
            <w:noProof/>
            <w:webHidden/>
          </w:rPr>
          <w:fldChar w:fldCharType="end"/>
        </w:r>
      </w:hyperlink>
    </w:p>
    <w:p w:rsidR="006A7A9A" w:rsidRDefault="009C7991" w:rsidP="007137FE">
      <w:pPr>
        <w:pStyle w:val="21"/>
        <w:rPr>
          <w:rFonts w:asciiTheme="minorHAnsi" w:eastAsiaTheme="minorEastAsia" w:hAnsiTheme="minorHAnsi"/>
          <w:noProof/>
          <w:color w:val="auto"/>
          <w:sz w:val="22"/>
          <w:lang w:eastAsia="ru-RU"/>
        </w:rPr>
      </w:pPr>
      <w:hyperlink w:anchor="_Toc525067609" w:history="1">
        <w:r w:rsidR="006A7A9A" w:rsidRPr="00E62B1F">
          <w:rPr>
            <w:rStyle w:val="a8"/>
            <w:noProof/>
          </w:rPr>
          <w:t>4.1 Общая схема работы программной системы для расчета химического состава образцов</w:t>
        </w:r>
        <w:r w:rsidR="006A7A9A">
          <w:rPr>
            <w:noProof/>
            <w:webHidden/>
          </w:rPr>
          <w:tab/>
        </w:r>
        <w:r w:rsidR="006A7A9A">
          <w:rPr>
            <w:noProof/>
            <w:webHidden/>
          </w:rPr>
          <w:fldChar w:fldCharType="begin"/>
        </w:r>
        <w:r w:rsidR="006A7A9A">
          <w:rPr>
            <w:noProof/>
            <w:webHidden/>
          </w:rPr>
          <w:instrText xml:space="preserve"> PAGEREF _Toc525067609 \h </w:instrText>
        </w:r>
        <w:r w:rsidR="006A7A9A">
          <w:rPr>
            <w:noProof/>
            <w:webHidden/>
          </w:rPr>
        </w:r>
        <w:r w:rsidR="006A7A9A">
          <w:rPr>
            <w:noProof/>
            <w:webHidden/>
          </w:rPr>
          <w:fldChar w:fldCharType="separate"/>
        </w:r>
        <w:r w:rsidR="00933C52">
          <w:rPr>
            <w:noProof/>
            <w:webHidden/>
          </w:rPr>
          <w:t>33</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610" w:history="1">
        <w:r w:rsidR="006A7A9A" w:rsidRPr="00E62B1F">
          <w:rPr>
            <w:rStyle w:val="a8"/>
            <w:noProof/>
          </w:rPr>
          <w:t>4.2 Старт приложения</w:t>
        </w:r>
        <w:r w:rsidR="006A7A9A">
          <w:rPr>
            <w:noProof/>
            <w:webHidden/>
          </w:rPr>
          <w:tab/>
        </w:r>
        <w:r w:rsidR="006A7A9A">
          <w:rPr>
            <w:noProof/>
            <w:webHidden/>
          </w:rPr>
          <w:fldChar w:fldCharType="begin"/>
        </w:r>
        <w:r w:rsidR="006A7A9A">
          <w:rPr>
            <w:noProof/>
            <w:webHidden/>
          </w:rPr>
          <w:instrText xml:space="preserve"> PAGEREF _Toc525067610 \h </w:instrText>
        </w:r>
        <w:r w:rsidR="006A7A9A">
          <w:rPr>
            <w:noProof/>
            <w:webHidden/>
          </w:rPr>
        </w:r>
        <w:r w:rsidR="006A7A9A">
          <w:rPr>
            <w:noProof/>
            <w:webHidden/>
          </w:rPr>
          <w:fldChar w:fldCharType="separate"/>
        </w:r>
        <w:r w:rsidR="00933C52">
          <w:rPr>
            <w:noProof/>
            <w:webHidden/>
          </w:rPr>
          <w:t>33</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611" w:history="1">
        <w:r w:rsidR="006A7A9A" w:rsidRPr="00E62B1F">
          <w:rPr>
            <w:rStyle w:val="a8"/>
            <w:noProof/>
          </w:rPr>
          <w:t>4.3 Авторизация пользователя в системе</w:t>
        </w:r>
        <w:r w:rsidR="006A7A9A">
          <w:rPr>
            <w:noProof/>
            <w:webHidden/>
          </w:rPr>
          <w:tab/>
        </w:r>
        <w:r w:rsidR="006A7A9A">
          <w:rPr>
            <w:noProof/>
            <w:webHidden/>
          </w:rPr>
          <w:fldChar w:fldCharType="begin"/>
        </w:r>
        <w:r w:rsidR="006A7A9A">
          <w:rPr>
            <w:noProof/>
            <w:webHidden/>
          </w:rPr>
          <w:instrText xml:space="preserve"> PAGEREF _Toc525067611 \h </w:instrText>
        </w:r>
        <w:r w:rsidR="006A7A9A">
          <w:rPr>
            <w:noProof/>
            <w:webHidden/>
          </w:rPr>
        </w:r>
        <w:r w:rsidR="006A7A9A">
          <w:rPr>
            <w:noProof/>
            <w:webHidden/>
          </w:rPr>
          <w:fldChar w:fldCharType="separate"/>
        </w:r>
        <w:r w:rsidR="00933C52">
          <w:rPr>
            <w:noProof/>
            <w:webHidden/>
          </w:rPr>
          <w:t>35</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612" w:history="1">
        <w:r w:rsidR="006A7A9A" w:rsidRPr="00E62B1F">
          <w:rPr>
            <w:rStyle w:val="a8"/>
            <w:noProof/>
          </w:rPr>
          <w:t>4.4 Определение расчетной схемы</w:t>
        </w:r>
        <w:r w:rsidR="006A7A9A">
          <w:rPr>
            <w:noProof/>
            <w:webHidden/>
          </w:rPr>
          <w:tab/>
        </w:r>
        <w:r w:rsidR="006A7A9A">
          <w:rPr>
            <w:noProof/>
            <w:webHidden/>
          </w:rPr>
          <w:fldChar w:fldCharType="begin"/>
        </w:r>
        <w:r w:rsidR="006A7A9A">
          <w:rPr>
            <w:noProof/>
            <w:webHidden/>
          </w:rPr>
          <w:instrText xml:space="preserve"> PAGEREF _Toc525067612 \h </w:instrText>
        </w:r>
        <w:r w:rsidR="006A7A9A">
          <w:rPr>
            <w:noProof/>
            <w:webHidden/>
          </w:rPr>
        </w:r>
        <w:r w:rsidR="006A7A9A">
          <w:rPr>
            <w:noProof/>
            <w:webHidden/>
          </w:rPr>
          <w:fldChar w:fldCharType="separate"/>
        </w:r>
        <w:r w:rsidR="00933C52">
          <w:rPr>
            <w:noProof/>
            <w:webHidden/>
          </w:rPr>
          <w:t>39</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613" w:history="1">
        <w:r w:rsidR="006A7A9A" w:rsidRPr="00E62B1F">
          <w:rPr>
            <w:rStyle w:val="a8"/>
            <w:noProof/>
          </w:rPr>
          <w:t>4.5 Рекурсивное определение скорректированного сухого веса образца</w:t>
        </w:r>
        <w:r w:rsidR="006A7A9A">
          <w:rPr>
            <w:noProof/>
            <w:webHidden/>
          </w:rPr>
          <w:tab/>
        </w:r>
        <w:r w:rsidR="006A7A9A">
          <w:rPr>
            <w:noProof/>
            <w:webHidden/>
          </w:rPr>
          <w:fldChar w:fldCharType="begin"/>
        </w:r>
        <w:r w:rsidR="006A7A9A">
          <w:rPr>
            <w:noProof/>
            <w:webHidden/>
          </w:rPr>
          <w:instrText xml:space="preserve"> PAGEREF _Toc525067613 \h </w:instrText>
        </w:r>
        <w:r w:rsidR="006A7A9A">
          <w:rPr>
            <w:noProof/>
            <w:webHidden/>
          </w:rPr>
        </w:r>
        <w:r w:rsidR="006A7A9A">
          <w:rPr>
            <w:noProof/>
            <w:webHidden/>
          </w:rPr>
          <w:fldChar w:fldCharType="separate"/>
        </w:r>
        <w:r w:rsidR="00933C52">
          <w:rPr>
            <w:noProof/>
            <w:webHidden/>
          </w:rPr>
          <w:t>39</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614" w:history="1">
        <w:r w:rsidR="006A7A9A" w:rsidRPr="00E62B1F">
          <w:rPr>
            <w:rStyle w:val="a8"/>
            <w:noProof/>
          </w:rPr>
          <w:t>4.6 Определение коэффициентов корреляции калибровочной прямой</w:t>
        </w:r>
        <w:r w:rsidR="006A7A9A">
          <w:rPr>
            <w:noProof/>
            <w:webHidden/>
          </w:rPr>
          <w:tab/>
        </w:r>
        <w:r w:rsidR="006A7A9A">
          <w:rPr>
            <w:noProof/>
            <w:webHidden/>
          </w:rPr>
          <w:fldChar w:fldCharType="begin"/>
        </w:r>
        <w:r w:rsidR="006A7A9A">
          <w:rPr>
            <w:noProof/>
            <w:webHidden/>
          </w:rPr>
          <w:instrText xml:space="preserve"> PAGEREF _Toc525067614 \h </w:instrText>
        </w:r>
        <w:r w:rsidR="006A7A9A">
          <w:rPr>
            <w:noProof/>
            <w:webHidden/>
          </w:rPr>
        </w:r>
        <w:r w:rsidR="006A7A9A">
          <w:rPr>
            <w:noProof/>
            <w:webHidden/>
          </w:rPr>
          <w:fldChar w:fldCharType="separate"/>
        </w:r>
        <w:r w:rsidR="00933C52">
          <w:rPr>
            <w:noProof/>
            <w:webHidden/>
          </w:rPr>
          <w:t>41</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615" w:history="1">
        <w:r w:rsidR="006A7A9A" w:rsidRPr="00E62B1F">
          <w:rPr>
            <w:rStyle w:val="a8"/>
            <w:noProof/>
          </w:rPr>
          <w:t>4.7 Фильтрация образцов по дате отбора и лабораторным номерам</w:t>
        </w:r>
        <w:r w:rsidR="006A7A9A">
          <w:rPr>
            <w:noProof/>
            <w:webHidden/>
          </w:rPr>
          <w:tab/>
        </w:r>
        <w:r w:rsidR="006A7A9A">
          <w:rPr>
            <w:noProof/>
            <w:webHidden/>
          </w:rPr>
          <w:fldChar w:fldCharType="begin"/>
        </w:r>
        <w:r w:rsidR="006A7A9A">
          <w:rPr>
            <w:noProof/>
            <w:webHidden/>
          </w:rPr>
          <w:instrText xml:space="preserve"> PAGEREF _Toc525067615 \h </w:instrText>
        </w:r>
        <w:r w:rsidR="006A7A9A">
          <w:rPr>
            <w:noProof/>
            <w:webHidden/>
          </w:rPr>
        </w:r>
        <w:r w:rsidR="006A7A9A">
          <w:rPr>
            <w:noProof/>
            <w:webHidden/>
          </w:rPr>
          <w:fldChar w:fldCharType="separate"/>
        </w:r>
        <w:r w:rsidR="00933C52">
          <w:rPr>
            <w:noProof/>
            <w:webHidden/>
          </w:rPr>
          <w:t>43</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616" w:history="1">
        <w:r w:rsidR="006A7A9A" w:rsidRPr="00E62B1F">
          <w:rPr>
            <w:rStyle w:val="a8"/>
            <w:noProof/>
          </w:rPr>
          <w:t>4.8 Обновление данных калибровочной прямой</w:t>
        </w:r>
        <w:r w:rsidR="006A7A9A">
          <w:rPr>
            <w:noProof/>
            <w:webHidden/>
          </w:rPr>
          <w:tab/>
        </w:r>
        <w:r w:rsidR="006A7A9A">
          <w:rPr>
            <w:noProof/>
            <w:webHidden/>
          </w:rPr>
          <w:fldChar w:fldCharType="begin"/>
        </w:r>
        <w:r w:rsidR="006A7A9A">
          <w:rPr>
            <w:noProof/>
            <w:webHidden/>
          </w:rPr>
          <w:instrText xml:space="preserve"> PAGEREF _Toc525067616 \h </w:instrText>
        </w:r>
        <w:r w:rsidR="006A7A9A">
          <w:rPr>
            <w:noProof/>
            <w:webHidden/>
          </w:rPr>
        </w:r>
        <w:r w:rsidR="006A7A9A">
          <w:rPr>
            <w:noProof/>
            <w:webHidden/>
          </w:rPr>
          <w:fldChar w:fldCharType="separate"/>
        </w:r>
        <w:r w:rsidR="00933C52">
          <w:rPr>
            <w:noProof/>
            <w:webHidden/>
          </w:rPr>
          <w:t>45</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617" w:history="1">
        <w:r w:rsidR="006A7A9A" w:rsidRPr="00E62B1F">
          <w:rPr>
            <w:rStyle w:val="a8"/>
            <w:noProof/>
          </w:rPr>
          <w:t>4.9 Сравнение результатов расчета</w:t>
        </w:r>
        <w:r w:rsidR="006A7A9A">
          <w:rPr>
            <w:noProof/>
            <w:webHidden/>
          </w:rPr>
          <w:tab/>
        </w:r>
        <w:r w:rsidR="006A7A9A">
          <w:rPr>
            <w:noProof/>
            <w:webHidden/>
          </w:rPr>
          <w:fldChar w:fldCharType="begin"/>
        </w:r>
        <w:r w:rsidR="006A7A9A">
          <w:rPr>
            <w:noProof/>
            <w:webHidden/>
          </w:rPr>
          <w:instrText xml:space="preserve"> PAGEREF _Toc525067617 \h </w:instrText>
        </w:r>
        <w:r w:rsidR="006A7A9A">
          <w:rPr>
            <w:noProof/>
            <w:webHidden/>
          </w:rPr>
        </w:r>
        <w:r w:rsidR="006A7A9A">
          <w:rPr>
            <w:noProof/>
            <w:webHidden/>
          </w:rPr>
          <w:fldChar w:fldCharType="separate"/>
        </w:r>
        <w:r w:rsidR="00933C52">
          <w:rPr>
            <w:noProof/>
            <w:webHidden/>
          </w:rPr>
          <w:t>47</w:t>
        </w:r>
        <w:r w:rsidR="006A7A9A">
          <w:rPr>
            <w:noProof/>
            <w:webHidden/>
          </w:rPr>
          <w:fldChar w:fldCharType="end"/>
        </w:r>
      </w:hyperlink>
    </w:p>
    <w:p w:rsidR="006A7A9A" w:rsidRDefault="009C7991">
      <w:pPr>
        <w:pStyle w:val="11"/>
        <w:rPr>
          <w:rFonts w:asciiTheme="minorHAnsi" w:eastAsiaTheme="minorEastAsia" w:hAnsiTheme="minorHAnsi"/>
          <w:noProof/>
          <w:color w:val="auto"/>
          <w:sz w:val="22"/>
          <w:lang w:eastAsia="ru-RU"/>
        </w:rPr>
      </w:pPr>
      <w:hyperlink w:anchor="_Toc525067618" w:history="1">
        <w:r w:rsidR="006A7A9A" w:rsidRPr="00E62B1F">
          <w:rPr>
            <w:rStyle w:val="a8"/>
            <w:noProof/>
          </w:rPr>
          <w:t>5 Тестирование приложения</w:t>
        </w:r>
        <w:r w:rsidR="006A7A9A">
          <w:rPr>
            <w:noProof/>
            <w:webHidden/>
          </w:rPr>
          <w:tab/>
        </w:r>
        <w:r w:rsidR="006A7A9A">
          <w:rPr>
            <w:noProof/>
            <w:webHidden/>
          </w:rPr>
          <w:fldChar w:fldCharType="begin"/>
        </w:r>
        <w:r w:rsidR="006A7A9A">
          <w:rPr>
            <w:noProof/>
            <w:webHidden/>
          </w:rPr>
          <w:instrText xml:space="preserve"> PAGEREF _Toc525067618 \h </w:instrText>
        </w:r>
        <w:r w:rsidR="006A7A9A">
          <w:rPr>
            <w:noProof/>
            <w:webHidden/>
          </w:rPr>
        </w:r>
        <w:r w:rsidR="006A7A9A">
          <w:rPr>
            <w:noProof/>
            <w:webHidden/>
          </w:rPr>
          <w:fldChar w:fldCharType="separate"/>
        </w:r>
        <w:r w:rsidR="00933C52">
          <w:rPr>
            <w:noProof/>
            <w:webHidden/>
          </w:rPr>
          <w:t>49</w:t>
        </w:r>
        <w:r w:rsidR="006A7A9A">
          <w:rPr>
            <w:noProof/>
            <w:webHidden/>
          </w:rPr>
          <w:fldChar w:fldCharType="end"/>
        </w:r>
      </w:hyperlink>
    </w:p>
    <w:p w:rsidR="006A7A9A" w:rsidRDefault="009C7991">
      <w:pPr>
        <w:pStyle w:val="31"/>
        <w:rPr>
          <w:rFonts w:asciiTheme="minorHAnsi" w:eastAsiaTheme="minorEastAsia" w:hAnsiTheme="minorHAnsi"/>
          <w:noProof/>
          <w:color w:val="auto"/>
          <w:sz w:val="22"/>
          <w:lang w:eastAsia="ru-RU"/>
        </w:rPr>
      </w:pPr>
      <w:hyperlink w:anchor="_Toc525067619" w:history="1">
        <w:r w:rsidR="006A7A9A" w:rsidRPr="00E62B1F">
          <w:rPr>
            <w:rStyle w:val="a8"/>
            <w:noProof/>
          </w:rPr>
          <w:t>5.1 Подготовка к тестированию приложения</w:t>
        </w:r>
        <w:r w:rsidR="006A7A9A">
          <w:rPr>
            <w:noProof/>
            <w:webHidden/>
          </w:rPr>
          <w:tab/>
        </w:r>
        <w:r w:rsidR="006A7A9A">
          <w:rPr>
            <w:noProof/>
            <w:webHidden/>
          </w:rPr>
          <w:fldChar w:fldCharType="begin"/>
        </w:r>
        <w:r w:rsidR="006A7A9A">
          <w:rPr>
            <w:noProof/>
            <w:webHidden/>
          </w:rPr>
          <w:instrText xml:space="preserve"> PAGEREF _Toc525067619 \h </w:instrText>
        </w:r>
        <w:r w:rsidR="006A7A9A">
          <w:rPr>
            <w:noProof/>
            <w:webHidden/>
          </w:rPr>
        </w:r>
        <w:r w:rsidR="006A7A9A">
          <w:rPr>
            <w:noProof/>
            <w:webHidden/>
          </w:rPr>
          <w:fldChar w:fldCharType="separate"/>
        </w:r>
        <w:r w:rsidR="00933C52">
          <w:rPr>
            <w:noProof/>
            <w:webHidden/>
          </w:rPr>
          <w:t>49</w:t>
        </w:r>
        <w:r w:rsidR="006A7A9A">
          <w:rPr>
            <w:noProof/>
            <w:webHidden/>
          </w:rPr>
          <w:fldChar w:fldCharType="end"/>
        </w:r>
      </w:hyperlink>
    </w:p>
    <w:p w:rsidR="006A7A9A" w:rsidRDefault="009C7991">
      <w:pPr>
        <w:pStyle w:val="31"/>
        <w:tabs>
          <w:tab w:val="left" w:pos="1100"/>
        </w:tabs>
        <w:rPr>
          <w:rFonts w:asciiTheme="minorHAnsi" w:eastAsiaTheme="minorEastAsia" w:hAnsiTheme="minorHAnsi"/>
          <w:noProof/>
          <w:color w:val="auto"/>
          <w:sz w:val="22"/>
          <w:lang w:eastAsia="ru-RU"/>
        </w:rPr>
      </w:pPr>
      <w:hyperlink w:anchor="_Toc525067620" w:history="1">
        <w:r w:rsidR="006A7A9A" w:rsidRPr="00E62B1F">
          <w:rPr>
            <w:rStyle w:val="a8"/>
            <w:noProof/>
          </w:rPr>
          <w:t>5.1</w:t>
        </w:r>
        <w:r w:rsidR="006A7A9A">
          <w:rPr>
            <w:rFonts w:asciiTheme="minorHAnsi" w:eastAsiaTheme="minorEastAsia" w:hAnsiTheme="minorHAnsi"/>
            <w:noProof/>
            <w:color w:val="auto"/>
            <w:sz w:val="22"/>
            <w:lang w:eastAsia="ru-RU"/>
          </w:rPr>
          <w:tab/>
        </w:r>
        <w:r w:rsidR="006A7A9A" w:rsidRPr="00E62B1F">
          <w:rPr>
            <w:rStyle w:val="a8"/>
            <w:noProof/>
          </w:rPr>
          <w:t>Оценка результатов тестирования</w:t>
        </w:r>
        <w:r w:rsidR="006A7A9A">
          <w:rPr>
            <w:noProof/>
            <w:webHidden/>
          </w:rPr>
          <w:tab/>
        </w:r>
        <w:r w:rsidR="006A7A9A">
          <w:rPr>
            <w:noProof/>
            <w:webHidden/>
          </w:rPr>
          <w:fldChar w:fldCharType="begin"/>
        </w:r>
        <w:r w:rsidR="006A7A9A">
          <w:rPr>
            <w:noProof/>
            <w:webHidden/>
          </w:rPr>
          <w:instrText xml:space="preserve"> PAGEREF _Toc525067620 \h </w:instrText>
        </w:r>
        <w:r w:rsidR="006A7A9A">
          <w:rPr>
            <w:noProof/>
            <w:webHidden/>
          </w:rPr>
        </w:r>
        <w:r w:rsidR="006A7A9A">
          <w:rPr>
            <w:noProof/>
            <w:webHidden/>
          </w:rPr>
          <w:fldChar w:fldCharType="separate"/>
        </w:r>
        <w:r w:rsidR="00933C52">
          <w:rPr>
            <w:noProof/>
            <w:webHidden/>
          </w:rPr>
          <w:t>64</w:t>
        </w:r>
        <w:r w:rsidR="006A7A9A">
          <w:rPr>
            <w:noProof/>
            <w:webHidden/>
          </w:rPr>
          <w:fldChar w:fldCharType="end"/>
        </w:r>
      </w:hyperlink>
    </w:p>
    <w:p w:rsidR="006A7A9A" w:rsidRDefault="009C7991">
      <w:pPr>
        <w:pStyle w:val="11"/>
        <w:rPr>
          <w:rFonts w:asciiTheme="minorHAnsi" w:eastAsiaTheme="minorEastAsia" w:hAnsiTheme="minorHAnsi"/>
          <w:noProof/>
          <w:color w:val="auto"/>
          <w:sz w:val="22"/>
          <w:lang w:eastAsia="ru-RU"/>
        </w:rPr>
      </w:pPr>
      <w:hyperlink w:anchor="_Toc525067621" w:history="1">
        <w:r w:rsidR="006A7A9A" w:rsidRPr="00E62B1F">
          <w:rPr>
            <w:rStyle w:val="a8"/>
            <w:noProof/>
          </w:rPr>
          <w:t>Заключение</w:t>
        </w:r>
        <w:r w:rsidR="006A7A9A">
          <w:rPr>
            <w:noProof/>
            <w:webHidden/>
          </w:rPr>
          <w:tab/>
        </w:r>
        <w:r w:rsidR="006A7A9A">
          <w:rPr>
            <w:noProof/>
            <w:webHidden/>
          </w:rPr>
          <w:fldChar w:fldCharType="begin"/>
        </w:r>
        <w:r w:rsidR="006A7A9A">
          <w:rPr>
            <w:noProof/>
            <w:webHidden/>
          </w:rPr>
          <w:instrText xml:space="preserve"> PAGEREF _Toc525067621 \h </w:instrText>
        </w:r>
        <w:r w:rsidR="006A7A9A">
          <w:rPr>
            <w:noProof/>
            <w:webHidden/>
          </w:rPr>
        </w:r>
        <w:r w:rsidR="006A7A9A">
          <w:rPr>
            <w:noProof/>
            <w:webHidden/>
          </w:rPr>
          <w:fldChar w:fldCharType="separate"/>
        </w:r>
        <w:r w:rsidR="00933C52">
          <w:rPr>
            <w:noProof/>
            <w:webHidden/>
          </w:rPr>
          <w:t>65</w:t>
        </w:r>
        <w:r w:rsidR="006A7A9A">
          <w:rPr>
            <w:noProof/>
            <w:webHidden/>
          </w:rPr>
          <w:fldChar w:fldCharType="end"/>
        </w:r>
      </w:hyperlink>
    </w:p>
    <w:p w:rsidR="006A7A9A" w:rsidRDefault="009C7991">
      <w:pPr>
        <w:pStyle w:val="11"/>
        <w:rPr>
          <w:rFonts w:asciiTheme="minorHAnsi" w:eastAsiaTheme="minorEastAsia" w:hAnsiTheme="minorHAnsi"/>
          <w:noProof/>
          <w:color w:val="auto"/>
          <w:sz w:val="22"/>
          <w:lang w:eastAsia="ru-RU"/>
        </w:rPr>
      </w:pPr>
      <w:hyperlink w:anchor="_Toc525067622" w:history="1">
        <w:r w:rsidR="006A7A9A" w:rsidRPr="00E62B1F">
          <w:rPr>
            <w:rStyle w:val="a8"/>
            <w:noProof/>
          </w:rPr>
          <w:t>Список использованных источников</w:t>
        </w:r>
        <w:r w:rsidR="006A7A9A">
          <w:rPr>
            <w:noProof/>
            <w:webHidden/>
          </w:rPr>
          <w:tab/>
        </w:r>
        <w:r w:rsidR="006A7A9A">
          <w:rPr>
            <w:noProof/>
            <w:webHidden/>
          </w:rPr>
          <w:fldChar w:fldCharType="begin"/>
        </w:r>
        <w:r w:rsidR="006A7A9A">
          <w:rPr>
            <w:noProof/>
            <w:webHidden/>
          </w:rPr>
          <w:instrText xml:space="preserve"> PAGEREF _Toc525067622 \h </w:instrText>
        </w:r>
        <w:r w:rsidR="006A7A9A">
          <w:rPr>
            <w:noProof/>
            <w:webHidden/>
          </w:rPr>
        </w:r>
        <w:r w:rsidR="006A7A9A">
          <w:rPr>
            <w:noProof/>
            <w:webHidden/>
          </w:rPr>
          <w:fldChar w:fldCharType="separate"/>
        </w:r>
        <w:r w:rsidR="00933C52">
          <w:rPr>
            <w:noProof/>
            <w:webHidden/>
          </w:rPr>
          <w:t>66</w:t>
        </w:r>
        <w:r w:rsidR="006A7A9A">
          <w:rPr>
            <w:noProof/>
            <w:webHidden/>
          </w:rPr>
          <w:fldChar w:fldCharType="end"/>
        </w:r>
      </w:hyperlink>
    </w:p>
    <w:p w:rsidR="006A7A9A" w:rsidRDefault="009C7991">
      <w:pPr>
        <w:pStyle w:val="11"/>
        <w:rPr>
          <w:rFonts w:asciiTheme="minorHAnsi" w:eastAsiaTheme="minorEastAsia" w:hAnsiTheme="minorHAnsi"/>
          <w:noProof/>
          <w:color w:val="auto"/>
          <w:sz w:val="22"/>
          <w:lang w:eastAsia="ru-RU"/>
        </w:rPr>
      </w:pPr>
      <w:hyperlink w:anchor="_Toc525067623" w:history="1">
        <w:r w:rsidR="006A7A9A" w:rsidRPr="00E62B1F">
          <w:rPr>
            <w:rStyle w:val="a8"/>
            <w:noProof/>
          </w:rPr>
          <w:t>Приложение</w:t>
        </w:r>
        <w:r w:rsidR="006A7A9A" w:rsidRPr="00E62B1F">
          <w:rPr>
            <w:rStyle w:val="a8"/>
            <w:noProof/>
            <w:lang w:val="en-US"/>
          </w:rPr>
          <w:t> </w:t>
        </w:r>
        <w:r w:rsidR="006A7A9A" w:rsidRPr="00E62B1F">
          <w:rPr>
            <w:rStyle w:val="a8"/>
            <w:noProof/>
          </w:rPr>
          <w:t>А (обязательное) Листинги</w:t>
        </w:r>
        <w:r w:rsidR="006A7A9A">
          <w:rPr>
            <w:noProof/>
            <w:webHidden/>
          </w:rPr>
          <w:tab/>
        </w:r>
        <w:r w:rsidR="006A7A9A">
          <w:rPr>
            <w:noProof/>
            <w:webHidden/>
          </w:rPr>
          <w:fldChar w:fldCharType="begin"/>
        </w:r>
        <w:r w:rsidR="006A7A9A">
          <w:rPr>
            <w:noProof/>
            <w:webHidden/>
          </w:rPr>
          <w:instrText xml:space="preserve"> PAGEREF _Toc525067623 \h </w:instrText>
        </w:r>
        <w:r w:rsidR="006A7A9A">
          <w:rPr>
            <w:noProof/>
            <w:webHidden/>
          </w:rPr>
        </w:r>
        <w:r w:rsidR="006A7A9A">
          <w:rPr>
            <w:noProof/>
            <w:webHidden/>
          </w:rPr>
          <w:fldChar w:fldCharType="separate"/>
        </w:r>
        <w:r w:rsidR="00933C52">
          <w:rPr>
            <w:noProof/>
            <w:webHidden/>
          </w:rPr>
          <w:t>68</w:t>
        </w:r>
        <w:r w:rsidR="006A7A9A">
          <w:rPr>
            <w:noProof/>
            <w:webHidden/>
          </w:rPr>
          <w:fldChar w:fldCharType="end"/>
        </w:r>
      </w:hyperlink>
    </w:p>
    <w:p w:rsidR="00745BE0" w:rsidRDefault="00672F19" w:rsidP="006A7A9A">
      <w:pPr>
        <w:pStyle w:val="1"/>
        <w:ind w:left="340" w:firstLine="340"/>
      </w:pPr>
      <w:r>
        <w:lastRenderedPageBreak/>
        <w:fldChar w:fldCharType="end"/>
      </w:r>
      <w:bookmarkStart w:id="1" w:name="_Toc525067590"/>
      <w:r w:rsidR="00745BE0">
        <w:t>Определения, обозначения и сокращения</w:t>
      </w:r>
      <w:bookmarkEnd w:id="1"/>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2" w:name="OLE_LINK1"/>
      <w:bookmarkStart w:id="3"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2"/>
    <w:bookmarkEnd w:id="3"/>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C77961">
            <w:instrText xml:space="preserve">CITATION Row18 \l 1049 </w:instrText>
          </w:r>
          <w:r w:rsidR="00144825">
            <w:fldChar w:fldCharType="separate"/>
          </w:r>
          <w:r w:rsidR="00C77961">
            <w:rPr>
              <w:noProof/>
            </w:rPr>
            <w:t xml:space="preserve"> [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4" w:name="_Toc525067591"/>
      <w:r>
        <w:lastRenderedPageBreak/>
        <w:t>Введение</w:t>
      </w:r>
      <w:bookmarkEnd w:id="4"/>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000280">
            <w:instrText xml:space="preserve">CITATION Мор64 \l 1049 </w:instrText>
          </w:r>
          <w:r w:rsidR="004E70CA">
            <w:fldChar w:fldCharType="separate"/>
          </w:r>
          <w:r w:rsidR="00000280">
            <w:rPr>
              <w:noProof/>
            </w:rPr>
            <w:t xml:space="preserve"> [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C77961">
            <w:rPr>
              <w:lang w:val="en-US"/>
            </w:rPr>
            <w:instrText>CITATION</w:instrText>
          </w:r>
          <w:r w:rsidR="00C77961" w:rsidRPr="00C77961">
            <w:instrText xml:space="preserve"> </w:instrText>
          </w:r>
          <w:r w:rsidR="00C77961">
            <w:rPr>
              <w:lang w:val="en-US"/>
            </w:rPr>
            <w:instrText>Mic</w:instrText>
          </w:r>
          <w:r w:rsidR="00C77961" w:rsidRPr="00C77961">
            <w:instrText xml:space="preserve"> \</w:instrText>
          </w:r>
          <w:r w:rsidR="00C77961">
            <w:rPr>
              <w:lang w:val="en-US"/>
            </w:rPr>
            <w:instrText>l</w:instrText>
          </w:r>
          <w:r w:rsidR="00C77961" w:rsidRPr="00C77961">
            <w:instrText xml:space="preserve"> 1033 </w:instrText>
          </w:r>
          <w:r w:rsidR="00AD19CA">
            <w:fldChar w:fldCharType="separate"/>
          </w:r>
          <w:r w:rsidR="00C77961" w:rsidRPr="00C77961">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5" w:name="_Toc525067592"/>
      <w:r w:rsidRPr="000E713A">
        <w:lastRenderedPageBreak/>
        <w:t xml:space="preserve">1 </w:t>
      </w:r>
      <w:r w:rsidR="00F97D1E" w:rsidRPr="00821A0A">
        <w:t>Аналитический обзор и постановка задачи</w:t>
      </w:r>
      <w:bookmarkEnd w:id="5"/>
      <w:r w:rsidR="00F97D1E">
        <w:t xml:space="preserve"> </w:t>
      </w:r>
    </w:p>
    <w:p w:rsidR="00F97D1E" w:rsidRDefault="000E713A" w:rsidP="000E713A">
      <w:pPr>
        <w:pStyle w:val="2"/>
        <w:jc w:val="both"/>
      </w:pPr>
      <w:bookmarkStart w:id="6" w:name="_Toc525067593"/>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6"/>
    </w:p>
    <w:p w:rsidR="006A7A9A" w:rsidRPr="005702E4" w:rsidRDefault="006A7A9A" w:rsidP="006A7A9A">
      <w:pPr>
        <w:rPr>
          <w:lang w:eastAsia="ru-RU"/>
        </w:rPr>
      </w:pPr>
      <w:r>
        <w:rPr>
          <w:lang w:eastAsia="ru-RU"/>
        </w:rPr>
        <w:t>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попыткам создания некоего подобия программных систем.</w:t>
      </w:r>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7" w:name="_Toc525067594"/>
      <w:r w:rsidRPr="006C69FD">
        <w:t>1.2 Сравни</w:t>
      </w:r>
      <w:r>
        <w:t>тельный анализ существующего ПО</w:t>
      </w:r>
      <w:bookmarkEnd w:id="7"/>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8" w:name="_Toc525067595"/>
      <w:r w:rsidRPr="006C69FD">
        <w:t xml:space="preserve">1.2.1 </w:t>
      </w:r>
      <w:r w:rsidR="00987ED5">
        <w:t xml:space="preserve">Шаблоны </w:t>
      </w:r>
      <w:r w:rsidR="00987ED5">
        <w:rPr>
          <w:lang w:val="en-US"/>
        </w:rPr>
        <w:t>MathCAD</w:t>
      </w:r>
      <w:bookmarkEnd w:id="8"/>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lastRenderedPageBreak/>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му 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9" w:name="_Toc525067596"/>
      <w:r>
        <w:t>1.2.2</w:t>
      </w:r>
      <w:r w:rsidRPr="006C69FD">
        <w:t xml:space="preserve"> </w:t>
      </w:r>
      <w:r>
        <w:t xml:space="preserve">Файлы электронных таблиц </w:t>
      </w:r>
      <w:r>
        <w:rPr>
          <w:lang w:val="en-US"/>
        </w:rPr>
        <w:t>MS Excel</w:t>
      </w:r>
      <w:bookmarkEnd w:id="9"/>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lastRenderedPageBreak/>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10" w:name="_Toc525067597"/>
      <w:r>
        <w:t>1.2.3</w:t>
      </w:r>
      <w:r w:rsidRPr="006C69FD">
        <w:t xml:space="preserve"> </w:t>
      </w:r>
      <w:r>
        <w:t>Итоговое сравнение</w:t>
      </w:r>
      <w:bookmarkEnd w:id="10"/>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933C52">
        <w:t xml:space="preserve">Таблица </w:t>
      </w:r>
      <w:r w:rsidR="00933C52">
        <w:rPr>
          <w:noProof/>
        </w:rPr>
        <w:t>1</w:t>
      </w:r>
      <w:r w:rsidR="00C47C15">
        <w:rPr>
          <w:lang w:eastAsia="ru-RU"/>
        </w:rPr>
        <w:fldChar w:fldCharType="end"/>
      </w:r>
      <w:r w:rsidR="0076408C">
        <w:rPr>
          <w:lang w:eastAsia="ru-RU"/>
        </w:rPr>
        <w:t>.</w:t>
      </w:r>
    </w:p>
    <w:p w:rsidR="00BB6EBB" w:rsidRDefault="00C47C15" w:rsidP="0072776D">
      <w:pPr>
        <w:spacing w:before="240" w:after="360"/>
      </w:pPr>
      <w:bookmarkStart w:id="11" w:name="_Ref523659002"/>
      <w:bookmarkStart w:id="12"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933C52">
        <w:rPr>
          <w:noProof/>
        </w:rPr>
        <w:t>1</w:t>
      </w:r>
      <w:r w:rsidR="00DA7927">
        <w:rPr>
          <w:noProof/>
        </w:rPr>
        <w:fldChar w:fldCharType="end"/>
      </w:r>
      <w:bookmarkEnd w:id="11"/>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2"/>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Pr="0072776D" w:rsidRDefault="0072776D" w:rsidP="0072776D">
            <w:pPr>
              <w:ind w:firstLine="0"/>
              <w:jc w:val="center"/>
              <w:rPr>
                <w:szCs w:val="28"/>
              </w:rPr>
            </w:pPr>
            <w:r>
              <w:rPr>
                <w:szCs w:val="28"/>
              </w:rPr>
              <w:t>Наименование параметра</w:t>
            </w: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bl>
    <w:p w:rsidR="0072776D" w:rsidRDefault="0072776D" w:rsidP="0072776D">
      <w:pPr>
        <w:spacing w:after="360"/>
      </w:pPr>
      <w:r>
        <w:br w:type="page"/>
      </w:r>
      <w:r>
        <w:lastRenderedPageBreak/>
        <w:t xml:space="preserve">Продолжение Таблицы </w:t>
      </w:r>
      <w:r>
        <w:rPr>
          <w:noProof/>
        </w:rPr>
        <w:fldChar w:fldCharType="begin"/>
      </w:r>
      <w:r>
        <w:rPr>
          <w:noProof/>
        </w:rPr>
        <w:instrText xml:space="preserve"> SEQ Таблица \* ARABIC </w:instrText>
      </w:r>
      <w:r>
        <w:rPr>
          <w:noProof/>
        </w:rPr>
        <w:fldChar w:fldCharType="separate"/>
      </w:r>
      <w:r w:rsidR="00933C52">
        <w:rPr>
          <w:noProof/>
        </w:rPr>
        <w:t>2</w:t>
      </w:r>
      <w:r>
        <w:rPr>
          <w:noProof/>
        </w:rPr>
        <w:fldChar w:fldCharType="end"/>
      </w:r>
    </w:p>
    <w:tbl>
      <w:tblPr>
        <w:tblStyle w:val="a7"/>
        <w:tblW w:w="9634" w:type="dxa"/>
        <w:tblLook w:val="04A0" w:firstRow="1" w:lastRow="0" w:firstColumn="1" w:lastColumn="0" w:noHBand="0" w:noVBand="1"/>
      </w:tblPr>
      <w:tblGrid>
        <w:gridCol w:w="6941"/>
        <w:gridCol w:w="1418"/>
        <w:gridCol w:w="1275"/>
      </w:tblGrid>
      <w:tr w:rsidR="0072776D" w:rsidTr="0072776D">
        <w:tc>
          <w:tcPr>
            <w:tcW w:w="6941" w:type="dxa"/>
          </w:tcPr>
          <w:p w:rsidR="0072776D" w:rsidRPr="0072776D" w:rsidRDefault="0072776D" w:rsidP="0072776D">
            <w:pPr>
              <w:ind w:firstLine="0"/>
              <w:jc w:val="center"/>
              <w:rPr>
                <w:szCs w:val="28"/>
              </w:rPr>
            </w:pPr>
            <w:r>
              <w:rPr>
                <w:szCs w:val="28"/>
              </w:rPr>
              <w:t>Наименование параметра</w:t>
            </w:r>
          </w:p>
        </w:tc>
        <w:tc>
          <w:tcPr>
            <w:tcW w:w="1418" w:type="dxa"/>
          </w:tcPr>
          <w:p w:rsidR="0072776D" w:rsidRPr="00BB6EBB" w:rsidRDefault="0072776D" w:rsidP="0072776D">
            <w:pPr>
              <w:ind w:firstLine="0"/>
              <w:rPr>
                <w:szCs w:val="28"/>
              </w:rPr>
            </w:pPr>
            <w:r>
              <w:rPr>
                <w:szCs w:val="28"/>
                <w:lang w:val="en-US"/>
              </w:rPr>
              <w:t>Шаблоны MathCAD</w:t>
            </w:r>
          </w:p>
        </w:tc>
        <w:tc>
          <w:tcPr>
            <w:tcW w:w="1275" w:type="dxa"/>
          </w:tcPr>
          <w:p w:rsidR="0072776D" w:rsidRPr="00BB6EBB" w:rsidRDefault="0072776D" w:rsidP="0072776D">
            <w:pPr>
              <w:ind w:firstLine="0"/>
              <w:jc w:val="center"/>
              <w:rPr>
                <w:szCs w:val="28"/>
                <w:lang w:val="en-US"/>
              </w:rPr>
            </w:pPr>
            <w:r>
              <w:rPr>
                <w:szCs w:val="28"/>
              </w:rPr>
              <w:t xml:space="preserve">Файл </w:t>
            </w:r>
            <w:r>
              <w:rPr>
                <w:szCs w:val="28"/>
                <w:lang w:val="en-US"/>
              </w:rPr>
              <w:t>Excel</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72776D">
      <w:pPr>
        <w:spacing w:before="240"/>
        <w:rPr>
          <w:szCs w:val="28"/>
        </w:rPr>
      </w:pPr>
      <w:r>
        <w:rPr>
          <w:szCs w:val="28"/>
        </w:rPr>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3" w:name="_Toc525067598"/>
      <w:r>
        <w:t>1.3</w:t>
      </w:r>
      <w:r w:rsidRPr="006C69FD">
        <w:t xml:space="preserve"> </w:t>
      </w:r>
      <w:r>
        <w:t>Постановка задачи</w:t>
      </w:r>
      <w:bookmarkEnd w:id="13"/>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000280">
            <w:rPr>
              <w:szCs w:val="28"/>
            </w:rPr>
            <w:instrText xml:space="preserve">CITATION Мор64 \l 1049 </w:instrText>
          </w:r>
          <w:r w:rsidR="00A40424">
            <w:rPr>
              <w:szCs w:val="28"/>
            </w:rPr>
            <w:fldChar w:fldCharType="separate"/>
          </w:r>
          <w:r w:rsidR="00000280">
            <w:rPr>
              <w:noProof/>
              <w:szCs w:val="28"/>
            </w:rPr>
            <w:t xml:space="preserve"> </w:t>
          </w:r>
          <w:r w:rsidR="00000280" w:rsidRPr="00000280">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D519F8">
      <w:pPr>
        <w:ind w:firstLine="0"/>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lastRenderedPageBreak/>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C77961">
            <w:rPr>
              <w:szCs w:val="28"/>
            </w:rPr>
            <w:instrText xml:space="preserve">CITATION Mic18 \l 1033 </w:instrText>
          </w:r>
          <w:r w:rsidR="008A196B">
            <w:rPr>
              <w:szCs w:val="28"/>
            </w:rPr>
            <w:fldChar w:fldCharType="separate"/>
          </w:r>
          <w:r w:rsidR="00C77961" w:rsidRPr="00C77961">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C77961">
            <w:rPr>
              <w:szCs w:val="28"/>
            </w:rPr>
            <w:instrText xml:space="preserve">CITATION Mic181 \l 1033 </w:instrText>
          </w:r>
          <w:r w:rsidR="008A196B">
            <w:rPr>
              <w:szCs w:val="28"/>
            </w:rPr>
            <w:fldChar w:fldCharType="separate"/>
          </w:r>
          <w:r w:rsidR="00C77961" w:rsidRPr="00C77961">
            <w:rPr>
              <w:noProof/>
              <w:szCs w:val="28"/>
            </w:rPr>
            <w:t>[5]</w:t>
          </w:r>
          <w:r w:rsidR="008A196B">
            <w:rPr>
              <w:szCs w:val="28"/>
            </w:rPr>
            <w:fldChar w:fldCharType="end"/>
          </w:r>
        </w:sdtContent>
      </w:sdt>
      <w:r w:rsidR="006A7A9A">
        <w:rPr>
          <w:szCs w:val="28"/>
        </w:rPr>
        <w:t>,</w:t>
      </w:r>
      <w:r w:rsidRPr="00536E02">
        <w:rPr>
          <w:szCs w:val="28"/>
        </w:rPr>
        <w:t xml:space="preserve"> </w:t>
      </w:r>
      <w:r w:rsidR="006A7A9A">
        <w:rPr>
          <w:szCs w:val="28"/>
        </w:rPr>
        <w:t>э</w:t>
      </w:r>
      <w:r w:rsidRPr="00536E02">
        <w:rPr>
          <w:szCs w:val="28"/>
        </w:rPr>
        <w:t>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w:t>
      </w:r>
      <w:r w:rsidR="00CC2760">
        <w:rPr>
          <w:szCs w:val="28"/>
        </w:rPr>
        <w:lastRenderedPageBreak/>
        <w:t xml:space="preserve">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t xml:space="preserve">-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w:t>
      </w:r>
      <w:r w:rsidR="006A7A9A">
        <w:rPr>
          <w:szCs w:val="28"/>
        </w:rPr>
        <w:t>а также удалять данные анализов;</w:t>
      </w:r>
      <w:r>
        <w:rPr>
          <w:szCs w:val="28"/>
        </w:rPr>
        <w:t xml:space="preserve"> </w:t>
      </w:r>
      <w:r w:rsidR="006A7A9A">
        <w:rPr>
          <w:szCs w:val="28"/>
        </w:rPr>
        <w:t>п</w:t>
      </w:r>
      <w:r>
        <w:rPr>
          <w:szCs w:val="28"/>
        </w:rPr>
        <w:t>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w:t>
      </w:r>
      <w:r w:rsidR="006A7A9A">
        <w:rPr>
          <w:szCs w:val="28"/>
        </w:rPr>
        <w:t>нии введенной пары логин-пароль;</w:t>
      </w:r>
      <w:r w:rsidR="00F877CF">
        <w:rPr>
          <w:szCs w:val="28"/>
        </w:rPr>
        <w:t xml:space="preserve"> </w:t>
      </w:r>
      <w:r w:rsidR="006A7A9A">
        <w:rPr>
          <w:szCs w:val="28"/>
        </w:rPr>
        <w:t>п</w:t>
      </w:r>
      <w:r w:rsidR="009A6C25">
        <w:rPr>
          <w:szCs w:val="28"/>
        </w:rPr>
        <w:t xml:space="preserve">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6A7A9A">
        <w:rPr>
          <w:szCs w:val="28"/>
        </w:rPr>
        <w:t>;</w:t>
      </w:r>
      <w:r w:rsidR="009A6C25" w:rsidRPr="009A6C25">
        <w:rPr>
          <w:szCs w:val="28"/>
        </w:rPr>
        <w:t xml:space="preserve"> </w:t>
      </w:r>
      <w:r w:rsidR="006A7A9A">
        <w:rPr>
          <w:szCs w:val="28"/>
        </w:rPr>
        <w:t>ф</w:t>
      </w:r>
      <w:r w:rsidR="00775523">
        <w:rPr>
          <w:szCs w:val="28"/>
        </w:rPr>
        <w:t xml:space="preserve">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 xml:space="preserve">возможность фильтрации списка образцов по дате отбора (с заданием интервала дат), </w:t>
      </w:r>
      <w:r w:rsidR="006A7A9A">
        <w:rPr>
          <w:szCs w:val="28"/>
        </w:rPr>
        <w:t>а также по лабораторному номеру;</w:t>
      </w:r>
      <w:r w:rsidR="004B6969">
        <w:rPr>
          <w:szCs w:val="28"/>
        </w:rPr>
        <w:t xml:space="preserve"> </w:t>
      </w:r>
      <w:r w:rsidR="006A7A9A">
        <w:rPr>
          <w:szCs w:val="28"/>
        </w:rPr>
        <w:t>п</w:t>
      </w:r>
      <w:r w:rsidR="004B6969">
        <w:rPr>
          <w:szCs w:val="28"/>
        </w:rPr>
        <w:t>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lastRenderedPageBreak/>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E93136">
        <w:rPr>
          <w:szCs w:val="28"/>
        </w:rPr>
        <w:t>схемы в отдельную ведомость;</w:t>
      </w:r>
    </w:p>
    <w:p w:rsidR="00E93136" w:rsidRDefault="00E93136" w:rsidP="00CD6DE9">
      <w:pPr>
        <w:rPr>
          <w:szCs w:val="28"/>
        </w:rPr>
      </w:pPr>
      <w:r>
        <w:rPr>
          <w:szCs w:val="28"/>
        </w:rPr>
        <w:t>- предоставлять возможность сохранять результаты расчета в сторонний файл.</w:t>
      </w:r>
    </w:p>
    <w:p w:rsidR="00D45F56" w:rsidRDefault="00D45F56" w:rsidP="00D45F56">
      <w:pPr>
        <w:pStyle w:val="1"/>
      </w:pPr>
      <w:bookmarkStart w:id="14" w:name="_Toc525067599"/>
      <w:r w:rsidRPr="00D45F56">
        <w:lastRenderedPageBreak/>
        <w:t>2</w:t>
      </w:r>
      <w:r w:rsidRPr="000E713A">
        <w:t xml:space="preserve"> </w:t>
      </w:r>
      <w:r>
        <w:t>Методы и модели, положенные в основу проекта</w:t>
      </w:r>
      <w:bookmarkEnd w:id="14"/>
    </w:p>
    <w:p w:rsidR="00B74AC3" w:rsidRDefault="00B74AC3" w:rsidP="00B74AC3">
      <w:pPr>
        <w:pStyle w:val="2"/>
        <w:jc w:val="both"/>
      </w:pPr>
      <w:bookmarkStart w:id="15" w:name="_Ref523858894"/>
      <w:bookmarkStart w:id="16" w:name="_Ref523858900"/>
      <w:bookmarkStart w:id="17" w:name="_Ref523858904"/>
      <w:bookmarkStart w:id="18" w:name="_Toc525067600"/>
      <w:r>
        <w:t>2</w:t>
      </w:r>
      <w:r w:rsidRPr="000E713A">
        <w:t xml:space="preserve">.1 </w:t>
      </w:r>
      <w:r>
        <w:t>Методика определения принадлежности солевых образцов к соответствующему типу</w:t>
      </w:r>
      <w:bookmarkEnd w:id="15"/>
      <w:bookmarkEnd w:id="16"/>
      <w:bookmarkEnd w:id="17"/>
      <w:bookmarkEnd w:id="18"/>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sidR="00000280">
            <w:rPr>
              <w:szCs w:val="28"/>
            </w:rPr>
            <w:instrText xml:space="preserve">CITATION Мор64 \l 1049 </w:instrText>
          </w:r>
          <w:r>
            <w:rPr>
              <w:szCs w:val="28"/>
            </w:rPr>
            <w:fldChar w:fldCharType="separate"/>
          </w:r>
          <w:r w:rsidR="00000280" w:rsidRPr="00000280">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9C7991"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9"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9"/>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9C7991"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9C7991"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9C7991"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20"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20"/>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933C52" w:rsidRPr="00E7595D">
        <w:rPr>
          <w:color w:val="auto"/>
          <w:szCs w:val="28"/>
        </w:rPr>
        <w:t>(</w:t>
      </w:r>
      <w:r w:rsidR="00933C52" w:rsidRPr="00933C52">
        <w:rPr>
          <w:noProof/>
          <w:color w:val="auto"/>
          <w:szCs w:val="28"/>
        </w:rPr>
        <w:t>1</w:t>
      </w:r>
      <w:r w:rsidR="00933C52" w:rsidRPr="00933C52">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933C52" w:rsidRPr="00E7595D">
        <w:rPr>
          <w:color w:val="auto"/>
          <w:szCs w:val="28"/>
        </w:rPr>
        <w:t>(</w:t>
      </w:r>
      <w:r w:rsidR="00933C52" w:rsidRPr="00933C52">
        <w:rPr>
          <w:noProof/>
          <w:color w:val="auto"/>
          <w:szCs w:val="28"/>
        </w:rPr>
        <w:t>4</w:t>
      </w:r>
      <w:r w:rsidR="00933C52" w:rsidRPr="00933C52">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9C7991"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1"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9C7991"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2"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9C7991"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3"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933C52">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9C7991"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4"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933C52">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4"/>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933C52">
        <w:t xml:space="preserve">Таблица </w:t>
      </w:r>
      <w:r w:rsidR="00933C52">
        <w:rPr>
          <w:noProof/>
        </w:rPr>
        <w:t>3</w:t>
      </w:r>
      <w:r w:rsidR="00112E0A">
        <w:fldChar w:fldCharType="end"/>
      </w:r>
      <w:r>
        <w:t>.</w:t>
      </w:r>
    </w:p>
    <w:p w:rsidR="00C47C15" w:rsidRDefault="00C47C15" w:rsidP="00B77696">
      <w:pPr>
        <w:spacing w:after="360"/>
      </w:pPr>
      <w:bookmarkStart w:id="25"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933C52">
        <w:rPr>
          <w:noProof/>
        </w:rPr>
        <w:t>3</w:t>
      </w:r>
      <w:r w:rsidR="00DA7927">
        <w:rPr>
          <w:noProof/>
        </w:rPr>
        <w:fldChar w:fldCharType="end"/>
      </w:r>
      <w:bookmarkEnd w:id="25"/>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9C7991"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9C7991"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9C7991"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9C7991"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9C7991"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9C7991"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933C52">
        <w:t xml:space="preserve">Таблица </w:t>
      </w:r>
      <w:r w:rsidR="00933C52">
        <w:rPr>
          <w:noProof/>
        </w:rPr>
        <w:t>3</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6" w:name="_Toc525067601"/>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6"/>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9C7991"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9C7991"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7" w:name="_Ref523946837"/>
      <w:bookmarkStart w:id="28" w:name="_Toc525067602"/>
      <w:r>
        <w:t>2</w:t>
      </w:r>
      <w:r w:rsidRPr="000E713A">
        <w:t>.</w:t>
      </w:r>
      <w:r>
        <w:t>3</w:t>
      </w:r>
      <w:r w:rsidRPr="000E713A">
        <w:t xml:space="preserve"> </w:t>
      </w:r>
      <w:r>
        <w:t>Метод определения сухого веса образца</w:t>
      </w:r>
      <w:bookmarkEnd w:id="27"/>
      <w:bookmarkEnd w:id="28"/>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000280">
            <w:rPr>
              <w:lang w:eastAsia="ru-RU"/>
            </w:rPr>
            <w:instrText xml:space="preserve">CITATION Мор64 \l 1049 </w:instrText>
          </w:r>
          <w:r w:rsidR="001D4B21">
            <w:rPr>
              <w:lang w:eastAsia="ru-RU"/>
            </w:rPr>
            <w:fldChar w:fldCharType="separate"/>
          </w:r>
          <w:r w:rsidR="00000280">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9C7991"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9C7991"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9C7991"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9C7991"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9C7991"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9" w:name="_Toc525067603"/>
      <w:r>
        <w:lastRenderedPageBreak/>
        <w:t>3</w:t>
      </w:r>
      <w:r w:rsidRPr="000E713A">
        <w:t xml:space="preserve"> </w:t>
      </w:r>
      <w:r>
        <w:t>Проектирование приложения</w:t>
      </w:r>
      <w:bookmarkEnd w:id="29"/>
    </w:p>
    <w:p w:rsidR="00684BA6" w:rsidRDefault="00684BA6" w:rsidP="00684BA6">
      <w:pPr>
        <w:pStyle w:val="2"/>
      </w:pPr>
      <w:bookmarkStart w:id="30" w:name="_Toc525067604"/>
      <w:r>
        <w:t>3.1 Описание функциональности приложения</w:t>
      </w:r>
      <w:bookmarkEnd w:id="30"/>
    </w:p>
    <w:p w:rsid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004C1B4E" wp14:editId="02C02328">
            <wp:simplePos x="0" y="0"/>
            <wp:positionH relativeFrom="margin">
              <wp:align>center</wp:align>
            </wp:positionH>
            <wp:positionV relativeFrom="paragraph">
              <wp:posOffset>17291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933C52">
        <w:t xml:space="preserve">Рисунок </w:t>
      </w:r>
      <w:r w:rsidR="00933C52">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B67062" w:rsidRPr="00403377" w:rsidRDefault="00B67062" w:rsidP="00403377">
      <w:pPr>
        <w:rPr>
          <w:lang w:eastAsia="ru-RU"/>
        </w:rPr>
      </w:pPr>
      <w:r>
        <w:rPr>
          <w:lang w:eastAsia="ru-RU"/>
        </w:rPr>
        <w:t>Часть диаграммы использования системы, включающая авторизацию и задание начальных параметров, отражена на .</w:t>
      </w:r>
      <w:r>
        <w:rPr>
          <w:lang w:eastAsia="ru-RU"/>
        </w:rPr>
        <w:fldChar w:fldCharType="begin"/>
      </w:r>
      <w:r>
        <w:rPr>
          <w:lang w:eastAsia="ru-RU"/>
        </w:rPr>
        <w:instrText xml:space="preserve"> REF _Ref524774773 \h </w:instrText>
      </w:r>
      <w:r>
        <w:rPr>
          <w:lang w:eastAsia="ru-RU"/>
        </w:rPr>
      </w:r>
      <w:r>
        <w:rPr>
          <w:lang w:eastAsia="ru-RU"/>
        </w:rPr>
        <w:fldChar w:fldCharType="separate"/>
      </w:r>
      <w:r w:rsidR="00933C52">
        <w:t xml:space="preserve">Рисунок </w:t>
      </w:r>
      <w:r w:rsidR="00933C52">
        <w:rPr>
          <w:noProof/>
        </w:rPr>
        <w:t>2</w:t>
      </w:r>
      <w:r>
        <w:rPr>
          <w:lang w:eastAsia="ru-RU"/>
        </w:rPr>
        <w:fldChar w:fldCharType="end"/>
      </w:r>
    </w:p>
    <w:p w:rsidR="00684BA6" w:rsidRDefault="00B67062" w:rsidP="00BC4EB3">
      <w:pPr>
        <w:spacing w:after="240"/>
        <w:jc w:val="center"/>
      </w:pPr>
      <w:bookmarkStart w:id="31" w:name="_Ref523763980"/>
      <w:r w:rsidRPr="00B67062">
        <w:rPr>
          <w:noProof/>
          <w:lang w:eastAsia="ru-RU"/>
        </w:rPr>
        <w:drawing>
          <wp:anchor distT="0" distB="0" distL="114300" distR="114300" simplePos="0" relativeHeight="251707392" behindDoc="0" locked="0" layoutInCell="1" allowOverlap="1" wp14:anchorId="20116244" wp14:editId="55F39D69">
            <wp:simplePos x="0" y="0"/>
            <wp:positionH relativeFrom="margin">
              <wp:align>left</wp:align>
            </wp:positionH>
            <wp:positionV relativeFrom="paragraph">
              <wp:posOffset>2732405</wp:posOffset>
            </wp:positionV>
            <wp:extent cx="6152515" cy="3068320"/>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3068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84BA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1</w:t>
      </w:r>
      <w:r w:rsidR="00DA7927">
        <w:rPr>
          <w:noProof/>
        </w:rPr>
        <w:fldChar w:fldCharType="end"/>
      </w:r>
      <w:bookmarkEnd w:id="31"/>
      <w:r w:rsidR="00684BA6">
        <w:t xml:space="preserve"> </w:t>
      </w:r>
      <w:r w:rsidR="00403377">
        <w:t>– Бизнес варианты использования системы</w:t>
      </w:r>
    </w:p>
    <w:p w:rsidR="00B67062" w:rsidRDefault="00B67062" w:rsidP="00B67062">
      <w:pPr>
        <w:spacing w:after="240"/>
        <w:jc w:val="center"/>
      </w:pPr>
      <w:bookmarkStart w:id="32" w:name="_Ref524774773"/>
      <w:r>
        <w:t xml:space="preserve">Рисунок </w:t>
      </w:r>
      <w:r>
        <w:rPr>
          <w:noProof/>
        </w:rPr>
        <w:fldChar w:fldCharType="begin"/>
      </w:r>
      <w:r>
        <w:rPr>
          <w:noProof/>
        </w:rPr>
        <w:instrText xml:space="preserve"> SEQ Рисунок \* ARABIC </w:instrText>
      </w:r>
      <w:r>
        <w:rPr>
          <w:noProof/>
        </w:rPr>
        <w:fldChar w:fldCharType="separate"/>
      </w:r>
      <w:r w:rsidR="00933C52">
        <w:rPr>
          <w:noProof/>
        </w:rPr>
        <w:t>2</w:t>
      </w:r>
      <w:r>
        <w:rPr>
          <w:noProof/>
        </w:rPr>
        <w:fldChar w:fldCharType="end"/>
      </w:r>
      <w:bookmarkEnd w:id="32"/>
      <w:r>
        <w:t xml:space="preserve"> – Варианты использования системы (часть авторизация и задание параметров)</w:t>
      </w:r>
    </w:p>
    <w:p w:rsidR="00BC4EB3" w:rsidRDefault="00B67062" w:rsidP="00684BA6">
      <w:pPr>
        <w:rPr>
          <w:lang w:eastAsia="ru-RU"/>
        </w:rPr>
      </w:pPr>
      <w:r w:rsidRPr="00B67062">
        <w:rPr>
          <w:noProof/>
          <w:lang w:eastAsia="ru-RU"/>
        </w:rPr>
        <w:lastRenderedPageBreak/>
        <w:drawing>
          <wp:anchor distT="0" distB="0" distL="114300" distR="114300" simplePos="0" relativeHeight="251701248" behindDoc="0" locked="0" layoutInCell="1" allowOverlap="1" wp14:anchorId="7DEAB379" wp14:editId="2FF427E3">
            <wp:simplePos x="0" y="0"/>
            <wp:positionH relativeFrom="margin">
              <wp:posOffset>438612</wp:posOffset>
            </wp:positionH>
            <wp:positionV relativeFrom="paragraph">
              <wp:posOffset>1382742</wp:posOffset>
            </wp:positionV>
            <wp:extent cx="5603875" cy="3432810"/>
            <wp:effectExtent l="0" t="0" r="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2">
                      <a:extLst>
                        <a:ext uri="{28A0092B-C50C-407E-A947-70E740481C1C}">
                          <a14:useLocalDpi xmlns:a14="http://schemas.microsoft.com/office/drawing/2010/main" val="0"/>
                        </a:ext>
                      </a:extLst>
                    </a:blip>
                    <a:srcRect l="10410" r="10231"/>
                    <a:stretch/>
                  </pic:blipFill>
                  <pic:spPr bwMode="auto">
                    <a:xfrm>
                      <a:off x="0" y="0"/>
                      <a:ext cx="5603875" cy="34328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rsidR="00933C52">
        <w:t xml:space="preserve">Рисунок </w:t>
      </w:r>
      <w:r w:rsidR="00933C52">
        <w:rPr>
          <w:noProof/>
        </w:rPr>
        <w:t>3</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3"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3</w:t>
      </w:r>
      <w:r w:rsidR="00DA7927">
        <w:rPr>
          <w:noProof/>
        </w:rPr>
        <w:fldChar w:fldCharType="end"/>
      </w:r>
      <w:bookmarkEnd w:id="33"/>
      <w:r>
        <w:t xml:space="preserve"> – Варианты использования системы (часть работа с образцами)</w:t>
      </w:r>
    </w:p>
    <w:p w:rsidR="00B84DCC" w:rsidRDefault="001E0DB7"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933C52">
        <w:t xml:space="preserve">Рисунок </w:t>
      </w:r>
      <w:r w:rsidR="00933C52">
        <w:rPr>
          <w:noProof/>
        </w:rPr>
        <w:t>4</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r w:rsidR="00B67062">
        <w:rPr>
          <w:lang w:eastAsia="ru-RU"/>
        </w:rPr>
        <w:t>, выбор</w:t>
      </w:r>
      <w:r w:rsidR="00E93E6F">
        <w:rPr>
          <w:lang w:eastAsia="ru-RU"/>
        </w:rPr>
        <w:t xml:space="preserve"> текущей калибровочной прямой для определения значений концентрации (в случае работы из окна редактирования данных анализов), а также </w:t>
      </w:r>
      <w:r w:rsidR="00B67062">
        <w:rPr>
          <w:lang w:eastAsia="ru-RU"/>
        </w:rPr>
        <w:t>установление текущей калибровочной прямой в качестве калибровки по умолчанию</w:t>
      </w:r>
      <w:r>
        <w:rPr>
          <w:lang w:eastAsia="ru-RU"/>
        </w:rPr>
        <w:t>.</w:t>
      </w:r>
    </w:p>
    <w:p w:rsidR="001E0DB7" w:rsidRDefault="00B67062" w:rsidP="001E0DB7">
      <w:pPr>
        <w:spacing w:after="240"/>
        <w:jc w:val="center"/>
      </w:pPr>
      <w:bookmarkStart w:id="34" w:name="_Ref523765876"/>
      <w:r w:rsidRPr="00B67062">
        <w:rPr>
          <w:noProof/>
          <w:lang w:eastAsia="ru-RU"/>
        </w:rPr>
        <w:lastRenderedPageBreak/>
        <w:drawing>
          <wp:anchor distT="0" distB="0" distL="114300" distR="114300" simplePos="0" relativeHeight="251703296" behindDoc="0" locked="0" layoutInCell="1" allowOverlap="1" wp14:anchorId="44AAFDEA" wp14:editId="6EDBDAAA">
            <wp:simplePos x="0" y="0"/>
            <wp:positionH relativeFrom="margin">
              <wp:posOffset>135890</wp:posOffset>
            </wp:positionH>
            <wp:positionV relativeFrom="paragraph">
              <wp:posOffset>130810</wp:posOffset>
            </wp:positionV>
            <wp:extent cx="5908040" cy="492760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3">
                      <a:extLst>
                        <a:ext uri="{28A0092B-C50C-407E-A947-70E740481C1C}">
                          <a14:useLocalDpi xmlns:a14="http://schemas.microsoft.com/office/drawing/2010/main" val="0"/>
                        </a:ext>
                      </a:extLst>
                    </a:blip>
                    <a:srcRect l="3510" r="3779"/>
                    <a:stretch/>
                  </pic:blipFill>
                  <pic:spPr bwMode="auto">
                    <a:xfrm>
                      <a:off x="0" y="0"/>
                      <a:ext cx="5908040" cy="492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4</w:t>
      </w:r>
      <w:r w:rsidR="00DA7927">
        <w:rPr>
          <w:noProof/>
        </w:rPr>
        <w:fldChar w:fldCharType="end"/>
      </w:r>
      <w:bookmarkEnd w:id="34"/>
      <w:r w:rsidR="001E0DB7">
        <w:t xml:space="preserve"> – Варианты использования системы (часть работа с данными калибровочных кривых)</w:t>
      </w:r>
    </w:p>
    <w:p w:rsidR="001E0DB7" w:rsidRDefault="00BE5066"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933C52">
        <w:t xml:space="preserve">Рисунок </w:t>
      </w:r>
      <w:r w:rsidR="00933C52">
        <w:rPr>
          <w:noProof/>
        </w:rPr>
        <w:t>5</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r>
        <w:rPr>
          <w:lang w:eastAsia="ru-RU"/>
        </w:rPr>
        <w:t>.</w:t>
      </w:r>
    </w:p>
    <w:p w:rsidR="00272B06" w:rsidRDefault="00272B06" w:rsidP="001E0DB7">
      <w:r>
        <w:t xml:space="preserve">На основании анализа предметной области, аналогов разрабатываемого программного средства, а также исходя из поставленной задачи, сформирована трассировочная матрица, приведенная в </w:t>
      </w:r>
      <w:r>
        <w:fldChar w:fldCharType="begin"/>
      </w:r>
      <w:r>
        <w:instrText xml:space="preserve"> REF _Ref524775808 \h </w:instrText>
      </w:r>
      <w:r>
        <w:fldChar w:fldCharType="separate"/>
      </w:r>
      <w:r w:rsidR="00933C52">
        <w:t xml:space="preserve">Таблица </w:t>
      </w:r>
      <w:r w:rsidR="00933C52">
        <w:rPr>
          <w:noProof/>
        </w:rPr>
        <w:t>4</w:t>
      </w:r>
      <w:r>
        <w:fldChar w:fldCharType="end"/>
      </w:r>
      <w:r>
        <w:t>.</w:t>
      </w:r>
    </w:p>
    <w:p w:rsidR="004F0493" w:rsidRDefault="004F0493">
      <w:pPr>
        <w:spacing w:after="160" w:line="259" w:lineRule="auto"/>
        <w:ind w:firstLine="0"/>
        <w:jc w:val="left"/>
        <w:sectPr w:rsidR="004F0493" w:rsidSect="00253931">
          <w:headerReference w:type="default" r:id="rId14"/>
          <w:footerReference w:type="default" r:id="rId15"/>
          <w:pgSz w:w="11906" w:h="16838" w:code="9"/>
          <w:pgMar w:top="1134" w:right="567" w:bottom="1134" w:left="1701" w:header="709" w:footer="709" w:gutter="0"/>
          <w:cols w:space="708"/>
          <w:docGrid w:linePitch="360"/>
        </w:sectPr>
      </w:pPr>
    </w:p>
    <w:p w:rsidR="00B67062" w:rsidRDefault="00B67062" w:rsidP="00B67062">
      <w:pPr>
        <w:spacing w:after="160" w:line="259" w:lineRule="auto"/>
        <w:ind w:firstLine="0"/>
        <w:jc w:val="center"/>
      </w:pPr>
      <w:bookmarkStart w:id="35" w:name="_Ref523766656"/>
      <w:r w:rsidRPr="00B67062">
        <w:rPr>
          <w:noProof/>
          <w:lang w:eastAsia="ru-RU"/>
        </w:rPr>
        <w:lastRenderedPageBreak/>
        <w:drawing>
          <wp:anchor distT="0" distB="0" distL="114300" distR="114300" simplePos="0" relativeHeight="251705344" behindDoc="0" locked="0" layoutInCell="1" allowOverlap="1" wp14:anchorId="036091BD" wp14:editId="2AC3BB61">
            <wp:simplePos x="0" y="0"/>
            <wp:positionH relativeFrom="margin">
              <wp:posOffset>854710</wp:posOffset>
            </wp:positionH>
            <wp:positionV relativeFrom="paragraph">
              <wp:posOffset>163830</wp:posOffset>
            </wp:positionV>
            <wp:extent cx="7950200" cy="5500370"/>
            <wp:effectExtent l="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5939" t="4266" r="2889" b="2618"/>
                    <a:stretch/>
                  </pic:blipFill>
                  <pic:spPr bwMode="auto">
                    <a:xfrm>
                      <a:off x="0" y="0"/>
                      <a:ext cx="7950200" cy="55003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Рисунок </w:t>
      </w:r>
      <w:r>
        <w:rPr>
          <w:noProof/>
        </w:rPr>
        <w:fldChar w:fldCharType="begin"/>
      </w:r>
      <w:r>
        <w:rPr>
          <w:noProof/>
        </w:rPr>
        <w:instrText xml:space="preserve"> SEQ Рисунок \* ARABIC </w:instrText>
      </w:r>
      <w:r>
        <w:rPr>
          <w:noProof/>
        </w:rPr>
        <w:fldChar w:fldCharType="separate"/>
      </w:r>
      <w:r w:rsidR="00933C52">
        <w:rPr>
          <w:noProof/>
        </w:rPr>
        <w:t>5</w:t>
      </w:r>
      <w:r>
        <w:rPr>
          <w:noProof/>
        </w:rPr>
        <w:fldChar w:fldCharType="end"/>
      </w:r>
      <w:bookmarkEnd w:id="35"/>
      <w:r>
        <w:t xml:space="preserve"> – Варианты использования системы (часть работа с данными анализов)</w:t>
      </w:r>
      <w:r>
        <w:br w:type="page"/>
      </w:r>
    </w:p>
    <w:p w:rsidR="006C73AD" w:rsidRDefault="006C73AD" w:rsidP="006C73AD">
      <w:pPr>
        <w:spacing w:after="360"/>
      </w:pPr>
      <w:bookmarkStart w:id="36" w:name="_Ref524775808"/>
      <w:r>
        <w:lastRenderedPageBreak/>
        <w:t xml:space="preserve">Таблица </w:t>
      </w:r>
      <w:r>
        <w:rPr>
          <w:noProof/>
        </w:rPr>
        <w:fldChar w:fldCharType="begin"/>
      </w:r>
      <w:r>
        <w:rPr>
          <w:noProof/>
        </w:rPr>
        <w:instrText xml:space="preserve"> SEQ Таблица \* ARABIC </w:instrText>
      </w:r>
      <w:r>
        <w:rPr>
          <w:noProof/>
        </w:rPr>
        <w:fldChar w:fldCharType="separate"/>
      </w:r>
      <w:r w:rsidR="00933C52">
        <w:rPr>
          <w:noProof/>
        </w:rPr>
        <w:t>4</w:t>
      </w:r>
      <w:r>
        <w:rPr>
          <w:noProof/>
        </w:rPr>
        <w:fldChar w:fldCharType="end"/>
      </w:r>
      <w:bookmarkEnd w:id="36"/>
      <w:r>
        <w:t xml:space="preserve"> – Трассировочная матрица</w:t>
      </w:r>
    </w:p>
    <w:tbl>
      <w:tblPr>
        <w:tblStyle w:val="a7"/>
        <w:tblW w:w="14596" w:type="dxa"/>
        <w:tblLook w:val="04A0" w:firstRow="1" w:lastRow="0" w:firstColumn="1" w:lastColumn="0" w:noHBand="0" w:noVBand="1"/>
      </w:tblPr>
      <w:tblGrid>
        <w:gridCol w:w="667"/>
        <w:gridCol w:w="2993"/>
        <w:gridCol w:w="730"/>
        <w:gridCol w:w="5670"/>
        <w:gridCol w:w="4536"/>
      </w:tblGrid>
      <w:tr w:rsidR="002B2F88" w:rsidRPr="00272B06" w:rsidTr="00272B06">
        <w:trPr>
          <w:tblHeader/>
        </w:trPr>
        <w:tc>
          <w:tcPr>
            <w:tcW w:w="667" w:type="dxa"/>
          </w:tcPr>
          <w:p w:rsidR="002B2F88" w:rsidRPr="00272B06" w:rsidRDefault="002B2F88" w:rsidP="00272B06">
            <w:pPr>
              <w:spacing w:after="360" w:line="320" w:lineRule="exact"/>
              <w:ind w:firstLine="0"/>
              <w:rPr>
                <w:szCs w:val="28"/>
              </w:rPr>
            </w:pPr>
            <w:r w:rsidRPr="00272B06">
              <w:rPr>
                <w:szCs w:val="28"/>
              </w:rPr>
              <w:t>№</w:t>
            </w:r>
          </w:p>
        </w:tc>
        <w:tc>
          <w:tcPr>
            <w:tcW w:w="2993" w:type="dxa"/>
          </w:tcPr>
          <w:p w:rsidR="002B2F88" w:rsidRPr="00272B06" w:rsidRDefault="002B2F88" w:rsidP="00272B06">
            <w:pPr>
              <w:spacing w:after="360" w:line="320" w:lineRule="exact"/>
              <w:ind w:firstLine="0"/>
              <w:rPr>
                <w:szCs w:val="28"/>
              </w:rPr>
            </w:pPr>
            <w:r w:rsidRPr="00272B06">
              <w:rPr>
                <w:szCs w:val="28"/>
              </w:rPr>
              <w:t>Пожелание заказчика</w:t>
            </w:r>
          </w:p>
        </w:tc>
        <w:tc>
          <w:tcPr>
            <w:tcW w:w="730" w:type="dxa"/>
          </w:tcPr>
          <w:p w:rsidR="002B2F88" w:rsidRPr="00272B06" w:rsidRDefault="002B2F88" w:rsidP="00272B06">
            <w:pPr>
              <w:spacing w:after="360" w:line="320" w:lineRule="exact"/>
              <w:ind w:firstLine="0"/>
              <w:rPr>
                <w:szCs w:val="28"/>
              </w:rPr>
            </w:pPr>
            <w:r w:rsidRPr="00272B06">
              <w:rPr>
                <w:szCs w:val="28"/>
              </w:rPr>
              <w:t>№</w:t>
            </w:r>
          </w:p>
        </w:tc>
        <w:tc>
          <w:tcPr>
            <w:tcW w:w="5670" w:type="dxa"/>
          </w:tcPr>
          <w:p w:rsidR="002B2F88" w:rsidRPr="00272B06" w:rsidRDefault="002B2F88" w:rsidP="00272B06">
            <w:pPr>
              <w:spacing w:after="360" w:line="320" w:lineRule="exact"/>
              <w:ind w:firstLine="0"/>
              <w:rPr>
                <w:szCs w:val="28"/>
              </w:rPr>
            </w:pPr>
            <w:r w:rsidRPr="00272B06">
              <w:rPr>
                <w:szCs w:val="28"/>
              </w:rPr>
              <w:t>Функциональное требование</w:t>
            </w:r>
          </w:p>
        </w:tc>
        <w:tc>
          <w:tcPr>
            <w:tcW w:w="4536" w:type="dxa"/>
          </w:tcPr>
          <w:p w:rsidR="002B2F88" w:rsidRPr="00272B06" w:rsidRDefault="002B2F88" w:rsidP="00272B06">
            <w:pPr>
              <w:spacing w:after="360" w:line="320" w:lineRule="exact"/>
              <w:ind w:firstLine="0"/>
              <w:rPr>
                <w:szCs w:val="28"/>
              </w:rPr>
            </w:pPr>
            <w:r w:rsidRPr="00272B06">
              <w:rPr>
                <w:szCs w:val="28"/>
              </w:rPr>
              <w:t>Вариант использования</w:t>
            </w:r>
          </w:p>
        </w:tc>
      </w:tr>
      <w:tr w:rsidR="005E516F" w:rsidRPr="00272B06" w:rsidTr="005E516F">
        <w:tc>
          <w:tcPr>
            <w:tcW w:w="667" w:type="dxa"/>
            <w:vMerge w:val="restart"/>
          </w:tcPr>
          <w:p w:rsidR="005E516F" w:rsidRPr="00272B06" w:rsidRDefault="005E516F" w:rsidP="00272B06">
            <w:pPr>
              <w:spacing w:after="360" w:line="320" w:lineRule="exact"/>
              <w:ind w:firstLine="0"/>
              <w:rPr>
                <w:szCs w:val="28"/>
              </w:rPr>
            </w:pPr>
            <w:r w:rsidRPr="00272B06">
              <w:rPr>
                <w:szCs w:val="28"/>
              </w:rPr>
              <w:t>1.</w:t>
            </w:r>
          </w:p>
        </w:tc>
        <w:tc>
          <w:tcPr>
            <w:tcW w:w="2993" w:type="dxa"/>
            <w:vMerge w:val="restart"/>
          </w:tcPr>
          <w:p w:rsidR="005E516F" w:rsidRPr="00272B06" w:rsidRDefault="005E516F" w:rsidP="00272B06">
            <w:pPr>
              <w:spacing w:line="320" w:lineRule="exact"/>
              <w:ind w:firstLine="0"/>
              <w:rPr>
                <w:szCs w:val="28"/>
              </w:rPr>
            </w:pPr>
            <w:r w:rsidRPr="00272B06">
              <w:rPr>
                <w:szCs w:val="28"/>
              </w:rPr>
              <w:t>Создавать новый образец, изменять данные существующего образца, просматривать информацию об образце, удалять образец. Фильтровать образцы по дате отбора и лабораторному номеру</w:t>
            </w:r>
          </w:p>
        </w:tc>
        <w:tc>
          <w:tcPr>
            <w:tcW w:w="730" w:type="dxa"/>
          </w:tcPr>
          <w:p w:rsidR="005E516F" w:rsidRPr="00272B06" w:rsidRDefault="005E516F" w:rsidP="00272B06">
            <w:pPr>
              <w:spacing w:line="320" w:lineRule="exact"/>
              <w:ind w:firstLine="0"/>
              <w:rPr>
                <w:szCs w:val="28"/>
              </w:rPr>
            </w:pPr>
            <w:r w:rsidRPr="00272B06">
              <w:rPr>
                <w:szCs w:val="28"/>
              </w:rPr>
              <w:t>1.1</w:t>
            </w:r>
          </w:p>
        </w:tc>
        <w:tc>
          <w:tcPr>
            <w:tcW w:w="5670" w:type="dxa"/>
          </w:tcPr>
          <w:p w:rsidR="005E516F" w:rsidRPr="00272B06" w:rsidRDefault="005E516F" w:rsidP="00272B06">
            <w:pPr>
              <w:spacing w:line="320" w:lineRule="exact"/>
              <w:ind w:firstLine="0"/>
              <w:rPr>
                <w:szCs w:val="28"/>
              </w:rPr>
            </w:pPr>
            <w:r w:rsidRPr="00272B06">
              <w:rPr>
                <w:szCs w:val="28"/>
              </w:rPr>
              <w:t>Отобрази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Вывод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2</w:t>
            </w:r>
          </w:p>
        </w:tc>
        <w:tc>
          <w:tcPr>
            <w:tcW w:w="5670" w:type="dxa"/>
          </w:tcPr>
          <w:p w:rsidR="005E516F" w:rsidRPr="00272B06" w:rsidRDefault="005E516F" w:rsidP="00272B06">
            <w:pPr>
              <w:spacing w:line="320" w:lineRule="exact"/>
              <w:ind w:firstLine="0"/>
              <w:rPr>
                <w:szCs w:val="28"/>
              </w:rPr>
            </w:pPr>
            <w:r w:rsidRPr="00272B06">
              <w:rPr>
                <w:szCs w:val="28"/>
              </w:rPr>
              <w:t>Фильтрова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Фильтрация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3</w:t>
            </w:r>
          </w:p>
        </w:tc>
        <w:tc>
          <w:tcPr>
            <w:tcW w:w="5670" w:type="dxa"/>
          </w:tcPr>
          <w:p w:rsidR="005E516F" w:rsidRPr="00272B06" w:rsidRDefault="005E516F" w:rsidP="00272B06">
            <w:pPr>
              <w:spacing w:line="320" w:lineRule="exact"/>
              <w:ind w:firstLine="0"/>
              <w:rPr>
                <w:szCs w:val="28"/>
              </w:rPr>
            </w:pPr>
            <w:r w:rsidRPr="00272B06">
              <w:rPr>
                <w:szCs w:val="28"/>
              </w:rPr>
              <w:t>Добавить новый образец</w:t>
            </w:r>
          </w:p>
        </w:tc>
        <w:tc>
          <w:tcPr>
            <w:tcW w:w="4536" w:type="dxa"/>
          </w:tcPr>
          <w:p w:rsidR="005E516F" w:rsidRPr="00272B06" w:rsidRDefault="005E516F" w:rsidP="00272B06">
            <w:pPr>
              <w:spacing w:line="320" w:lineRule="exact"/>
              <w:ind w:firstLine="0"/>
              <w:rPr>
                <w:szCs w:val="28"/>
              </w:rPr>
            </w:pPr>
            <w:r w:rsidRPr="00272B06">
              <w:rPr>
                <w:szCs w:val="28"/>
              </w:rPr>
              <w:t>Добавление нового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4</w:t>
            </w:r>
          </w:p>
        </w:tc>
        <w:tc>
          <w:tcPr>
            <w:tcW w:w="5670" w:type="dxa"/>
          </w:tcPr>
          <w:p w:rsidR="005E516F" w:rsidRPr="00272B06" w:rsidRDefault="005E516F" w:rsidP="00272B06">
            <w:pPr>
              <w:spacing w:line="320" w:lineRule="exact"/>
              <w:ind w:firstLine="0"/>
              <w:rPr>
                <w:szCs w:val="28"/>
              </w:rPr>
            </w:pPr>
            <w:r w:rsidRPr="00272B06">
              <w:rPr>
                <w:szCs w:val="28"/>
              </w:rPr>
              <w:t>Просмотреть параметры образца</w:t>
            </w:r>
          </w:p>
        </w:tc>
        <w:tc>
          <w:tcPr>
            <w:tcW w:w="4536" w:type="dxa"/>
          </w:tcPr>
          <w:p w:rsidR="005E516F" w:rsidRPr="00272B06" w:rsidRDefault="005E516F" w:rsidP="00272B06">
            <w:pPr>
              <w:spacing w:line="320" w:lineRule="exact"/>
              <w:ind w:firstLine="0"/>
              <w:rPr>
                <w:szCs w:val="28"/>
              </w:rPr>
            </w:pPr>
            <w:r w:rsidRPr="00272B06">
              <w:rPr>
                <w:szCs w:val="28"/>
              </w:rPr>
              <w:t>Просмотр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5</w:t>
            </w:r>
          </w:p>
        </w:tc>
        <w:tc>
          <w:tcPr>
            <w:tcW w:w="5670" w:type="dxa"/>
          </w:tcPr>
          <w:p w:rsidR="005E516F" w:rsidRPr="00272B06" w:rsidRDefault="005E516F" w:rsidP="00272B06">
            <w:pPr>
              <w:spacing w:line="320" w:lineRule="exact"/>
              <w:ind w:firstLine="0"/>
              <w:rPr>
                <w:szCs w:val="28"/>
              </w:rPr>
            </w:pPr>
            <w:r w:rsidRPr="00272B06">
              <w:rPr>
                <w:szCs w:val="28"/>
              </w:rPr>
              <w:t>Редактировать описание и дату отбора образца</w:t>
            </w:r>
          </w:p>
        </w:tc>
        <w:tc>
          <w:tcPr>
            <w:tcW w:w="4536" w:type="dxa"/>
          </w:tcPr>
          <w:p w:rsidR="005E516F" w:rsidRPr="00272B06" w:rsidRDefault="005E516F" w:rsidP="00272B06">
            <w:pPr>
              <w:spacing w:line="320" w:lineRule="exact"/>
              <w:ind w:firstLine="0"/>
              <w:rPr>
                <w:szCs w:val="28"/>
              </w:rPr>
            </w:pPr>
            <w:r w:rsidRPr="00272B06">
              <w:rPr>
                <w:szCs w:val="28"/>
              </w:rPr>
              <w:t>Редактирование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6</w:t>
            </w:r>
          </w:p>
        </w:tc>
        <w:tc>
          <w:tcPr>
            <w:tcW w:w="5670" w:type="dxa"/>
          </w:tcPr>
          <w:p w:rsidR="005E516F" w:rsidRPr="00272B06" w:rsidRDefault="005E516F" w:rsidP="00272B06">
            <w:pPr>
              <w:spacing w:line="320" w:lineRule="exact"/>
              <w:ind w:firstLine="0"/>
              <w:rPr>
                <w:szCs w:val="28"/>
              </w:rPr>
            </w:pPr>
            <w:r w:rsidRPr="00272B06">
              <w:rPr>
                <w:szCs w:val="28"/>
              </w:rPr>
              <w:t>Удалить образец из базы</w:t>
            </w:r>
          </w:p>
        </w:tc>
        <w:tc>
          <w:tcPr>
            <w:tcW w:w="4536" w:type="dxa"/>
          </w:tcPr>
          <w:p w:rsidR="005E516F" w:rsidRPr="00272B06" w:rsidRDefault="005E516F" w:rsidP="00272B06">
            <w:pPr>
              <w:spacing w:line="320" w:lineRule="exact"/>
              <w:ind w:firstLine="0"/>
              <w:rPr>
                <w:szCs w:val="28"/>
              </w:rPr>
            </w:pPr>
            <w:r w:rsidRPr="00272B06">
              <w:rPr>
                <w:szCs w:val="28"/>
              </w:rPr>
              <w:t>Удаление образца</w:t>
            </w:r>
          </w:p>
        </w:tc>
      </w:tr>
      <w:tr w:rsidR="00FC7F66" w:rsidRPr="00272B06" w:rsidTr="005E516F">
        <w:tc>
          <w:tcPr>
            <w:tcW w:w="667" w:type="dxa"/>
            <w:vMerge w:val="restart"/>
          </w:tcPr>
          <w:p w:rsidR="00FC7F66" w:rsidRPr="00272B06" w:rsidRDefault="00FC7F66" w:rsidP="00272B06">
            <w:pPr>
              <w:spacing w:after="360" w:line="320" w:lineRule="exact"/>
              <w:ind w:firstLine="0"/>
              <w:rPr>
                <w:szCs w:val="28"/>
              </w:rPr>
            </w:pPr>
            <w:r w:rsidRPr="00272B06">
              <w:rPr>
                <w:szCs w:val="28"/>
              </w:rPr>
              <w:t>2.</w:t>
            </w:r>
          </w:p>
        </w:tc>
        <w:tc>
          <w:tcPr>
            <w:tcW w:w="2993" w:type="dxa"/>
            <w:vMerge w:val="restart"/>
          </w:tcPr>
          <w:p w:rsidR="00FC7F66" w:rsidRPr="00272B06" w:rsidRDefault="00FC7F66" w:rsidP="00272B06">
            <w:pPr>
              <w:spacing w:line="320" w:lineRule="exact"/>
              <w:ind w:firstLine="0"/>
              <w:rPr>
                <w:szCs w:val="28"/>
              </w:rPr>
            </w:pPr>
            <w:r w:rsidRPr="00272B06">
              <w:rPr>
                <w:szCs w:val="28"/>
              </w:rPr>
              <w:t>Добавлять к выбранному образцу данные анализов, просматривать данные анализов, изменять и удалять их.</w:t>
            </w:r>
          </w:p>
        </w:tc>
        <w:tc>
          <w:tcPr>
            <w:tcW w:w="730" w:type="dxa"/>
          </w:tcPr>
          <w:p w:rsidR="00FC7F66" w:rsidRPr="00272B06" w:rsidRDefault="00FC7F66" w:rsidP="00272B06">
            <w:pPr>
              <w:spacing w:line="320" w:lineRule="exact"/>
              <w:ind w:firstLine="0"/>
              <w:rPr>
                <w:szCs w:val="28"/>
              </w:rPr>
            </w:pPr>
            <w:r w:rsidRPr="00272B06">
              <w:rPr>
                <w:szCs w:val="28"/>
              </w:rPr>
              <w:t>2.1</w:t>
            </w:r>
          </w:p>
        </w:tc>
        <w:tc>
          <w:tcPr>
            <w:tcW w:w="5670" w:type="dxa"/>
          </w:tcPr>
          <w:p w:rsidR="00FC7F66" w:rsidRPr="00272B06" w:rsidRDefault="00FC7F66" w:rsidP="00272B06">
            <w:pPr>
              <w:spacing w:line="320" w:lineRule="exact"/>
              <w:ind w:firstLine="0"/>
              <w:rPr>
                <w:szCs w:val="28"/>
              </w:rPr>
            </w:pPr>
            <w:r w:rsidRPr="00272B06">
              <w:rPr>
                <w:szCs w:val="28"/>
              </w:rPr>
              <w:t>Добавить данные анализа к образцу</w:t>
            </w:r>
          </w:p>
        </w:tc>
        <w:tc>
          <w:tcPr>
            <w:tcW w:w="4536" w:type="dxa"/>
          </w:tcPr>
          <w:p w:rsidR="00FC7F66" w:rsidRPr="00272B06" w:rsidRDefault="00FC7F66" w:rsidP="00272B06">
            <w:pPr>
              <w:spacing w:line="320" w:lineRule="exact"/>
              <w:ind w:firstLine="0"/>
              <w:rPr>
                <w:szCs w:val="28"/>
              </w:rPr>
            </w:pPr>
            <w:r w:rsidRPr="00272B06">
              <w:rPr>
                <w:szCs w:val="28"/>
              </w:rPr>
              <w:t>Добавление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2</w:t>
            </w:r>
          </w:p>
        </w:tc>
        <w:tc>
          <w:tcPr>
            <w:tcW w:w="5670" w:type="dxa"/>
          </w:tcPr>
          <w:p w:rsidR="00FC7F66" w:rsidRPr="00272B06" w:rsidRDefault="00FC7F66" w:rsidP="00272B06">
            <w:pPr>
              <w:spacing w:line="320" w:lineRule="exact"/>
              <w:ind w:firstLine="0"/>
              <w:rPr>
                <w:szCs w:val="28"/>
              </w:rPr>
            </w:pPr>
            <w:r w:rsidRPr="00272B06">
              <w:rPr>
                <w:szCs w:val="28"/>
              </w:rPr>
              <w:t>Просмотре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Просмотр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3</w:t>
            </w:r>
          </w:p>
        </w:tc>
        <w:tc>
          <w:tcPr>
            <w:tcW w:w="5670" w:type="dxa"/>
          </w:tcPr>
          <w:p w:rsidR="00FC7F66" w:rsidRPr="00272B06" w:rsidRDefault="00FC7F66" w:rsidP="00272B06">
            <w:pPr>
              <w:spacing w:line="320" w:lineRule="exact"/>
              <w:ind w:firstLine="0"/>
              <w:rPr>
                <w:szCs w:val="28"/>
              </w:rPr>
            </w:pPr>
            <w:r w:rsidRPr="00272B06">
              <w:rPr>
                <w:szCs w:val="28"/>
              </w:rPr>
              <w:t>Измени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Изменение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4</w:t>
            </w:r>
          </w:p>
        </w:tc>
        <w:tc>
          <w:tcPr>
            <w:tcW w:w="5670" w:type="dxa"/>
          </w:tcPr>
          <w:p w:rsidR="00FC7F66" w:rsidRPr="00272B06" w:rsidRDefault="00FC7F66" w:rsidP="00272B06">
            <w:pPr>
              <w:spacing w:line="320" w:lineRule="exact"/>
              <w:ind w:firstLine="0"/>
              <w:rPr>
                <w:szCs w:val="28"/>
              </w:rPr>
            </w:pPr>
            <w:r w:rsidRPr="00272B06">
              <w:rPr>
                <w:szCs w:val="28"/>
              </w:rPr>
              <w:t>Удалить данные анализа</w:t>
            </w:r>
          </w:p>
        </w:tc>
        <w:tc>
          <w:tcPr>
            <w:tcW w:w="4536" w:type="dxa"/>
          </w:tcPr>
          <w:p w:rsidR="00FC7F66" w:rsidRPr="00272B06" w:rsidRDefault="00FC7F66" w:rsidP="00272B06">
            <w:pPr>
              <w:spacing w:line="320" w:lineRule="exact"/>
              <w:ind w:firstLine="0"/>
              <w:rPr>
                <w:szCs w:val="28"/>
                <w:lang w:val="en-US"/>
              </w:rPr>
            </w:pPr>
            <w:r w:rsidRPr="00272B06">
              <w:rPr>
                <w:szCs w:val="28"/>
              </w:rPr>
              <w:t>Удаление данных анализ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5</w:t>
            </w:r>
          </w:p>
        </w:tc>
        <w:tc>
          <w:tcPr>
            <w:tcW w:w="5670" w:type="dxa"/>
          </w:tcPr>
          <w:p w:rsidR="007A59A6" w:rsidRPr="00272B06" w:rsidRDefault="007A59A6" w:rsidP="00272B06">
            <w:pPr>
              <w:spacing w:line="320" w:lineRule="exact"/>
              <w:ind w:firstLine="0"/>
              <w:rPr>
                <w:szCs w:val="28"/>
              </w:rPr>
            </w:pPr>
            <w:r w:rsidRPr="00272B06">
              <w:rPr>
                <w:szCs w:val="28"/>
              </w:rPr>
              <w:t>Рассчитать данные анализов</w:t>
            </w:r>
          </w:p>
        </w:tc>
        <w:tc>
          <w:tcPr>
            <w:tcW w:w="4536" w:type="dxa"/>
          </w:tcPr>
          <w:p w:rsidR="007A59A6" w:rsidRPr="00272B06" w:rsidRDefault="007A59A6" w:rsidP="00272B06">
            <w:pPr>
              <w:spacing w:line="320" w:lineRule="exact"/>
              <w:ind w:firstLine="0"/>
              <w:rPr>
                <w:szCs w:val="28"/>
              </w:rPr>
            </w:pPr>
            <w:r w:rsidRPr="00272B06">
              <w:rPr>
                <w:szCs w:val="28"/>
              </w:rPr>
              <w:t>Расчет данных анализов</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6</w:t>
            </w:r>
          </w:p>
        </w:tc>
        <w:tc>
          <w:tcPr>
            <w:tcW w:w="5670" w:type="dxa"/>
          </w:tcPr>
          <w:p w:rsidR="007A59A6" w:rsidRPr="00272B06" w:rsidRDefault="007A59A6" w:rsidP="00272B06">
            <w:pPr>
              <w:spacing w:line="320" w:lineRule="exact"/>
              <w:ind w:firstLine="0"/>
              <w:rPr>
                <w:szCs w:val="28"/>
              </w:rPr>
            </w:pPr>
            <w:r w:rsidRPr="00272B06">
              <w:rPr>
                <w:szCs w:val="28"/>
              </w:rPr>
              <w:t>Задавать расчетную схему</w:t>
            </w:r>
          </w:p>
        </w:tc>
        <w:tc>
          <w:tcPr>
            <w:tcW w:w="4536" w:type="dxa"/>
          </w:tcPr>
          <w:p w:rsidR="007A59A6" w:rsidRPr="00272B06" w:rsidRDefault="007A59A6" w:rsidP="00272B06">
            <w:pPr>
              <w:spacing w:line="320" w:lineRule="exact"/>
              <w:ind w:firstLine="0"/>
              <w:rPr>
                <w:szCs w:val="28"/>
              </w:rPr>
            </w:pPr>
            <w:r w:rsidRPr="00272B06">
              <w:rPr>
                <w:szCs w:val="28"/>
              </w:rPr>
              <w:t>Задание расчетной схемы</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7</w:t>
            </w:r>
          </w:p>
        </w:tc>
        <w:tc>
          <w:tcPr>
            <w:tcW w:w="5670" w:type="dxa"/>
          </w:tcPr>
          <w:p w:rsidR="007A59A6" w:rsidRPr="00272B06" w:rsidRDefault="007A59A6" w:rsidP="00272B06">
            <w:pPr>
              <w:spacing w:line="320" w:lineRule="exact"/>
              <w:ind w:firstLine="0"/>
              <w:rPr>
                <w:szCs w:val="28"/>
              </w:rPr>
            </w:pPr>
            <w:r w:rsidRPr="00272B06">
              <w:rPr>
                <w:szCs w:val="28"/>
              </w:rPr>
              <w:t>Сравнив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Сравнение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8</w:t>
            </w:r>
          </w:p>
        </w:tc>
        <w:tc>
          <w:tcPr>
            <w:tcW w:w="5670" w:type="dxa"/>
          </w:tcPr>
          <w:p w:rsidR="007A59A6" w:rsidRPr="00272B06" w:rsidRDefault="007A59A6" w:rsidP="00272B06">
            <w:pPr>
              <w:spacing w:line="320" w:lineRule="exact"/>
              <w:ind w:firstLine="0"/>
              <w:rPr>
                <w:szCs w:val="28"/>
              </w:rPr>
            </w:pPr>
            <w:r w:rsidRPr="00272B06">
              <w:rPr>
                <w:szCs w:val="28"/>
              </w:rPr>
              <w:t>Печат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Печать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9</w:t>
            </w:r>
          </w:p>
        </w:tc>
        <w:tc>
          <w:tcPr>
            <w:tcW w:w="5670" w:type="dxa"/>
          </w:tcPr>
          <w:p w:rsidR="007A59A6" w:rsidRPr="00272B06" w:rsidRDefault="007A59A6" w:rsidP="00272B06">
            <w:pPr>
              <w:spacing w:line="320" w:lineRule="exact"/>
              <w:ind w:firstLine="0"/>
              <w:rPr>
                <w:szCs w:val="28"/>
              </w:rPr>
            </w:pPr>
            <w:r w:rsidRPr="00272B06">
              <w:rPr>
                <w:szCs w:val="28"/>
              </w:rPr>
              <w:t xml:space="preserve">Экспортировать результаты расчета анализов во внешний файл в формате </w:t>
            </w:r>
            <w:r w:rsidRPr="00272B06">
              <w:rPr>
                <w:szCs w:val="28"/>
                <w:lang w:val="en-US"/>
              </w:rPr>
              <w:t>Excel</w:t>
            </w:r>
          </w:p>
        </w:tc>
        <w:tc>
          <w:tcPr>
            <w:tcW w:w="4536" w:type="dxa"/>
          </w:tcPr>
          <w:p w:rsidR="007A59A6" w:rsidRPr="00272B06" w:rsidRDefault="007A59A6" w:rsidP="00272B06">
            <w:pPr>
              <w:spacing w:line="320" w:lineRule="exact"/>
              <w:ind w:firstLine="0"/>
              <w:rPr>
                <w:szCs w:val="28"/>
              </w:rPr>
            </w:pPr>
            <w:r w:rsidRPr="00272B06">
              <w:rPr>
                <w:szCs w:val="28"/>
              </w:rPr>
              <w:t>Экспорт результатов расчета</w:t>
            </w:r>
          </w:p>
        </w:tc>
      </w:tr>
      <w:tr w:rsidR="007A59A6" w:rsidRPr="00272B06" w:rsidTr="00801EE0">
        <w:trPr>
          <w:trHeight w:val="650"/>
        </w:trPr>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1</w:t>
            </w:r>
            <w:r>
              <w:rPr>
                <w:szCs w:val="28"/>
                <w:lang w:val="en-US"/>
              </w:rPr>
              <w:t>0</w:t>
            </w:r>
          </w:p>
        </w:tc>
        <w:tc>
          <w:tcPr>
            <w:tcW w:w="5670" w:type="dxa"/>
          </w:tcPr>
          <w:p w:rsidR="007A59A6" w:rsidRPr="00272B06" w:rsidRDefault="007A59A6" w:rsidP="00272B06">
            <w:pPr>
              <w:spacing w:line="320" w:lineRule="exact"/>
              <w:ind w:firstLine="0"/>
              <w:rPr>
                <w:szCs w:val="28"/>
              </w:rPr>
            </w:pPr>
            <w:r w:rsidRPr="00272B06">
              <w:rPr>
                <w:szCs w:val="28"/>
              </w:rPr>
              <w:t>Оценивать качество результатов расчета по выбранной схеме</w:t>
            </w:r>
          </w:p>
        </w:tc>
        <w:tc>
          <w:tcPr>
            <w:tcW w:w="4536" w:type="dxa"/>
          </w:tcPr>
          <w:p w:rsidR="007A59A6" w:rsidRPr="00272B06" w:rsidRDefault="007A59A6" w:rsidP="00272B06">
            <w:pPr>
              <w:spacing w:line="320" w:lineRule="exact"/>
              <w:ind w:firstLine="0"/>
              <w:rPr>
                <w:szCs w:val="28"/>
              </w:rPr>
            </w:pPr>
            <w:r w:rsidRPr="00272B06">
              <w:rPr>
                <w:szCs w:val="28"/>
              </w:rPr>
              <w:t>Оценка качества расчета</w:t>
            </w:r>
          </w:p>
        </w:tc>
      </w:tr>
    </w:tbl>
    <w:p w:rsidR="007A59A6" w:rsidRDefault="007A59A6">
      <w:pPr>
        <w:spacing w:after="160" w:line="259" w:lineRule="auto"/>
        <w:ind w:firstLine="0"/>
        <w:jc w:val="left"/>
      </w:pPr>
      <w:r>
        <w:br w:type="page"/>
      </w:r>
    </w:p>
    <w:p w:rsidR="00272B06" w:rsidRDefault="00272B06" w:rsidP="00272B06">
      <w:pPr>
        <w:spacing w:after="360"/>
      </w:pPr>
      <w:r>
        <w:lastRenderedPageBreak/>
        <w:t xml:space="preserve">Продолжение </w:t>
      </w:r>
      <w:r>
        <w:fldChar w:fldCharType="begin"/>
      </w:r>
      <w:r>
        <w:instrText xml:space="preserve"> REF _Ref524775808 \h </w:instrText>
      </w:r>
      <w:r>
        <w:fldChar w:fldCharType="separate"/>
      </w:r>
      <w:r w:rsidR="00933C52">
        <w:t xml:space="preserve">Таблица </w:t>
      </w:r>
      <w:r w:rsidR="00933C52">
        <w:rPr>
          <w:noProof/>
        </w:rPr>
        <w:t>4</w:t>
      </w:r>
      <w:r>
        <w:fldChar w:fldCharType="end"/>
      </w:r>
    </w:p>
    <w:tbl>
      <w:tblPr>
        <w:tblStyle w:val="a7"/>
        <w:tblW w:w="14596" w:type="dxa"/>
        <w:tblLook w:val="04A0" w:firstRow="1" w:lastRow="0" w:firstColumn="1" w:lastColumn="0" w:noHBand="0" w:noVBand="1"/>
      </w:tblPr>
      <w:tblGrid>
        <w:gridCol w:w="667"/>
        <w:gridCol w:w="2993"/>
        <w:gridCol w:w="730"/>
        <w:gridCol w:w="5670"/>
        <w:gridCol w:w="4536"/>
      </w:tblGrid>
      <w:tr w:rsidR="00272B06" w:rsidRPr="00272B06" w:rsidTr="00934673">
        <w:trPr>
          <w:tblHeader/>
        </w:trPr>
        <w:tc>
          <w:tcPr>
            <w:tcW w:w="667" w:type="dxa"/>
          </w:tcPr>
          <w:p w:rsidR="00272B06" w:rsidRPr="00272B06" w:rsidRDefault="00272B06" w:rsidP="00934673">
            <w:pPr>
              <w:spacing w:after="360" w:line="320" w:lineRule="exact"/>
              <w:ind w:firstLine="0"/>
              <w:rPr>
                <w:szCs w:val="28"/>
              </w:rPr>
            </w:pPr>
            <w:r w:rsidRPr="00272B06">
              <w:rPr>
                <w:szCs w:val="28"/>
              </w:rPr>
              <w:t>№</w:t>
            </w:r>
          </w:p>
        </w:tc>
        <w:tc>
          <w:tcPr>
            <w:tcW w:w="2993" w:type="dxa"/>
          </w:tcPr>
          <w:p w:rsidR="00272B06" w:rsidRPr="00272B06" w:rsidRDefault="00272B06" w:rsidP="00934673">
            <w:pPr>
              <w:spacing w:after="360" w:line="320" w:lineRule="exact"/>
              <w:ind w:firstLine="0"/>
              <w:rPr>
                <w:szCs w:val="28"/>
              </w:rPr>
            </w:pPr>
            <w:r w:rsidRPr="00272B06">
              <w:rPr>
                <w:szCs w:val="28"/>
              </w:rPr>
              <w:t>Пожелание заказчика</w:t>
            </w:r>
          </w:p>
        </w:tc>
        <w:tc>
          <w:tcPr>
            <w:tcW w:w="730" w:type="dxa"/>
          </w:tcPr>
          <w:p w:rsidR="00272B06" w:rsidRPr="00272B06" w:rsidRDefault="00272B06" w:rsidP="00934673">
            <w:pPr>
              <w:spacing w:after="360" w:line="320" w:lineRule="exact"/>
              <w:ind w:firstLine="0"/>
              <w:rPr>
                <w:szCs w:val="28"/>
              </w:rPr>
            </w:pPr>
            <w:r w:rsidRPr="00272B06">
              <w:rPr>
                <w:szCs w:val="28"/>
              </w:rPr>
              <w:t>№</w:t>
            </w:r>
          </w:p>
        </w:tc>
        <w:tc>
          <w:tcPr>
            <w:tcW w:w="5670" w:type="dxa"/>
          </w:tcPr>
          <w:p w:rsidR="00272B06" w:rsidRPr="00272B06" w:rsidRDefault="00272B06" w:rsidP="00934673">
            <w:pPr>
              <w:spacing w:after="360" w:line="320" w:lineRule="exact"/>
              <w:ind w:firstLine="0"/>
              <w:rPr>
                <w:szCs w:val="28"/>
              </w:rPr>
            </w:pPr>
            <w:r w:rsidRPr="00272B06">
              <w:rPr>
                <w:szCs w:val="28"/>
              </w:rPr>
              <w:t>Функциональное требование</w:t>
            </w:r>
          </w:p>
        </w:tc>
        <w:tc>
          <w:tcPr>
            <w:tcW w:w="4536" w:type="dxa"/>
          </w:tcPr>
          <w:p w:rsidR="00272B06" w:rsidRPr="00272B06" w:rsidRDefault="00272B06" w:rsidP="00934673">
            <w:pPr>
              <w:spacing w:after="360" w:line="320" w:lineRule="exact"/>
              <w:ind w:firstLine="0"/>
              <w:rPr>
                <w:szCs w:val="28"/>
              </w:rPr>
            </w:pPr>
            <w:r w:rsidRPr="00272B06">
              <w:rPr>
                <w:szCs w:val="28"/>
              </w:rPr>
              <w:t>Вариант использования</w:t>
            </w:r>
          </w:p>
        </w:tc>
      </w:tr>
      <w:tr w:rsidR="005C45EE" w:rsidRPr="00272B06" w:rsidTr="005E516F">
        <w:tc>
          <w:tcPr>
            <w:tcW w:w="667" w:type="dxa"/>
            <w:vMerge w:val="restart"/>
          </w:tcPr>
          <w:p w:rsidR="005C45EE" w:rsidRPr="00272B06" w:rsidRDefault="005C45EE" w:rsidP="00272B06">
            <w:pPr>
              <w:spacing w:after="360" w:line="320" w:lineRule="exact"/>
              <w:ind w:firstLine="0"/>
              <w:rPr>
                <w:szCs w:val="28"/>
                <w:lang w:val="en-US"/>
              </w:rPr>
            </w:pPr>
            <w:r w:rsidRPr="00272B06">
              <w:rPr>
                <w:szCs w:val="28"/>
                <w:lang w:val="en-US"/>
              </w:rPr>
              <w:t>3.</w:t>
            </w:r>
          </w:p>
        </w:tc>
        <w:tc>
          <w:tcPr>
            <w:tcW w:w="2993" w:type="dxa"/>
            <w:vMerge w:val="restart"/>
          </w:tcPr>
          <w:p w:rsidR="005C45EE" w:rsidRPr="00272B06" w:rsidRDefault="005C45EE" w:rsidP="00272B06">
            <w:pPr>
              <w:spacing w:line="320" w:lineRule="exact"/>
              <w:ind w:firstLine="0"/>
              <w:rPr>
                <w:szCs w:val="28"/>
              </w:rPr>
            </w:pPr>
            <w:r w:rsidRPr="00272B06">
              <w:rPr>
                <w:szCs w:val="28"/>
              </w:rPr>
              <w:t>Просматривать, создавать, изменять калибровки; отображать графическое представление калибровочных прямых, просматривать данные калибровочных прямых и изменять эти данные.</w:t>
            </w:r>
          </w:p>
        </w:tc>
        <w:tc>
          <w:tcPr>
            <w:tcW w:w="730" w:type="dxa"/>
          </w:tcPr>
          <w:p w:rsidR="005C45EE" w:rsidRPr="00272B06" w:rsidRDefault="005C45EE" w:rsidP="00272B06">
            <w:pPr>
              <w:spacing w:line="320" w:lineRule="exact"/>
              <w:ind w:firstLine="0"/>
              <w:rPr>
                <w:szCs w:val="28"/>
              </w:rPr>
            </w:pPr>
            <w:r w:rsidRPr="00272B06">
              <w:rPr>
                <w:szCs w:val="28"/>
              </w:rPr>
              <w:t>3.1</w:t>
            </w:r>
          </w:p>
        </w:tc>
        <w:tc>
          <w:tcPr>
            <w:tcW w:w="5670" w:type="dxa"/>
          </w:tcPr>
          <w:p w:rsidR="005C45EE" w:rsidRPr="00272B06" w:rsidRDefault="005C45EE" w:rsidP="00272B06">
            <w:pPr>
              <w:spacing w:line="320" w:lineRule="exact"/>
              <w:ind w:firstLine="0"/>
              <w:rPr>
                <w:szCs w:val="28"/>
              </w:rPr>
            </w:pPr>
            <w:r w:rsidRPr="00272B06">
              <w:rPr>
                <w:szCs w:val="28"/>
              </w:rPr>
              <w:t>Просмотреть список калибровок</w:t>
            </w:r>
          </w:p>
        </w:tc>
        <w:tc>
          <w:tcPr>
            <w:tcW w:w="4536" w:type="dxa"/>
          </w:tcPr>
          <w:p w:rsidR="005C45EE" w:rsidRPr="00272B06" w:rsidRDefault="005C45EE" w:rsidP="00272B06">
            <w:pPr>
              <w:spacing w:line="320" w:lineRule="exact"/>
              <w:ind w:firstLine="0"/>
              <w:rPr>
                <w:szCs w:val="28"/>
              </w:rPr>
            </w:pPr>
            <w:r w:rsidRPr="00272B06">
              <w:rPr>
                <w:szCs w:val="28"/>
              </w:rPr>
              <w:t>Просмотр списка калибровок</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2</w:t>
            </w:r>
          </w:p>
        </w:tc>
        <w:tc>
          <w:tcPr>
            <w:tcW w:w="5670" w:type="dxa"/>
          </w:tcPr>
          <w:p w:rsidR="005C45EE" w:rsidRPr="00272B06" w:rsidRDefault="005C45EE" w:rsidP="00272B06">
            <w:pPr>
              <w:spacing w:line="320" w:lineRule="exact"/>
              <w:ind w:firstLine="0"/>
              <w:rPr>
                <w:szCs w:val="28"/>
              </w:rPr>
            </w:pPr>
            <w:r w:rsidRPr="00272B06">
              <w:rPr>
                <w:szCs w:val="28"/>
              </w:rPr>
              <w:t>Создать калибровку</w:t>
            </w:r>
          </w:p>
        </w:tc>
        <w:tc>
          <w:tcPr>
            <w:tcW w:w="4536" w:type="dxa"/>
          </w:tcPr>
          <w:p w:rsidR="005C45EE" w:rsidRPr="00272B06" w:rsidRDefault="005C45EE" w:rsidP="00272B06">
            <w:pPr>
              <w:spacing w:line="320" w:lineRule="exact"/>
              <w:ind w:firstLine="0"/>
              <w:rPr>
                <w:szCs w:val="28"/>
              </w:rPr>
            </w:pPr>
            <w:r w:rsidRPr="00272B06">
              <w:rPr>
                <w:szCs w:val="28"/>
              </w:rPr>
              <w:t>Созда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3</w:t>
            </w:r>
          </w:p>
        </w:tc>
        <w:tc>
          <w:tcPr>
            <w:tcW w:w="5670" w:type="dxa"/>
          </w:tcPr>
          <w:p w:rsidR="005C45EE" w:rsidRPr="00272B06" w:rsidRDefault="005C45EE" w:rsidP="00272B06">
            <w:pPr>
              <w:spacing w:line="320" w:lineRule="exact"/>
              <w:ind w:firstLine="0"/>
              <w:rPr>
                <w:szCs w:val="28"/>
              </w:rPr>
            </w:pPr>
            <w:r w:rsidRPr="00272B06">
              <w:rPr>
                <w:szCs w:val="28"/>
              </w:rPr>
              <w:t>Удалить калибровку</w:t>
            </w:r>
          </w:p>
        </w:tc>
        <w:tc>
          <w:tcPr>
            <w:tcW w:w="4536" w:type="dxa"/>
          </w:tcPr>
          <w:p w:rsidR="005C45EE" w:rsidRPr="00272B06" w:rsidRDefault="005C45EE" w:rsidP="00272B06">
            <w:pPr>
              <w:spacing w:line="320" w:lineRule="exact"/>
              <w:ind w:firstLine="0"/>
              <w:rPr>
                <w:szCs w:val="28"/>
              </w:rPr>
            </w:pPr>
            <w:r w:rsidRPr="00272B06">
              <w:rPr>
                <w:szCs w:val="28"/>
              </w:rPr>
              <w:t>Удал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4</w:t>
            </w:r>
          </w:p>
        </w:tc>
        <w:tc>
          <w:tcPr>
            <w:tcW w:w="5670" w:type="dxa"/>
          </w:tcPr>
          <w:p w:rsidR="005C45EE" w:rsidRPr="00272B06" w:rsidRDefault="005C45EE" w:rsidP="00272B06">
            <w:pPr>
              <w:spacing w:line="320" w:lineRule="exact"/>
              <w:ind w:firstLine="0"/>
              <w:rPr>
                <w:szCs w:val="28"/>
              </w:rPr>
            </w:pPr>
            <w:r w:rsidRPr="00272B06">
              <w:rPr>
                <w:szCs w:val="28"/>
              </w:rPr>
              <w:t>Изменить калибровку</w:t>
            </w:r>
          </w:p>
        </w:tc>
        <w:tc>
          <w:tcPr>
            <w:tcW w:w="4536" w:type="dxa"/>
          </w:tcPr>
          <w:p w:rsidR="005C45EE" w:rsidRPr="00272B06" w:rsidRDefault="005C45EE" w:rsidP="00272B06">
            <w:pPr>
              <w:spacing w:line="320" w:lineRule="exact"/>
              <w:ind w:firstLine="0"/>
              <w:rPr>
                <w:szCs w:val="28"/>
              </w:rPr>
            </w:pPr>
            <w:r w:rsidRPr="00272B06">
              <w:rPr>
                <w:szCs w:val="28"/>
              </w:rPr>
              <w:t>Измен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5</w:t>
            </w:r>
          </w:p>
        </w:tc>
        <w:tc>
          <w:tcPr>
            <w:tcW w:w="5670" w:type="dxa"/>
          </w:tcPr>
          <w:p w:rsidR="005C45EE" w:rsidRPr="00272B06" w:rsidRDefault="005C45EE" w:rsidP="00272B06">
            <w:pPr>
              <w:spacing w:line="320" w:lineRule="exact"/>
              <w:ind w:firstLine="0"/>
              <w:rPr>
                <w:szCs w:val="28"/>
              </w:rPr>
            </w:pPr>
            <w:r w:rsidRPr="00272B06">
              <w:rPr>
                <w:szCs w:val="28"/>
              </w:rPr>
              <w:t>Просмотре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6</w:t>
            </w:r>
          </w:p>
        </w:tc>
        <w:tc>
          <w:tcPr>
            <w:tcW w:w="5670" w:type="dxa"/>
          </w:tcPr>
          <w:p w:rsidR="005C45EE" w:rsidRPr="00272B06" w:rsidRDefault="005C45EE" w:rsidP="00272B06">
            <w:pPr>
              <w:spacing w:line="320" w:lineRule="exact"/>
              <w:ind w:firstLine="0"/>
              <w:rPr>
                <w:szCs w:val="28"/>
              </w:rPr>
            </w:pPr>
            <w:r w:rsidRPr="00272B06">
              <w:rPr>
                <w:szCs w:val="28"/>
              </w:rPr>
              <w:t>Измени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Изменение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7</w:t>
            </w:r>
          </w:p>
        </w:tc>
        <w:tc>
          <w:tcPr>
            <w:tcW w:w="5670" w:type="dxa"/>
          </w:tcPr>
          <w:p w:rsidR="005C45EE" w:rsidRPr="00272B06" w:rsidRDefault="005C45EE" w:rsidP="00272B06">
            <w:pPr>
              <w:spacing w:line="320" w:lineRule="exact"/>
              <w:ind w:firstLine="0"/>
              <w:rPr>
                <w:szCs w:val="28"/>
              </w:rPr>
            </w:pPr>
            <w:r w:rsidRPr="00272B06">
              <w:rPr>
                <w:szCs w:val="28"/>
              </w:rPr>
              <w:t>Просмотреть графическое представлени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графика прямой</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8</w:t>
            </w:r>
          </w:p>
        </w:tc>
        <w:tc>
          <w:tcPr>
            <w:tcW w:w="5670" w:type="dxa"/>
          </w:tcPr>
          <w:p w:rsidR="005C45EE" w:rsidRPr="00272B06" w:rsidRDefault="005C45EE" w:rsidP="00272B06">
            <w:pPr>
              <w:spacing w:line="320" w:lineRule="exact"/>
              <w:ind w:firstLine="0"/>
              <w:rPr>
                <w:szCs w:val="28"/>
              </w:rPr>
            </w:pPr>
            <w:r w:rsidRPr="00272B06">
              <w:rPr>
                <w:szCs w:val="28"/>
              </w:rPr>
              <w:t>Определять концентрацию по показаниям прибора</w:t>
            </w:r>
          </w:p>
        </w:tc>
        <w:tc>
          <w:tcPr>
            <w:tcW w:w="4536" w:type="dxa"/>
          </w:tcPr>
          <w:p w:rsidR="005C45EE" w:rsidRPr="00272B06" w:rsidRDefault="005C45EE" w:rsidP="00272B06">
            <w:pPr>
              <w:spacing w:line="320" w:lineRule="exact"/>
              <w:ind w:firstLine="0"/>
              <w:rPr>
                <w:szCs w:val="28"/>
              </w:rPr>
            </w:pPr>
            <w:r w:rsidRPr="00272B06">
              <w:rPr>
                <w:szCs w:val="28"/>
              </w:rPr>
              <w:t>Определение концентрации</w:t>
            </w:r>
          </w:p>
        </w:tc>
      </w:tr>
      <w:tr w:rsidR="009672B2" w:rsidRPr="00272B06" w:rsidTr="005E516F">
        <w:tc>
          <w:tcPr>
            <w:tcW w:w="667" w:type="dxa"/>
            <w:vMerge w:val="restart"/>
          </w:tcPr>
          <w:p w:rsidR="009672B2" w:rsidRPr="00272B06" w:rsidRDefault="009672B2" w:rsidP="00272B06">
            <w:pPr>
              <w:spacing w:after="360" w:line="320" w:lineRule="exact"/>
              <w:ind w:firstLine="0"/>
              <w:rPr>
                <w:szCs w:val="28"/>
              </w:rPr>
            </w:pPr>
            <w:r w:rsidRPr="00272B06">
              <w:rPr>
                <w:szCs w:val="28"/>
              </w:rPr>
              <w:t>4.</w:t>
            </w:r>
          </w:p>
        </w:tc>
        <w:tc>
          <w:tcPr>
            <w:tcW w:w="2993" w:type="dxa"/>
            <w:vMerge w:val="restart"/>
          </w:tcPr>
          <w:p w:rsidR="009672B2" w:rsidRPr="00272B06" w:rsidRDefault="009672B2" w:rsidP="00272B06">
            <w:pPr>
              <w:spacing w:line="320" w:lineRule="exact"/>
              <w:ind w:firstLine="0"/>
              <w:rPr>
                <w:szCs w:val="28"/>
              </w:rPr>
            </w:pPr>
            <w:r w:rsidRPr="00272B06">
              <w:rPr>
                <w:szCs w:val="28"/>
              </w:rPr>
              <w:t>Задавать начальные параметры</w:t>
            </w:r>
          </w:p>
        </w:tc>
        <w:tc>
          <w:tcPr>
            <w:tcW w:w="730" w:type="dxa"/>
          </w:tcPr>
          <w:p w:rsidR="009672B2" w:rsidRPr="00272B06" w:rsidRDefault="009672B2" w:rsidP="00272B06">
            <w:pPr>
              <w:spacing w:line="320" w:lineRule="exact"/>
              <w:ind w:firstLine="0"/>
              <w:rPr>
                <w:szCs w:val="28"/>
              </w:rPr>
            </w:pPr>
            <w:r w:rsidRPr="00272B06">
              <w:rPr>
                <w:szCs w:val="28"/>
              </w:rPr>
              <w:t>4.1</w:t>
            </w:r>
          </w:p>
        </w:tc>
        <w:tc>
          <w:tcPr>
            <w:tcW w:w="5670" w:type="dxa"/>
          </w:tcPr>
          <w:p w:rsidR="009672B2" w:rsidRPr="00272B06" w:rsidRDefault="009672B2" w:rsidP="00272B06">
            <w:pPr>
              <w:spacing w:line="320" w:lineRule="exact"/>
              <w:ind w:firstLine="0"/>
              <w:rPr>
                <w:szCs w:val="28"/>
              </w:rPr>
            </w:pPr>
            <w:r w:rsidRPr="00272B06">
              <w:rPr>
                <w:szCs w:val="28"/>
              </w:rPr>
              <w:t>Просматрива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Просмотр начальных параметров</w:t>
            </w:r>
          </w:p>
        </w:tc>
      </w:tr>
      <w:tr w:rsidR="009672B2" w:rsidRPr="00272B06" w:rsidTr="005E516F">
        <w:tc>
          <w:tcPr>
            <w:tcW w:w="667" w:type="dxa"/>
            <w:vMerge/>
          </w:tcPr>
          <w:p w:rsidR="009672B2" w:rsidRPr="00272B06" w:rsidRDefault="009672B2" w:rsidP="00272B06">
            <w:pPr>
              <w:spacing w:after="360" w:line="320" w:lineRule="exact"/>
              <w:ind w:firstLine="0"/>
              <w:rPr>
                <w:szCs w:val="28"/>
              </w:rPr>
            </w:pPr>
          </w:p>
        </w:tc>
        <w:tc>
          <w:tcPr>
            <w:tcW w:w="2993" w:type="dxa"/>
            <w:vMerge/>
          </w:tcPr>
          <w:p w:rsidR="009672B2" w:rsidRPr="00272B06" w:rsidRDefault="009672B2" w:rsidP="00272B06">
            <w:pPr>
              <w:spacing w:line="320" w:lineRule="exact"/>
              <w:ind w:firstLine="0"/>
              <w:rPr>
                <w:szCs w:val="28"/>
              </w:rPr>
            </w:pPr>
          </w:p>
        </w:tc>
        <w:tc>
          <w:tcPr>
            <w:tcW w:w="730" w:type="dxa"/>
          </w:tcPr>
          <w:p w:rsidR="009672B2" w:rsidRPr="00272B06" w:rsidRDefault="009672B2" w:rsidP="00272B06">
            <w:pPr>
              <w:spacing w:line="320" w:lineRule="exact"/>
              <w:ind w:firstLine="0"/>
              <w:rPr>
                <w:szCs w:val="28"/>
              </w:rPr>
            </w:pPr>
            <w:r w:rsidRPr="00272B06">
              <w:rPr>
                <w:szCs w:val="28"/>
              </w:rPr>
              <w:t>4.2</w:t>
            </w:r>
          </w:p>
        </w:tc>
        <w:tc>
          <w:tcPr>
            <w:tcW w:w="5670" w:type="dxa"/>
          </w:tcPr>
          <w:p w:rsidR="009672B2" w:rsidRPr="00272B06" w:rsidRDefault="009672B2" w:rsidP="00272B06">
            <w:pPr>
              <w:spacing w:line="320" w:lineRule="exact"/>
              <w:ind w:firstLine="0"/>
              <w:rPr>
                <w:szCs w:val="28"/>
              </w:rPr>
            </w:pPr>
            <w:r w:rsidRPr="00272B06">
              <w:rPr>
                <w:szCs w:val="28"/>
              </w:rPr>
              <w:t>Изменя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Изменение начальных параметров</w:t>
            </w:r>
          </w:p>
        </w:tc>
      </w:tr>
      <w:tr w:rsidR="00043E17" w:rsidRPr="00272B06" w:rsidTr="005E516F">
        <w:tc>
          <w:tcPr>
            <w:tcW w:w="667" w:type="dxa"/>
            <w:vMerge w:val="restart"/>
          </w:tcPr>
          <w:p w:rsidR="00043E17" w:rsidRPr="00272B06" w:rsidRDefault="00043E17" w:rsidP="00272B06">
            <w:pPr>
              <w:spacing w:after="360" w:line="320" w:lineRule="exact"/>
              <w:ind w:firstLine="0"/>
              <w:rPr>
                <w:szCs w:val="28"/>
              </w:rPr>
            </w:pPr>
            <w:r w:rsidRPr="00272B06">
              <w:rPr>
                <w:szCs w:val="28"/>
              </w:rPr>
              <w:t>5.</w:t>
            </w:r>
          </w:p>
        </w:tc>
        <w:tc>
          <w:tcPr>
            <w:tcW w:w="2993" w:type="dxa"/>
            <w:vMerge w:val="restart"/>
          </w:tcPr>
          <w:p w:rsidR="00043E17" w:rsidRPr="00272B06" w:rsidRDefault="00043E17" w:rsidP="00272B06">
            <w:pPr>
              <w:spacing w:line="320" w:lineRule="exact"/>
              <w:ind w:firstLine="0"/>
              <w:rPr>
                <w:szCs w:val="28"/>
              </w:rPr>
            </w:pPr>
            <w:r w:rsidRPr="00272B06">
              <w:rPr>
                <w:szCs w:val="28"/>
              </w:rPr>
              <w:t>Осуществлять авторизацию пользователей на основе введенной пары логин – пароль; фильтровать информацию с учетом проведенной авторизации</w:t>
            </w:r>
          </w:p>
        </w:tc>
        <w:tc>
          <w:tcPr>
            <w:tcW w:w="730" w:type="dxa"/>
          </w:tcPr>
          <w:p w:rsidR="00043E17" w:rsidRPr="00272B06" w:rsidRDefault="00043E17" w:rsidP="00272B06">
            <w:pPr>
              <w:spacing w:line="320" w:lineRule="exact"/>
              <w:ind w:firstLine="0"/>
              <w:rPr>
                <w:szCs w:val="28"/>
              </w:rPr>
            </w:pPr>
            <w:r w:rsidRPr="00272B06">
              <w:rPr>
                <w:szCs w:val="28"/>
              </w:rPr>
              <w:t>5.1</w:t>
            </w:r>
          </w:p>
        </w:tc>
        <w:tc>
          <w:tcPr>
            <w:tcW w:w="5670" w:type="dxa"/>
          </w:tcPr>
          <w:p w:rsidR="00043E17" w:rsidRPr="00272B06" w:rsidRDefault="00043E17" w:rsidP="00272B06">
            <w:pPr>
              <w:spacing w:line="320" w:lineRule="exact"/>
              <w:ind w:firstLine="0"/>
              <w:rPr>
                <w:szCs w:val="28"/>
              </w:rPr>
            </w:pPr>
            <w:r w:rsidRPr="00272B06">
              <w:rPr>
                <w:szCs w:val="28"/>
              </w:rPr>
              <w:t>Авторизовать пользователя</w:t>
            </w:r>
          </w:p>
        </w:tc>
        <w:tc>
          <w:tcPr>
            <w:tcW w:w="4536" w:type="dxa"/>
          </w:tcPr>
          <w:p w:rsidR="00043E17" w:rsidRPr="00272B06" w:rsidRDefault="00043E17" w:rsidP="00272B06">
            <w:pPr>
              <w:spacing w:line="320" w:lineRule="exact"/>
              <w:ind w:firstLine="0"/>
              <w:rPr>
                <w:szCs w:val="28"/>
              </w:rPr>
            </w:pPr>
            <w:r w:rsidRPr="00272B06">
              <w:rPr>
                <w:szCs w:val="28"/>
              </w:rPr>
              <w:t>Авторизация пользователя</w:t>
            </w:r>
          </w:p>
        </w:tc>
      </w:tr>
      <w:tr w:rsidR="00043E17" w:rsidRPr="00272B06" w:rsidTr="005E516F">
        <w:tc>
          <w:tcPr>
            <w:tcW w:w="667" w:type="dxa"/>
            <w:vMerge/>
          </w:tcPr>
          <w:p w:rsidR="00043E17" w:rsidRPr="00272B06" w:rsidRDefault="00043E17" w:rsidP="00272B06">
            <w:pPr>
              <w:spacing w:after="360" w:line="320" w:lineRule="exact"/>
              <w:ind w:firstLine="0"/>
              <w:rPr>
                <w:szCs w:val="28"/>
              </w:rPr>
            </w:pPr>
          </w:p>
        </w:tc>
        <w:tc>
          <w:tcPr>
            <w:tcW w:w="2993" w:type="dxa"/>
            <w:vMerge/>
          </w:tcPr>
          <w:p w:rsidR="00043E17" w:rsidRPr="00272B06" w:rsidRDefault="00043E17" w:rsidP="00272B06">
            <w:pPr>
              <w:spacing w:line="320" w:lineRule="exact"/>
              <w:ind w:firstLine="0"/>
              <w:rPr>
                <w:szCs w:val="28"/>
              </w:rPr>
            </w:pPr>
          </w:p>
        </w:tc>
        <w:tc>
          <w:tcPr>
            <w:tcW w:w="730" w:type="dxa"/>
          </w:tcPr>
          <w:p w:rsidR="00043E17" w:rsidRPr="00272B06" w:rsidRDefault="00043E17" w:rsidP="00272B06">
            <w:pPr>
              <w:spacing w:line="320" w:lineRule="exact"/>
              <w:ind w:firstLine="0"/>
              <w:rPr>
                <w:szCs w:val="28"/>
              </w:rPr>
            </w:pPr>
            <w:r w:rsidRPr="00272B06">
              <w:rPr>
                <w:szCs w:val="28"/>
              </w:rPr>
              <w:t>5.2</w:t>
            </w:r>
          </w:p>
        </w:tc>
        <w:tc>
          <w:tcPr>
            <w:tcW w:w="5670" w:type="dxa"/>
          </w:tcPr>
          <w:p w:rsidR="00043E17" w:rsidRPr="00272B06" w:rsidRDefault="00043E17" w:rsidP="00272B06">
            <w:pPr>
              <w:spacing w:line="320" w:lineRule="exact"/>
              <w:ind w:firstLine="0"/>
              <w:rPr>
                <w:szCs w:val="28"/>
              </w:rPr>
            </w:pPr>
            <w:r w:rsidRPr="00272B06">
              <w:rPr>
                <w:szCs w:val="28"/>
              </w:rPr>
              <w:t>Фильтровать информацию на основе введенных логина и пароля</w:t>
            </w:r>
          </w:p>
        </w:tc>
        <w:tc>
          <w:tcPr>
            <w:tcW w:w="4536" w:type="dxa"/>
          </w:tcPr>
          <w:p w:rsidR="00043E17" w:rsidRPr="00272B06" w:rsidRDefault="00043E17" w:rsidP="00272B06">
            <w:pPr>
              <w:spacing w:line="320" w:lineRule="exact"/>
              <w:ind w:firstLine="0"/>
              <w:rPr>
                <w:szCs w:val="28"/>
              </w:rPr>
            </w:pPr>
            <w:r w:rsidRPr="00272B06">
              <w:rPr>
                <w:szCs w:val="28"/>
              </w:rPr>
              <w:t>Фильтрация данных</w:t>
            </w:r>
          </w:p>
        </w:tc>
      </w:tr>
    </w:tbl>
    <w:p w:rsidR="004F0493" w:rsidRDefault="004F0493">
      <w:pPr>
        <w:spacing w:after="160" w:line="259" w:lineRule="auto"/>
        <w:ind w:firstLine="0"/>
        <w:jc w:val="left"/>
      </w:pPr>
    </w:p>
    <w:p w:rsidR="004F0493" w:rsidRDefault="004F0493">
      <w:pPr>
        <w:spacing w:after="160" w:line="259" w:lineRule="auto"/>
        <w:ind w:firstLine="0"/>
        <w:jc w:val="left"/>
        <w:sectPr w:rsidR="004F0493" w:rsidSect="004F0493">
          <w:headerReference w:type="default" r:id="rId17"/>
          <w:footerReference w:type="default" r:id="rId18"/>
          <w:pgSz w:w="16838" w:h="11906" w:orient="landscape" w:code="9"/>
          <w:pgMar w:top="1701" w:right="1134" w:bottom="567" w:left="1134" w:header="709" w:footer="709" w:gutter="0"/>
          <w:cols w:space="708"/>
          <w:docGrid w:linePitch="360"/>
        </w:sectPr>
      </w:pPr>
    </w:p>
    <w:p w:rsidR="004B0E28" w:rsidRDefault="004B0E28" w:rsidP="004B0E28">
      <w:pPr>
        <w:pStyle w:val="2"/>
        <w:jc w:val="both"/>
      </w:pPr>
      <w:bookmarkStart w:id="37" w:name="_Toc525067605"/>
      <w:r>
        <w:lastRenderedPageBreak/>
        <w:t>3</w:t>
      </w:r>
      <w:r w:rsidRPr="000E713A">
        <w:t>.</w:t>
      </w:r>
      <w:r w:rsidR="00BE5066">
        <w:t>2</w:t>
      </w:r>
      <w:r w:rsidRPr="000E713A">
        <w:t xml:space="preserve"> </w:t>
      </w:r>
      <w:r>
        <w:t>Разработка базы данных</w:t>
      </w:r>
      <w:bookmarkEnd w:id="37"/>
    </w:p>
    <w:p w:rsidR="00AB293D" w:rsidRDefault="00BE5066" w:rsidP="0053105F">
      <w:pPr>
        <w:pStyle w:val="3"/>
      </w:pPr>
      <w:bookmarkStart w:id="38" w:name="_Toc525067606"/>
      <w:r>
        <w:t>3.2</w:t>
      </w:r>
      <w:r w:rsidR="0053105F" w:rsidRPr="00EF020E">
        <w:t xml:space="preserve">.1 </w:t>
      </w:r>
      <w:r w:rsidR="0053105F">
        <w:t>Анализ объектов предметной области</w:t>
      </w:r>
      <w:bookmarkEnd w:id="38"/>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933C52">
        <w:t xml:space="preserve">Таблица </w:t>
      </w:r>
      <w:r w:rsidR="00933C52">
        <w:rPr>
          <w:noProof/>
        </w:rPr>
        <w:t>5</w:t>
      </w:r>
      <w:r>
        <w:rPr>
          <w:lang w:eastAsia="ru-RU"/>
        </w:rPr>
        <w:fldChar w:fldCharType="end"/>
      </w:r>
      <w:r>
        <w:rPr>
          <w:lang w:eastAsia="ru-RU"/>
        </w:rPr>
        <w:t>.</w:t>
      </w:r>
    </w:p>
    <w:p w:rsidR="00A235C6" w:rsidRDefault="00A235C6" w:rsidP="00AC73E3">
      <w:pPr>
        <w:spacing w:before="240" w:after="360"/>
      </w:pPr>
      <w:bookmarkStart w:id="39"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933C52">
        <w:rPr>
          <w:noProof/>
        </w:rPr>
        <w:t>5</w:t>
      </w:r>
      <w:r w:rsidR="00DA7927">
        <w:rPr>
          <w:noProof/>
        </w:rPr>
        <w:fldChar w:fldCharType="end"/>
      </w:r>
      <w:bookmarkEnd w:id="39"/>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9C7991" w:rsidP="00760CBE">
      <w:pPr>
        <w:spacing w:before="120" w:after="240"/>
        <w:jc w:val="center"/>
      </w:pPr>
      <w:bookmarkStart w:id="40" w:name="_Ref523749961"/>
      <w:bookmarkEnd w:id="40"/>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9" o:title=""/>
            <w10:wrap type="topAndBottom"/>
          </v:shape>
          <o:OLEObject Type="Embed" ProgID="Visio.Drawing.15" ShapeID="_x0000_s1026" DrawAspect="Content" ObjectID="_1598984650" r:id="rId20"/>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6</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933C52">
        <w:t xml:space="preserve">Рисунок </w:t>
      </w:r>
      <w:r w:rsidR="00933C52">
        <w:rPr>
          <w:noProof/>
        </w:rPr>
        <w:t>7</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41"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7</w:t>
      </w:r>
      <w:r w:rsidR="00DA7927">
        <w:rPr>
          <w:noProof/>
        </w:rPr>
        <w:fldChar w:fldCharType="end"/>
      </w:r>
      <w:bookmarkEnd w:id="41"/>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31F84929" wp14:editId="1D1B8A54">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C77961">
            <w:rPr>
              <w:lang w:eastAsia="ru-RU"/>
            </w:rPr>
            <w:instrText xml:space="preserve">CITATION Mic18333 \l 1049 </w:instrText>
          </w:r>
          <w:r>
            <w:rPr>
              <w:lang w:eastAsia="ru-RU"/>
            </w:rPr>
            <w:fldChar w:fldCharType="separate"/>
          </w:r>
          <w:r w:rsidR="00C77961">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2" w:name="_Toc525067607"/>
      <w:r>
        <w:t>3</w:t>
      </w:r>
      <w:r w:rsidRPr="000E713A">
        <w:t>.</w:t>
      </w:r>
      <w:r>
        <w:t>3</w:t>
      </w:r>
      <w:r w:rsidRPr="000E713A">
        <w:t xml:space="preserve"> </w:t>
      </w:r>
      <w:r>
        <w:t>Разработка структуры программного средства</w:t>
      </w:r>
      <w:bookmarkEnd w:id="42"/>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3" w:name="_Toc525067608"/>
      <w:r>
        <w:lastRenderedPageBreak/>
        <w:t>4</w:t>
      </w:r>
      <w:r w:rsidR="0047534D" w:rsidRPr="000E713A">
        <w:t xml:space="preserve"> </w:t>
      </w:r>
      <w:r w:rsidR="0047534D">
        <w:t>Разработка и реализация основных алгоритмов</w:t>
      </w:r>
      <w:bookmarkEnd w:id="43"/>
    </w:p>
    <w:p w:rsidR="00F00C89" w:rsidRDefault="00EE60F7" w:rsidP="00EE60F7">
      <w:pPr>
        <w:pStyle w:val="2"/>
      </w:pPr>
      <w:bookmarkStart w:id="44" w:name="_Toc525067609"/>
      <w:r>
        <w:t>4.1 Общая схема работы программной системы для расчета химического состава образцов</w:t>
      </w:r>
      <w:bookmarkEnd w:id="44"/>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933C52">
        <w:t>4.</w:t>
      </w:r>
      <w:r w:rsidR="00933C52" w:rsidRPr="00E238FB">
        <w:t>3</w:t>
      </w:r>
      <w:r w:rsidR="00933C52">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5" w:name="_Toc525067610"/>
      <w:r w:rsidRPr="00E238FB">
        <w:t xml:space="preserve">4.2 </w:t>
      </w:r>
      <w:r>
        <w:t>Старт приложения</w:t>
      </w:r>
      <w:bookmarkEnd w:id="45"/>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933C52">
        <w:t xml:space="preserve">Рисунок </w:t>
      </w:r>
      <w:r w:rsidR="00933C52">
        <w:rPr>
          <w:noProof/>
        </w:rPr>
        <w:t>8</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C77961">
            <w:rPr>
              <w:lang w:eastAsia="ru-RU"/>
            </w:rPr>
            <w:instrText xml:space="preserve">CITATION Mic182 \l 1033 </w:instrText>
          </w:r>
          <w:r w:rsidR="00DE2340">
            <w:rPr>
              <w:lang w:eastAsia="ru-RU"/>
            </w:rPr>
            <w:fldChar w:fldCharType="separate"/>
          </w:r>
          <w:r w:rsidR="00C77961">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9C7991" w:rsidP="00D35E6A">
      <w:pPr>
        <w:jc w:val="center"/>
        <w:rPr>
          <w:lang w:eastAsia="ru-RU"/>
        </w:rPr>
      </w:pPr>
      <w:bookmarkStart w:id="46" w:name="_Ref523782481"/>
      <w:r>
        <w:rPr>
          <w:noProof/>
          <w:lang w:eastAsia="ru-RU"/>
        </w:rPr>
        <w:lastRenderedPageBreak/>
        <w:object w:dxaOrig="1440" w:dyaOrig="1440">
          <v:shape id="_x0000_s1027" type="#_x0000_t75" style="position:absolute;left:0;text-align:left;margin-left:-28.05pt;margin-top:.05pt;width:501.15pt;height:520.7pt;z-index:251684864;mso-position-horizontal-relative:text;mso-position-vertical-relative:text">
            <v:imagedata r:id="rId22" o:title="" croptop="17189f"/>
            <w10:wrap type="topAndBottom"/>
          </v:shape>
          <o:OLEObject Type="Embed" ProgID="Visio.Drawing.15" ShapeID="_x0000_s1027" DrawAspect="Content" ObjectID="_1598984651" r:id="rId23"/>
        </w:object>
      </w:r>
      <w:r w:rsidR="00D35E6A">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8</w:t>
      </w:r>
      <w:r w:rsidR="00DA7927">
        <w:rPr>
          <w:noProof/>
        </w:rPr>
        <w:fldChar w:fldCharType="end"/>
      </w:r>
      <w:bookmarkEnd w:id="46"/>
      <w:r w:rsidR="00D35E6A">
        <w:t xml:space="preserve"> – Схема алгоритма старта системы</w:t>
      </w:r>
    </w:p>
    <w:p w:rsidR="00EE60F7" w:rsidRDefault="00EE60F7" w:rsidP="002437EB">
      <w:pPr>
        <w:pStyle w:val="3"/>
      </w:pPr>
      <w:bookmarkStart w:id="47" w:name="_Ref523905528"/>
      <w:bookmarkStart w:id="48" w:name="_Toc525067611"/>
      <w:r>
        <w:t>4.</w:t>
      </w:r>
      <w:r w:rsidR="00E238FB" w:rsidRPr="00E238FB">
        <w:t>3</w:t>
      </w:r>
      <w:r>
        <w:t xml:space="preserve"> </w:t>
      </w:r>
      <w:r w:rsidR="000A33D7">
        <w:t>Авториз</w:t>
      </w:r>
      <w:r>
        <w:t>ация пользователя в системе</w:t>
      </w:r>
      <w:bookmarkEnd w:id="47"/>
      <w:bookmarkEnd w:id="48"/>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C77961">
            <w:rPr>
              <w:lang w:eastAsia="ru-RU"/>
            </w:rPr>
            <w:instrText xml:space="preserve">CITATION Mic18e \l 1033 </w:instrText>
          </w:r>
          <w:r>
            <w:rPr>
              <w:lang w:eastAsia="ru-RU"/>
            </w:rPr>
            <w:fldChar w:fldCharType="separate"/>
          </w:r>
          <w:r w:rsidR="00C77961">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933C52">
        <w:t xml:space="preserve">Рисунок </w:t>
      </w:r>
      <w:r w:rsidR="00933C52">
        <w:rPr>
          <w:noProof/>
        </w:rPr>
        <w:t>9</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C77961">
            <w:rPr>
              <w:lang w:eastAsia="ru-RU"/>
            </w:rPr>
            <w:instrText xml:space="preserve">CITATION Mic18444 \l 1033 </w:instrText>
          </w:r>
          <w:r w:rsidR="003E0854">
            <w:rPr>
              <w:lang w:eastAsia="ru-RU"/>
            </w:rPr>
            <w:fldChar w:fldCharType="separate"/>
          </w:r>
          <w:r w:rsidR="00C77961">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C77961">
            <w:rPr>
              <w:lang w:eastAsia="ru-RU"/>
            </w:rPr>
            <w:instrText xml:space="preserve">CITATION Mic18setapprole \l 1033 </w:instrText>
          </w:r>
          <w:r w:rsidR="00560089">
            <w:rPr>
              <w:lang w:eastAsia="ru-RU"/>
            </w:rPr>
            <w:fldChar w:fldCharType="separate"/>
          </w:r>
          <w:r w:rsidR="00C77961">
            <w:rPr>
              <w:noProof/>
              <w:lang w:eastAsia="ru-RU"/>
            </w:rPr>
            <w:t xml:space="preserve"> [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9C7991" w:rsidP="00D55E3C">
      <w:pPr>
        <w:spacing w:before="240"/>
        <w:jc w:val="center"/>
        <w:rPr>
          <w:lang w:eastAsia="ru-RU"/>
        </w:rPr>
      </w:pPr>
      <w:bookmarkStart w:id="49" w:name="_Ref523829798"/>
      <w:r>
        <w:rPr>
          <w:rFonts w:asciiTheme="minorHAnsi" w:eastAsiaTheme="minorEastAsia" w:hAnsiTheme="minorHAnsi"/>
          <w:noProof/>
          <w:color w:val="auto"/>
          <w:sz w:val="22"/>
          <w:lang w:eastAsia="ru-RU"/>
        </w:rPr>
        <w:lastRenderedPageBreak/>
        <w:object w:dxaOrig="1440" w:dyaOrig="1440">
          <v:shape id="_x0000_s1029" type="#_x0000_t75" style="position:absolute;left:0;text-align:left;margin-left:67pt;margin-top:.35pt;width:348.2pt;height:726.15pt;z-index:251658240;mso-position-horizontal-relative:text;mso-position-vertical-relative:text">
            <v:imagedata r:id="rId24" o:title=""/>
            <w10:wrap type="topAndBottom"/>
          </v:shape>
          <o:OLEObject Type="Embed" ProgID="Visio.Drawing.15" ShapeID="_x0000_s1029" DrawAspect="Content" ObjectID="_1598984652" r:id="rId25"/>
        </w:object>
      </w:r>
      <w:r w:rsidR="00D55E3C">
        <w:t xml:space="preserve">Рисунок </w:t>
      </w:r>
      <w:r w:rsidR="00D55E3C">
        <w:rPr>
          <w:noProof/>
        </w:rPr>
        <w:fldChar w:fldCharType="begin"/>
      </w:r>
      <w:r w:rsidR="00D55E3C">
        <w:rPr>
          <w:noProof/>
        </w:rPr>
        <w:instrText xml:space="preserve"> SEQ Рисунок \* ARABIC </w:instrText>
      </w:r>
      <w:r w:rsidR="00D55E3C">
        <w:rPr>
          <w:noProof/>
        </w:rPr>
        <w:fldChar w:fldCharType="separate"/>
      </w:r>
      <w:r w:rsidR="00933C52">
        <w:rPr>
          <w:noProof/>
        </w:rPr>
        <w:t>9</w:t>
      </w:r>
      <w:r w:rsidR="00D55E3C">
        <w:rPr>
          <w:noProof/>
        </w:rPr>
        <w:fldChar w:fldCharType="end"/>
      </w:r>
      <w:bookmarkEnd w:id="49"/>
      <w:r w:rsidR="00D55E3C">
        <w:t xml:space="preserve"> – </w:t>
      </w:r>
      <w:r w:rsidR="007A2BD8">
        <w:t>Алгоритм</w:t>
      </w:r>
      <w:r w:rsidR="00D55E3C">
        <w:t xml:space="preserve"> аутентификации пользователя</w:t>
      </w:r>
    </w:p>
    <w:p w:rsidR="00B16FB1" w:rsidRPr="00B16FB1" w:rsidRDefault="00B16FB1" w:rsidP="00B16FB1">
      <w:pPr>
        <w:pStyle w:val="3"/>
      </w:pPr>
      <w:bookmarkStart w:id="50" w:name="_Toc525067612"/>
      <w:r>
        <w:lastRenderedPageBreak/>
        <w:t>4.</w:t>
      </w:r>
      <w:r w:rsidRPr="00E606C6">
        <w:t>4</w:t>
      </w:r>
      <w:r>
        <w:t xml:space="preserve"> Определение расчетной схемы</w:t>
      </w:r>
      <w:bookmarkEnd w:id="50"/>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933C52">
        <w:t>2</w:t>
      </w:r>
      <w:r w:rsidR="00933C52" w:rsidRPr="000E713A">
        <w:t xml:space="preserve">.1 </w:t>
      </w:r>
      <w:r w:rsidR="00933C52">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933C52" w:rsidRPr="00E7595D">
        <w:rPr>
          <w:color w:val="auto"/>
          <w:szCs w:val="28"/>
        </w:rPr>
        <w:t>(</w:t>
      </w:r>
      <w:r w:rsidR="00933C52" w:rsidRPr="00933C52">
        <w:rPr>
          <w:noProof/>
          <w:color w:val="auto"/>
          <w:szCs w:val="28"/>
        </w:rPr>
        <w:t>5</w:t>
      </w:r>
      <w:r w:rsidR="00933C52" w:rsidRPr="00933C52">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933C52" w:rsidRPr="00E7595D">
        <w:rPr>
          <w:color w:val="auto"/>
          <w:szCs w:val="28"/>
        </w:rPr>
        <w:t>(</w:t>
      </w:r>
      <w:r w:rsidR="00933C52" w:rsidRPr="00933C52">
        <w:rPr>
          <w:noProof/>
          <w:color w:val="auto"/>
          <w:szCs w:val="28"/>
        </w:rPr>
        <w:t>6</w:t>
      </w:r>
      <w:r w:rsidR="00933C52" w:rsidRPr="00933C52">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933C52" w:rsidRPr="0039438E">
        <w:rPr>
          <w:rFonts w:eastAsiaTheme="minorEastAsia"/>
          <w:color w:val="auto"/>
          <w:szCs w:val="28"/>
        </w:rPr>
        <w:t>(</w:t>
      </w:r>
      <w:r w:rsidR="00933C52" w:rsidRPr="00933C52">
        <w:rPr>
          <w:rFonts w:eastAsiaTheme="minorEastAsia"/>
          <w:noProof/>
          <w:color w:val="auto"/>
          <w:szCs w:val="28"/>
        </w:rPr>
        <w:t>8</w:t>
      </w:r>
      <w:r w:rsidR="00933C52" w:rsidRPr="00933C52">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933C52" w:rsidRPr="0039438E">
        <w:rPr>
          <w:rFonts w:eastAsiaTheme="minorEastAsia"/>
          <w:color w:val="auto"/>
          <w:szCs w:val="28"/>
        </w:rPr>
        <w:t>(</w:t>
      </w:r>
      <w:r w:rsidR="00933C52" w:rsidRPr="00933C52">
        <w:rPr>
          <w:rFonts w:eastAsiaTheme="minorEastAsia"/>
          <w:noProof/>
          <w:color w:val="auto"/>
          <w:szCs w:val="28"/>
        </w:rPr>
        <w:t>7</w:t>
      </w:r>
      <w:r w:rsidR="00933C52" w:rsidRPr="00933C52">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51" w:name="_Toc525067613"/>
      <w:r>
        <w:t>4.</w:t>
      </w:r>
      <w:r w:rsidRPr="00354F33">
        <w:t>5</w:t>
      </w:r>
      <w:r>
        <w:t xml:space="preserve"> Рекурсивное определение скорректированного сухого веса образца</w:t>
      </w:r>
      <w:bookmarkEnd w:id="51"/>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933C52">
        <w:t>2</w:t>
      </w:r>
      <w:r w:rsidR="00933C52" w:rsidRPr="000E713A">
        <w:t>.</w:t>
      </w:r>
      <w:r w:rsidR="00933C52">
        <w:t>3</w:t>
      </w:r>
      <w:r w:rsidR="00933C52" w:rsidRPr="000E713A">
        <w:t xml:space="preserve"> </w:t>
      </w:r>
      <w:r w:rsidR="00933C52">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55E3C" w:rsidRPr="00B26DFB" w:rsidRDefault="009C7991" w:rsidP="00DA5244">
      <w:pPr>
        <w:ind w:firstLine="0"/>
        <w:rPr>
          <w:lang w:eastAsia="ru-RU"/>
        </w:rPr>
      </w:pPr>
      <w:r>
        <w:rPr>
          <w:noProof/>
          <w:lang w:eastAsia="ru-RU"/>
        </w:rPr>
        <w:object w:dxaOrig="1440" w:dyaOrig="1440">
          <v:shape id="_x0000_s1032" type="#_x0000_t75" style="position:absolute;left:0;text-align:left;margin-left:19.4pt;margin-top:18.85pt;width:465.5pt;height:587.6pt;z-index:251685888;mso-position-horizontal-relative:text;mso-position-vertical-relative:text">
            <v:imagedata r:id="rId26" o:title=""/>
            <w10:wrap type="topAndBottom"/>
          </v:shape>
          <o:OLEObject Type="Embed" ProgID="Visio.Drawing.15" ShapeID="_x0000_s1032" DrawAspect="Content" ObjectID="_1598984653" r:id="rId27"/>
        </w:object>
      </w:r>
      <w:r w:rsidR="00D55E3C">
        <w:t xml:space="preserve">Рисунок </w:t>
      </w:r>
      <w:r w:rsidR="00D55E3C">
        <w:rPr>
          <w:noProof/>
        </w:rPr>
        <w:fldChar w:fldCharType="begin"/>
      </w:r>
      <w:r w:rsidR="00D55E3C">
        <w:rPr>
          <w:noProof/>
        </w:rPr>
        <w:instrText xml:space="preserve"> SEQ Рисунок \* ARABIC </w:instrText>
      </w:r>
      <w:r w:rsidR="00D55E3C">
        <w:rPr>
          <w:noProof/>
        </w:rPr>
        <w:fldChar w:fldCharType="separate"/>
      </w:r>
      <w:r w:rsidR="00933C52">
        <w:rPr>
          <w:noProof/>
        </w:rPr>
        <w:t>10</w:t>
      </w:r>
      <w:r w:rsidR="00D55E3C">
        <w:rPr>
          <w:noProof/>
        </w:rPr>
        <w:fldChar w:fldCharType="end"/>
      </w:r>
      <w:r w:rsidR="00D55E3C">
        <w:t xml:space="preserve"> – </w:t>
      </w:r>
      <w:r w:rsidR="002D0770">
        <w:t>Алгоритм</w:t>
      </w:r>
      <w:r w:rsidR="00D55E3C">
        <w:t xml:space="preserve"> определения скорректированного сухого веса</w:t>
      </w:r>
      <w:r w:rsidR="00DF545B">
        <w:t xml:space="preserve"> образца</w:t>
      </w:r>
    </w:p>
    <w:p w:rsidR="00B26DFB" w:rsidRPr="00B16FB1" w:rsidRDefault="00B26DFB" w:rsidP="00B26DFB">
      <w:pPr>
        <w:pStyle w:val="3"/>
      </w:pPr>
      <w:bookmarkStart w:id="52" w:name="_Toc525067614"/>
      <w:r>
        <w:lastRenderedPageBreak/>
        <w:t>4.6 Определение коэффициентов корреляции калибровочной прямой</w:t>
      </w:r>
      <w:bookmarkEnd w:id="52"/>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9C7991" w:rsidP="00EE60C5">
      <w:pPr>
        <w:rPr>
          <w:i/>
          <w:lang w:eastAsia="ru-RU"/>
        </w:rPr>
      </w:pPr>
      <w:r>
        <w:rPr>
          <w:rFonts w:asciiTheme="minorHAnsi" w:eastAsiaTheme="minorEastAsia" w:hAnsiTheme="minorHAnsi"/>
          <w:noProof/>
          <w:color w:val="auto"/>
          <w:sz w:val="22"/>
          <w:lang w:eastAsia="ru-RU"/>
        </w:rPr>
        <w:lastRenderedPageBreak/>
        <w:object w:dxaOrig="1440" w:dyaOrig="1440">
          <v:shape id="_x0000_s1034" type="#_x0000_t75" style="position:absolute;left:0;text-align:left;margin-left:7.95pt;margin-top:2.75pt;width:425.1pt;height:725.35pt;z-index:251687936;mso-position-horizontal-relative:text;mso-position-vertical-relative:text">
            <v:imagedata r:id="rId28" o:title="" croptop="373f"/>
            <w10:wrap type="topAndBottom"/>
          </v:shape>
          <o:OLEObject Type="Embed" ProgID="Visio.Drawing.15" ShapeID="_x0000_s1034" DrawAspect="Content" ObjectID="_1598984654" r:id="rId29"/>
        </w:object>
      </w:r>
      <w:r w:rsidR="002D0770">
        <w:t xml:space="preserve">Рисунок </w:t>
      </w:r>
      <w:r w:rsidR="002D0770">
        <w:rPr>
          <w:noProof/>
        </w:rPr>
        <w:fldChar w:fldCharType="begin"/>
      </w:r>
      <w:r w:rsidR="002D0770">
        <w:rPr>
          <w:noProof/>
        </w:rPr>
        <w:instrText xml:space="preserve"> SEQ Рисунок \* ARABIC </w:instrText>
      </w:r>
      <w:r w:rsidR="002D0770">
        <w:rPr>
          <w:noProof/>
        </w:rPr>
        <w:fldChar w:fldCharType="separate"/>
      </w:r>
      <w:r w:rsidR="00933C52">
        <w:rPr>
          <w:noProof/>
        </w:rPr>
        <w:t>11</w:t>
      </w:r>
      <w:r w:rsidR="002D0770">
        <w:rPr>
          <w:noProof/>
        </w:rPr>
        <w:fldChar w:fldCharType="end"/>
      </w:r>
      <w:r w:rsidR="002D0770">
        <w:t xml:space="preserve"> – Алгоритм расчета параметров калибровочной кривой</w:t>
      </w:r>
    </w:p>
    <w:p w:rsidR="00B26DFB" w:rsidRDefault="00B26DFB" w:rsidP="00B26DFB">
      <w:pPr>
        <w:pStyle w:val="3"/>
      </w:pPr>
      <w:bookmarkStart w:id="53" w:name="_Toc525067615"/>
      <w:r>
        <w:lastRenderedPageBreak/>
        <w:t>4.7 Фильтрация образцов по дате отбора и лабораторным номерам</w:t>
      </w:r>
      <w:bookmarkEnd w:id="53"/>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933C52">
        <w:t xml:space="preserve">Рисунок </w:t>
      </w:r>
      <w:r w:rsidR="00933C52">
        <w:rPr>
          <w:noProof/>
        </w:rPr>
        <w:t>12</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9C7991" w:rsidP="003F4C1F">
      <w:pPr>
        <w:ind w:firstLine="0"/>
        <w:jc w:val="center"/>
        <w:rPr>
          <w:lang w:eastAsia="ru-RU"/>
        </w:rPr>
      </w:pPr>
      <w:bookmarkStart w:id="54" w:name="_Ref523959418"/>
      <w:r>
        <w:rPr>
          <w:rFonts w:asciiTheme="minorHAnsi" w:eastAsiaTheme="minorEastAsia" w:hAnsiTheme="minorHAnsi"/>
          <w:noProof/>
          <w:color w:val="auto"/>
          <w:sz w:val="22"/>
          <w:lang w:eastAsia="ru-RU"/>
        </w:rPr>
        <w:lastRenderedPageBreak/>
        <w:object w:dxaOrig="1440" w:dyaOrig="1440">
          <v:shape id="_x0000_s1036" type="#_x0000_t75" style="position:absolute;left:0;text-align:left;margin-left:-3.85pt;margin-top:.3pt;width:467.15pt;height:692.9pt;z-index:251689984;mso-position-horizontal-relative:text;mso-position-vertical:absolute;mso-position-vertical-relative:text">
            <v:imagedata r:id="rId30" o:title=""/>
            <w10:wrap type="topAndBottom"/>
          </v:shape>
          <o:OLEObject Type="Embed" ProgID="Visio.Drawing.15" ShapeID="_x0000_s1036" DrawAspect="Content" ObjectID="_1598984655" r:id="rId31"/>
        </w:object>
      </w:r>
      <w:r w:rsidR="003F4C1F">
        <w:t xml:space="preserve">Рисунок </w:t>
      </w:r>
      <w:r w:rsidR="003F4C1F">
        <w:rPr>
          <w:noProof/>
        </w:rPr>
        <w:fldChar w:fldCharType="begin"/>
      </w:r>
      <w:r w:rsidR="003F4C1F">
        <w:rPr>
          <w:noProof/>
        </w:rPr>
        <w:instrText xml:space="preserve"> SEQ Рисунок \* ARABIC </w:instrText>
      </w:r>
      <w:r w:rsidR="003F4C1F">
        <w:rPr>
          <w:noProof/>
        </w:rPr>
        <w:fldChar w:fldCharType="separate"/>
      </w:r>
      <w:r w:rsidR="00933C52">
        <w:rPr>
          <w:noProof/>
        </w:rPr>
        <w:t>12</w:t>
      </w:r>
      <w:r w:rsidR="003F4C1F">
        <w:rPr>
          <w:noProof/>
        </w:rPr>
        <w:fldChar w:fldCharType="end"/>
      </w:r>
      <w:bookmarkEnd w:id="54"/>
      <w:r w:rsidR="003F4C1F">
        <w:t xml:space="preserve"> – Алгоритм фильтрации образцов</w:t>
      </w:r>
    </w:p>
    <w:p w:rsidR="00B26DFB" w:rsidRDefault="00B26DFB" w:rsidP="00B26DFB">
      <w:pPr>
        <w:pStyle w:val="3"/>
      </w:pPr>
      <w:bookmarkStart w:id="55" w:name="_Toc525067616"/>
      <w:r>
        <w:lastRenderedPageBreak/>
        <w:t>4.8 Обновление данных калибровочной прямой</w:t>
      </w:r>
      <w:bookmarkEnd w:id="55"/>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C77961">
            <w:rPr>
              <w:lang w:eastAsia="ru-RU"/>
            </w:rPr>
            <w:instrText xml:space="preserve">CITATION Fod18 \l 1033 </w:instrText>
          </w:r>
          <w:r w:rsidR="00045A51">
            <w:rPr>
              <w:lang w:eastAsia="ru-RU"/>
            </w:rPr>
            <w:fldChar w:fldCharType="separate"/>
          </w:r>
          <w:r w:rsidR="00C77961">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933C52">
        <w:t>Приложение</w:t>
      </w:r>
      <w:r w:rsidR="00933C52" w:rsidRPr="0023660B">
        <w:rPr>
          <w:lang w:val="en-US"/>
        </w:rPr>
        <w:t> </w:t>
      </w:r>
      <w:r w:rsidR="00933C52">
        <w:t>А</w:t>
      </w:r>
      <w:r w:rsidR="00822544" w:rsidRPr="00822544">
        <w:t xml:space="preserve"> </w:t>
      </w:r>
      <w:r w:rsidR="00933C52">
        <w:t>(обязательное)</w:t>
      </w:r>
      <w:r>
        <w:rPr>
          <w:lang w:eastAsia="ru-RU"/>
        </w:rPr>
        <w:fldChar w:fldCharType="end"/>
      </w:r>
      <w:r>
        <w:rPr>
          <w:lang w:eastAsia="ru-RU"/>
        </w:rPr>
        <w:t xml:space="preserve"> в разделе</w:t>
      </w:r>
      <w:r w:rsidR="00594376" w:rsidRPr="00594376">
        <w:rPr>
          <w:lang w:eastAsia="ru-RU"/>
        </w:rPr>
        <w:t xml:space="preserve"> </w:t>
      </w:r>
      <w:r w:rsidR="00594376">
        <w:rPr>
          <w:lang w:val="en-US" w:eastAsia="ru-RU"/>
        </w:rPr>
        <w:t>A</w:t>
      </w:r>
      <w:r w:rsidR="00594376" w:rsidRPr="00594376">
        <w:rPr>
          <w:lang w:eastAsia="ru-RU"/>
        </w:rPr>
        <w:t>.34</w:t>
      </w:r>
      <w:r>
        <w:rPr>
          <w:lang w:eastAsia="ru-RU"/>
        </w:rPr>
        <w:t xml:space="preserve">.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933C52">
        <w:t xml:space="preserve"> Рисунок </w:t>
      </w:r>
      <w:r w:rsidR="00933C52">
        <w:rPr>
          <w:noProof/>
        </w:rPr>
        <w:t>13</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C77961">
            <w:rPr>
              <w:lang w:eastAsia="ru-RU"/>
            </w:rPr>
            <w:instrText xml:space="preserve">CITATION Mic1_MERGE \l 1033 </w:instrText>
          </w:r>
          <w:r w:rsidR="00D52690">
            <w:rPr>
              <w:lang w:val="en-US" w:eastAsia="ru-RU"/>
            </w:rPr>
            <w:fldChar w:fldCharType="separate"/>
          </w:r>
          <w:r w:rsidR="00C77961">
            <w:rPr>
              <w:noProof/>
              <w:lang w:eastAsia="ru-RU"/>
            </w:rPr>
            <w:t xml:space="preserve"> [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9C7991" w:rsidP="004074F0">
      <w:pPr>
        <w:tabs>
          <w:tab w:val="left" w:pos="1276"/>
          <w:tab w:val="left" w:pos="1843"/>
        </w:tabs>
        <w:spacing w:before="240"/>
        <w:rPr>
          <w:lang w:eastAsia="ru-RU"/>
        </w:rPr>
      </w:pPr>
      <w:bookmarkStart w:id="56" w:name="_Ref524011811"/>
      <w:r>
        <w:rPr>
          <w:noProof/>
        </w:rPr>
        <w:lastRenderedPageBreak/>
        <w:object w:dxaOrig="1440" w:dyaOrig="1440">
          <v:shape id="_x0000_s1040" type="#_x0000_t75" style="position:absolute;left:0;text-align:left;margin-left:-47.1pt;margin-top:.45pt;width:546.25pt;height:671.65pt;z-index:251692032;mso-position-horizontal-relative:text;mso-position-vertical-relative:text">
            <v:imagedata r:id="rId32" o:title="" cropright="3316f"/>
            <w10:wrap type="topAndBottom"/>
          </v:shape>
          <o:OLEObject Type="Embed" ProgID="Visio.Drawing.15" ShapeID="_x0000_s1040" DrawAspect="Content" ObjectID="_1598984656" r:id="rId33"/>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933C52">
        <w:rPr>
          <w:noProof/>
        </w:rPr>
        <w:t>13</w:t>
      </w:r>
      <w:r w:rsidR="00DB578F">
        <w:rPr>
          <w:noProof/>
        </w:rPr>
        <w:fldChar w:fldCharType="end"/>
      </w:r>
      <w:bookmarkEnd w:id="56"/>
      <w:r w:rsidR="00DB578F">
        <w:t xml:space="preserve"> – Алгоритм обновления данных калибровочной прямой</w:t>
      </w:r>
    </w:p>
    <w:p w:rsidR="008124E5" w:rsidRDefault="008124E5" w:rsidP="008124E5">
      <w:pPr>
        <w:pStyle w:val="3"/>
      </w:pPr>
      <w:bookmarkStart w:id="57" w:name="_Toc525067617"/>
      <w:r>
        <w:lastRenderedPageBreak/>
        <w:t>4.</w:t>
      </w:r>
      <w:r w:rsidR="00D91797">
        <w:t>9</w:t>
      </w:r>
      <w:r>
        <w:t xml:space="preserve"> </w:t>
      </w:r>
      <w:r w:rsidRPr="008124E5">
        <w:t>Сравнение результатов расчета</w:t>
      </w:r>
      <w:bookmarkEnd w:id="57"/>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933C52">
        <w:t xml:space="preserve">Рисунок </w:t>
      </w:r>
      <w:r w:rsidR="00933C52">
        <w:rPr>
          <w:noProof/>
        </w:rPr>
        <w:t>14</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9C7991" w:rsidP="00EF3803">
      <w:pPr>
        <w:tabs>
          <w:tab w:val="left" w:pos="1843"/>
        </w:tabs>
        <w:spacing w:before="240"/>
        <w:rPr>
          <w:lang w:eastAsia="ru-RU"/>
        </w:rPr>
      </w:pPr>
      <w:bookmarkStart w:id="58" w:name="_Ref524165856"/>
      <w:r>
        <w:rPr>
          <w:noProof/>
          <w:lang w:eastAsia="ru-RU"/>
        </w:rPr>
        <w:lastRenderedPageBreak/>
        <w:object w:dxaOrig="1440" w:dyaOrig="1440">
          <v:shape id="_x0000_s1043" type="#_x0000_t75" style="position:absolute;left:0;text-align:left;margin-left:-.45pt;margin-top:.35pt;width:505.1pt;height:689.4pt;z-index:251693056;mso-position-horizontal-relative:text;mso-position-vertical-relative:text">
            <v:imagedata r:id="rId34" o:title=""/>
            <w10:wrap type="topAndBottom"/>
            <w10:anchorlock/>
          </v:shape>
          <o:OLEObject Type="Embed" ProgID="Visio.Drawing.15" ShapeID="_x0000_s1043" DrawAspect="Content" ObjectID="_1598984657" r:id="rId35"/>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933C52">
        <w:rPr>
          <w:noProof/>
        </w:rPr>
        <w:t>14</w:t>
      </w:r>
      <w:r w:rsidR="00214585">
        <w:rPr>
          <w:noProof/>
        </w:rPr>
        <w:fldChar w:fldCharType="end"/>
      </w:r>
      <w:bookmarkEnd w:id="58"/>
      <w:r w:rsidR="00214585">
        <w:t xml:space="preserve"> – Алгоритм сравнения результатов расчета</w:t>
      </w:r>
    </w:p>
    <w:p w:rsidR="0023660B" w:rsidRDefault="0023660B" w:rsidP="0023660B">
      <w:pPr>
        <w:pStyle w:val="1"/>
      </w:pPr>
      <w:bookmarkStart w:id="59" w:name="_Toc525067618"/>
      <w:r w:rsidRPr="008124E5">
        <w:lastRenderedPageBreak/>
        <w:t>5</w:t>
      </w:r>
      <w:r w:rsidRPr="000E713A">
        <w:t xml:space="preserve"> </w:t>
      </w:r>
      <w:r>
        <w:t>Тестирование приложения</w:t>
      </w:r>
      <w:bookmarkEnd w:id="59"/>
    </w:p>
    <w:p w:rsidR="004E706E" w:rsidRDefault="004E706E" w:rsidP="004E706E">
      <w:pPr>
        <w:pStyle w:val="3"/>
      </w:pPr>
      <w:bookmarkStart w:id="60" w:name="_Toc525067619"/>
      <w:r>
        <w:t>5.1 Подготовка к тестированию приложения</w:t>
      </w:r>
      <w:bookmarkEnd w:id="60"/>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sidR="00C77961">
            <w:rPr>
              <w:lang w:eastAsia="ru-RU"/>
            </w:rPr>
            <w:instrText xml:space="preserve">CITATION Tes18 \l 1033 </w:instrText>
          </w:r>
          <w:r>
            <w:rPr>
              <w:lang w:eastAsia="ru-RU"/>
            </w:rPr>
            <w:fldChar w:fldCharType="separate"/>
          </w:r>
          <w:r w:rsidR="00C77961">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EA433A" w:rsidP="00026051">
      <w:pPr>
        <w:rPr>
          <w:lang w:eastAsia="ru-RU"/>
        </w:rPr>
      </w:pPr>
      <w:r>
        <w:rPr>
          <w:lang w:eastAsia="ru-RU"/>
        </w:rPr>
        <w:t>- авторизация;</w:t>
      </w:r>
    </w:p>
    <w:p w:rsidR="00EA433A" w:rsidRDefault="00EA433A" w:rsidP="00026051">
      <w:pPr>
        <w:rPr>
          <w:lang w:eastAsia="ru-RU"/>
        </w:rPr>
      </w:pPr>
      <w:r>
        <w:rPr>
          <w:lang w:eastAsia="ru-RU"/>
        </w:rPr>
        <w:t>- вывод списка образцов;</w:t>
      </w:r>
    </w:p>
    <w:p w:rsidR="00EA433A" w:rsidRDefault="00EA433A" w:rsidP="00026051">
      <w:pPr>
        <w:rPr>
          <w:lang w:eastAsia="ru-RU"/>
        </w:rPr>
      </w:pPr>
      <w:r>
        <w:rPr>
          <w:lang w:eastAsia="ru-RU"/>
        </w:rPr>
        <w:t>- добавление нового образца;</w:t>
      </w:r>
    </w:p>
    <w:p w:rsidR="00EA433A" w:rsidRDefault="00EA433A" w:rsidP="00026051">
      <w:pPr>
        <w:rPr>
          <w:lang w:eastAsia="ru-RU"/>
        </w:rPr>
      </w:pPr>
      <w:r>
        <w:rPr>
          <w:lang w:eastAsia="ru-RU"/>
        </w:rPr>
        <w:t>- просмотр параметров образца;</w:t>
      </w:r>
    </w:p>
    <w:p w:rsidR="00EA433A" w:rsidRDefault="00EA433A" w:rsidP="00026051">
      <w:pPr>
        <w:rPr>
          <w:lang w:eastAsia="ru-RU"/>
        </w:rPr>
      </w:pPr>
      <w:r>
        <w:rPr>
          <w:lang w:eastAsia="ru-RU"/>
        </w:rPr>
        <w:t>- редактирование параметров образца;</w:t>
      </w:r>
    </w:p>
    <w:p w:rsidR="00EA433A" w:rsidRDefault="00EA433A" w:rsidP="00026051">
      <w:pPr>
        <w:rPr>
          <w:lang w:eastAsia="ru-RU"/>
        </w:rPr>
      </w:pPr>
      <w:r>
        <w:rPr>
          <w:lang w:eastAsia="ru-RU"/>
        </w:rPr>
        <w:t>- удаление образца;</w:t>
      </w:r>
    </w:p>
    <w:p w:rsidR="00EA433A" w:rsidRDefault="00EA433A" w:rsidP="00026051">
      <w:pPr>
        <w:rPr>
          <w:lang w:eastAsia="ru-RU"/>
        </w:rPr>
      </w:pPr>
      <w:r>
        <w:rPr>
          <w:lang w:eastAsia="ru-RU"/>
        </w:rPr>
        <w:t>- просмотр списка анализов;</w:t>
      </w:r>
    </w:p>
    <w:p w:rsidR="00EA433A" w:rsidRDefault="00EA433A" w:rsidP="00026051">
      <w:pPr>
        <w:rPr>
          <w:lang w:eastAsia="ru-RU"/>
        </w:rPr>
      </w:pPr>
      <w:r>
        <w:rPr>
          <w:lang w:eastAsia="ru-RU"/>
        </w:rPr>
        <w:t>- добавление анализа;</w:t>
      </w:r>
    </w:p>
    <w:p w:rsidR="00EA433A" w:rsidRDefault="00EA433A" w:rsidP="00026051">
      <w:pPr>
        <w:rPr>
          <w:lang w:eastAsia="ru-RU"/>
        </w:rPr>
      </w:pPr>
      <w:r>
        <w:rPr>
          <w:lang w:eastAsia="ru-RU"/>
        </w:rPr>
        <w:t>- просмотр данных анализа;</w:t>
      </w:r>
    </w:p>
    <w:p w:rsidR="00EA433A" w:rsidRDefault="00EA433A" w:rsidP="00026051">
      <w:pPr>
        <w:rPr>
          <w:lang w:eastAsia="ru-RU"/>
        </w:rPr>
      </w:pPr>
      <w:r>
        <w:rPr>
          <w:lang w:eastAsia="ru-RU"/>
        </w:rPr>
        <w:t>- удаление анализа;</w:t>
      </w:r>
    </w:p>
    <w:p w:rsidR="00EA433A" w:rsidRDefault="00EA433A" w:rsidP="00026051">
      <w:pPr>
        <w:rPr>
          <w:lang w:eastAsia="ru-RU"/>
        </w:rPr>
      </w:pPr>
      <w:r>
        <w:rPr>
          <w:lang w:eastAsia="ru-RU"/>
        </w:rPr>
        <w:t>- изменение данных анализа;</w:t>
      </w:r>
    </w:p>
    <w:p w:rsidR="00EA433A" w:rsidRDefault="00EA433A" w:rsidP="00026051">
      <w:pPr>
        <w:rPr>
          <w:lang w:eastAsia="ru-RU"/>
        </w:rPr>
      </w:pPr>
      <w:r>
        <w:rPr>
          <w:lang w:eastAsia="ru-RU"/>
        </w:rPr>
        <w:t>- задание расчетной схемы анализа;</w:t>
      </w:r>
    </w:p>
    <w:p w:rsidR="00EA433A" w:rsidRDefault="00EA433A" w:rsidP="00EA433A">
      <w:pPr>
        <w:rPr>
          <w:lang w:eastAsia="ru-RU"/>
        </w:rPr>
      </w:pPr>
      <w:r>
        <w:rPr>
          <w:lang w:eastAsia="ru-RU"/>
        </w:rPr>
        <w:t>- расчет данных анализа;</w:t>
      </w:r>
    </w:p>
    <w:p w:rsidR="00EA433A" w:rsidRDefault="00EA433A" w:rsidP="00EA433A">
      <w:pPr>
        <w:rPr>
          <w:lang w:eastAsia="ru-RU"/>
        </w:rPr>
      </w:pPr>
      <w:r>
        <w:rPr>
          <w:lang w:eastAsia="ru-RU"/>
        </w:rPr>
        <w:t>- сравнение результатов расчета;</w:t>
      </w:r>
    </w:p>
    <w:p w:rsidR="00EA433A" w:rsidRDefault="00EA433A" w:rsidP="00EA433A">
      <w:pPr>
        <w:rPr>
          <w:lang w:eastAsia="ru-RU"/>
        </w:rPr>
      </w:pPr>
      <w:r>
        <w:rPr>
          <w:lang w:eastAsia="ru-RU"/>
        </w:rPr>
        <w:t>- печать результатов расчета;</w:t>
      </w:r>
    </w:p>
    <w:p w:rsidR="00EA433A" w:rsidRDefault="00EA433A" w:rsidP="00EA433A">
      <w:pPr>
        <w:rPr>
          <w:lang w:eastAsia="ru-RU"/>
        </w:rPr>
      </w:pPr>
      <w:r>
        <w:rPr>
          <w:lang w:eastAsia="ru-RU"/>
        </w:rPr>
        <w:t>- оценка качестве результатов расчета;</w:t>
      </w:r>
    </w:p>
    <w:p w:rsidR="00EA433A" w:rsidRDefault="00EA433A" w:rsidP="00EA433A">
      <w:pPr>
        <w:rPr>
          <w:lang w:eastAsia="ru-RU"/>
        </w:rPr>
      </w:pPr>
      <w:r>
        <w:rPr>
          <w:lang w:eastAsia="ru-RU"/>
        </w:rPr>
        <w:t>- экспорт результатов расчета;</w:t>
      </w:r>
    </w:p>
    <w:p w:rsidR="00EA433A" w:rsidRDefault="00EA433A" w:rsidP="00EA433A">
      <w:pPr>
        <w:rPr>
          <w:lang w:eastAsia="ru-RU"/>
        </w:rPr>
      </w:pPr>
      <w:r>
        <w:rPr>
          <w:lang w:eastAsia="ru-RU"/>
        </w:rPr>
        <w:t>- просмотр списка калибровок;</w:t>
      </w:r>
    </w:p>
    <w:p w:rsidR="00EA433A" w:rsidRDefault="00EA433A" w:rsidP="00EA433A">
      <w:pPr>
        <w:rPr>
          <w:lang w:eastAsia="ru-RU"/>
        </w:rPr>
      </w:pPr>
      <w:r>
        <w:rPr>
          <w:lang w:eastAsia="ru-RU"/>
        </w:rPr>
        <w:t>- создание калибровки;</w:t>
      </w:r>
    </w:p>
    <w:p w:rsidR="00EA433A" w:rsidRDefault="00EA433A" w:rsidP="00EA433A">
      <w:pPr>
        <w:rPr>
          <w:lang w:eastAsia="ru-RU"/>
        </w:rPr>
      </w:pPr>
      <w:r>
        <w:rPr>
          <w:lang w:eastAsia="ru-RU"/>
        </w:rPr>
        <w:t>- удаление калибровки;</w:t>
      </w:r>
    </w:p>
    <w:p w:rsidR="00EA433A" w:rsidRDefault="00EA433A" w:rsidP="00EA433A">
      <w:pPr>
        <w:rPr>
          <w:lang w:eastAsia="ru-RU"/>
        </w:rPr>
      </w:pPr>
      <w:r>
        <w:rPr>
          <w:lang w:eastAsia="ru-RU"/>
        </w:rPr>
        <w:t>- изменение параметров калибровки;</w:t>
      </w:r>
    </w:p>
    <w:p w:rsidR="00EA433A" w:rsidRDefault="00EA433A" w:rsidP="00EA433A">
      <w:pPr>
        <w:rPr>
          <w:lang w:eastAsia="ru-RU"/>
        </w:rPr>
      </w:pPr>
      <w:r>
        <w:rPr>
          <w:lang w:eastAsia="ru-RU"/>
        </w:rPr>
        <w:t>- изменение данных калибровки;</w:t>
      </w:r>
    </w:p>
    <w:p w:rsidR="00EA433A" w:rsidRDefault="00EA433A" w:rsidP="00EA433A">
      <w:pPr>
        <w:rPr>
          <w:lang w:eastAsia="ru-RU"/>
        </w:rPr>
      </w:pPr>
      <w:r>
        <w:rPr>
          <w:lang w:eastAsia="ru-RU"/>
        </w:rPr>
        <w:t>- просмотр графика калибровочной прямой;</w:t>
      </w:r>
    </w:p>
    <w:p w:rsidR="00EA433A" w:rsidRDefault="00EA433A" w:rsidP="00EA433A">
      <w:pPr>
        <w:rPr>
          <w:lang w:eastAsia="ru-RU"/>
        </w:rPr>
      </w:pPr>
      <w:r>
        <w:rPr>
          <w:lang w:eastAsia="ru-RU"/>
        </w:rPr>
        <w:t>- определение концентрации по показаниям приборов;</w:t>
      </w:r>
    </w:p>
    <w:p w:rsidR="00F22327" w:rsidRDefault="00F22327" w:rsidP="00EA433A">
      <w:pPr>
        <w:rPr>
          <w:lang w:eastAsia="ru-RU"/>
        </w:rPr>
      </w:pPr>
      <w:r>
        <w:rPr>
          <w:lang w:eastAsia="ru-RU"/>
        </w:rPr>
        <w:t>- просмотр начальных параметров;</w:t>
      </w:r>
    </w:p>
    <w:p w:rsidR="00F22327" w:rsidRDefault="00F22327" w:rsidP="00EA433A">
      <w:pPr>
        <w:rPr>
          <w:lang w:eastAsia="ru-RU"/>
        </w:rPr>
      </w:pPr>
      <w:r>
        <w:rPr>
          <w:lang w:eastAsia="ru-RU"/>
        </w:rPr>
        <w:t>- изменение начальных параметров;</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933C52">
        <w:t xml:space="preserve">Таблица </w:t>
      </w:r>
      <w:r w:rsidR="00933C52">
        <w:rPr>
          <w:noProof/>
        </w:rPr>
        <w:t>6</w:t>
      </w:r>
      <w:r>
        <w:rPr>
          <w:lang w:eastAsia="ru-RU"/>
        </w:rPr>
        <w:fldChar w:fldCharType="end"/>
      </w:r>
      <w:r>
        <w:rPr>
          <w:lang w:eastAsia="ru-RU"/>
        </w:rPr>
        <w:t>.</w:t>
      </w:r>
    </w:p>
    <w:p w:rsidR="00CE3839" w:rsidRDefault="00CE3839" w:rsidP="00CE3839">
      <w:pPr>
        <w:rPr>
          <w:lang w:eastAsia="ru-RU"/>
        </w:rPr>
        <w:sectPr w:rsidR="00CE3839" w:rsidSect="00253931">
          <w:headerReference w:type="default" r:id="rId36"/>
          <w:footerReference w:type="default" r:id="rId37"/>
          <w:pgSz w:w="11906" w:h="16838" w:code="9"/>
          <w:pgMar w:top="1134" w:right="567" w:bottom="1134" w:left="1701" w:header="709" w:footer="709" w:gutter="0"/>
          <w:cols w:space="708"/>
          <w:docGrid w:linePitch="360"/>
        </w:sectPr>
      </w:pPr>
    </w:p>
    <w:p w:rsidR="00001CC6" w:rsidRDefault="00001CC6" w:rsidP="00CA6869">
      <w:pPr>
        <w:keepNext/>
        <w:spacing w:after="360"/>
      </w:pPr>
      <w:bookmarkStart w:id="61"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933C52">
        <w:rPr>
          <w:noProof/>
        </w:rPr>
        <w:t>6</w:t>
      </w:r>
      <w:r>
        <w:rPr>
          <w:noProof/>
        </w:rPr>
        <w:fldChar w:fldCharType="end"/>
      </w:r>
      <w:bookmarkEnd w:id="61"/>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CE3839" w:rsidRPr="00CE3839" w:rsidTr="00C1248E">
        <w:trPr>
          <w:cantSplit/>
          <w:jc w:val="center"/>
        </w:trPr>
        <w:tc>
          <w:tcPr>
            <w:tcW w:w="1271" w:type="dxa"/>
            <w:tcMar>
              <w:left w:w="57" w:type="dxa"/>
              <w:right w:w="57" w:type="dxa"/>
            </w:tcMar>
            <w:vAlign w:val="cente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CE3839" w:rsidRPr="00C1248E" w:rsidRDefault="00C1248E" w:rsidP="00C1248E">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CE3839" w:rsidRPr="00B679E0" w:rsidRDefault="00C1248E" w:rsidP="00C1248E">
            <w:pPr>
              <w:pStyle w:val="NN"/>
              <w:spacing w:line="240" w:lineRule="auto"/>
              <w:jc w:val="center"/>
              <w:rPr>
                <w:rFonts w:cs="Times New Roman"/>
                <w:sz w:val="28"/>
                <w:szCs w:val="28"/>
              </w:rPr>
            </w:pPr>
            <w:r>
              <w:rPr>
                <w:rFonts w:cs="Times New Roman"/>
                <w:sz w:val="28"/>
                <w:szCs w:val="28"/>
              </w:rPr>
              <w:t>Название и ш</w:t>
            </w:r>
            <w:r w:rsidR="00B679E0">
              <w:rPr>
                <w:rFonts w:cs="Times New Roman"/>
                <w:sz w:val="28"/>
                <w:szCs w:val="28"/>
              </w:rPr>
              <w:t>аги воспроизведения</w:t>
            </w:r>
          </w:p>
        </w:tc>
        <w:tc>
          <w:tcPr>
            <w:tcW w:w="538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C1248E">
        <w:trPr>
          <w:cantSplit/>
          <w:jc w:val="center"/>
        </w:trPr>
        <w:tc>
          <w:tcPr>
            <w:tcW w:w="1271"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276"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001CC6"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C1248E" w:rsidRPr="00C1248E" w:rsidRDefault="00C1248E" w:rsidP="00C1248E">
            <w:pPr>
              <w:pStyle w:val="NN"/>
              <w:spacing w:line="240" w:lineRule="auto"/>
              <w:ind w:left="330"/>
              <w:rPr>
                <w:rFonts w:cs="Times New Roman"/>
                <w:b/>
                <w:sz w:val="28"/>
                <w:szCs w:val="28"/>
              </w:rPr>
            </w:pPr>
            <w:r w:rsidRPr="00C1248E">
              <w:rPr>
                <w:rFonts w:cs="Times New Roman"/>
                <w:b/>
                <w:sz w:val="28"/>
                <w:szCs w:val="28"/>
              </w:rPr>
              <w:t>Авт_позитивый</w:t>
            </w: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1248E" w:rsidRPr="00C1248E" w:rsidRDefault="00C1248E" w:rsidP="00C1248E">
            <w:pPr>
              <w:pStyle w:val="NN"/>
              <w:spacing w:line="240" w:lineRule="auto"/>
              <w:ind w:left="187"/>
              <w:rPr>
                <w:rFonts w:cs="Times New Roman"/>
                <w:sz w:val="28"/>
                <w:szCs w:val="28"/>
                <w:lang w:val="en-US"/>
              </w:rPr>
            </w:pP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C1248E">
        <w:trPr>
          <w:cantSplit/>
          <w:jc w:val="center"/>
        </w:trPr>
        <w:tc>
          <w:tcPr>
            <w:tcW w:w="1271"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276"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950722"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8F5DB1" w:rsidRPr="008F5DB1" w:rsidRDefault="008F5DB1" w:rsidP="008F5DB1">
            <w:pPr>
              <w:pStyle w:val="NN"/>
              <w:spacing w:line="240" w:lineRule="auto"/>
              <w:ind w:left="330"/>
              <w:rPr>
                <w:rFonts w:cs="Times New Roman"/>
                <w:b/>
                <w:sz w:val="28"/>
                <w:szCs w:val="28"/>
              </w:rPr>
            </w:pPr>
            <w:r w:rsidRPr="008F5DB1">
              <w:rPr>
                <w:rFonts w:cs="Times New Roman"/>
                <w:b/>
                <w:sz w:val="28"/>
                <w:szCs w:val="28"/>
              </w:rPr>
              <w:t>Авт_неверный_пароль</w:t>
            </w: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F5DB1" w:rsidRDefault="008F5DB1" w:rsidP="008F5DB1">
            <w:pPr>
              <w:pStyle w:val="NN"/>
              <w:spacing w:line="240" w:lineRule="auto"/>
              <w:ind w:left="187"/>
              <w:rPr>
                <w:rFonts w:cs="Times New Roman"/>
                <w:sz w:val="28"/>
                <w:szCs w:val="28"/>
              </w:rPr>
            </w:pP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bl>
    <w:p w:rsidR="006A50A1" w:rsidRDefault="006A50A1" w:rsidP="006A50A1">
      <w:pPr>
        <w:keepNext/>
        <w:spacing w:after="360"/>
      </w:pP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6A50A1" w:rsidRPr="00CE3839" w:rsidTr="00934673">
        <w:trPr>
          <w:cantSplit/>
          <w:jc w:val="center"/>
        </w:trPr>
        <w:tc>
          <w:tcPr>
            <w:tcW w:w="1271" w:type="dxa"/>
            <w:tcMar>
              <w:left w:w="57" w:type="dxa"/>
              <w:right w:w="57" w:type="dxa"/>
            </w:tcMar>
            <w:vAlign w:val="center"/>
            <w:hideMark/>
          </w:tcPr>
          <w:p w:rsidR="006A50A1" w:rsidRPr="00CA6869" w:rsidRDefault="006A50A1"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6A50A1" w:rsidRPr="00C1248E" w:rsidRDefault="006A50A1" w:rsidP="00934673">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6A50A1" w:rsidRPr="00B679E0" w:rsidRDefault="006A50A1"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Статус</w:t>
            </w:r>
          </w:p>
        </w:tc>
      </w:tr>
      <w:tr w:rsidR="00166265" w:rsidRPr="00CE3839" w:rsidTr="00C1248E">
        <w:trPr>
          <w:cantSplit/>
          <w:jc w:val="center"/>
        </w:trPr>
        <w:tc>
          <w:tcPr>
            <w:tcW w:w="1271"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276"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166265" w:rsidRPr="00CE3839" w:rsidRDefault="00C1248E" w:rsidP="00CE2149">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DB7ACE" w:rsidRPr="00DB7ACE" w:rsidRDefault="00DB7ACE" w:rsidP="00DB7ACE">
            <w:pPr>
              <w:pStyle w:val="NN"/>
              <w:spacing w:line="240" w:lineRule="auto"/>
              <w:ind w:left="330"/>
              <w:rPr>
                <w:rFonts w:cs="Times New Roman"/>
                <w:b/>
                <w:sz w:val="28"/>
                <w:szCs w:val="28"/>
              </w:rPr>
            </w:pPr>
            <w:r w:rsidRPr="00DB7ACE">
              <w:rPr>
                <w:rFonts w:cs="Times New Roman"/>
                <w:b/>
                <w:sz w:val="28"/>
                <w:szCs w:val="28"/>
              </w:rPr>
              <w:t>Авт_3</w:t>
            </w:r>
            <w:r>
              <w:rPr>
                <w:rFonts w:cs="Times New Roman"/>
                <w:b/>
                <w:sz w:val="28"/>
                <w:szCs w:val="28"/>
              </w:rPr>
              <w:t>_</w:t>
            </w:r>
            <w:r w:rsidRPr="00DB7ACE">
              <w:rPr>
                <w:rFonts w:cs="Times New Roman"/>
                <w:b/>
                <w:sz w:val="28"/>
                <w:szCs w:val="28"/>
              </w:rPr>
              <w:t>неверных_пароля</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ОК»</w:t>
            </w:r>
          </w:p>
        </w:tc>
        <w:tc>
          <w:tcPr>
            <w:tcW w:w="5386" w:type="dxa"/>
            <w:tcMar>
              <w:left w:w="57" w:type="dxa"/>
              <w:right w:w="57" w:type="dxa"/>
            </w:tcMar>
          </w:tcPr>
          <w:p w:rsidR="00DB7ACE" w:rsidRDefault="00DB7ACE" w:rsidP="00DB7ACE">
            <w:pPr>
              <w:pStyle w:val="NN"/>
              <w:spacing w:line="240" w:lineRule="auto"/>
              <w:ind w:left="187"/>
              <w:rPr>
                <w:rFonts w:cs="Times New Roman"/>
                <w:sz w:val="28"/>
                <w:szCs w:val="28"/>
              </w:rPr>
            </w:pP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F50CD9" w:rsidRPr="00CE3839" w:rsidTr="00C1248E">
        <w:trPr>
          <w:cantSplit/>
          <w:jc w:val="center"/>
        </w:trPr>
        <w:tc>
          <w:tcPr>
            <w:tcW w:w="1271" w:type="dxa"/>
            <w:tcMar>
              <w:left w:w="57" w:type="dxa"/>
              <w:right w:w="57" w:type="dxa"/>
            </w:tcMar>
          </w:tcPr>
          <w:p w:rsidR="00F50CD9" w:rsidRDefault="00F50CD9" w:rsidP="00F50CD9">
            <w:pPr>
              <w:pStyle w:val="NN"/>
              <w:widowControl w:val="0"/>
              <w:spacing w:line="240" w:lineRule="auto"/>
              <w:jc w:val="center"/>
              <w:rPr>
                <w:rFonts w:cs="Times New Roman"/>
                <w:sz w:val="28"/>
                <w:szCs w:val="28"/>
                <w:lang w:val="en-US"/>
              </w:rPr>
            </w:pPr>
            <w:r>
              <w:rPr>
                <w:rFonts w:cs="Times New Roman"/>
                <w:sz w:val="28"/>
                <w:szCs w:val="28"/>
                <w:lang w:val="en-US"/>
              </w:rPr>
              <w:t>CA-02-01</w:t>
            </w:r>
          </w:p>
        </w:tc>
        <w:tc>
          <w:tcPr>
            <w:tcW w:w="1276" w:type="dxa"/>
            <w:tcMar>
              <w:left w:w="57" w:type="dxa"/>
              <w:right w:w="57" w:type="dxa"/>
            </w:tcMar>
          </w:tcPr>
          <w:p w:rsidR="00F50CD9" w:rsidRPr="00F50CD9" w:rsidRDefault="00F50CD9" w:rsidP="00F50CD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F50CD9" w:rsidRDefault="00F50CD9" w:rsidP="00F50CD9">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F50CD9" w:rsidRPr="00C1248E" w:rsidRDefault="00F50CD9" w:rsidP="00F50CD9">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Pr="00C1248E">
              <w:rPr>
                <w:rFonts w:cs="Times New Roman"/>
                <w:b/>
                <w:sz w:val="28"/>
                <w:szCs w:val="28"/>
              </w:rPr>
              <w:t>позитивый</w:t>
            </w:r>
          </w:p>
          <w:p w:rsidR="00F50CD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меню «Образец»</w:t>
            </w:r>
          </w:p>
          <w:p w:rsid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подпункт «Список…»</w:t>
            </w:r>
          </w:p>
          <w:p w:rsidR="001B0609" w:rsidRPr="00F50CD9" w:rsidRDefault="001B0609" w:rsidP="008151E7">
            <w:pPr>
              <w:pStyle w:val="NN"/>
              <w:widowControl w:val="0"/>
              <w:numPr>
                <w:ilvl w:val="0"/>
                <w:numId w:val="9"/>
              </w:numPr>
              <w:spacing w:line="240" w:lineRule="auto"/>
              <w:ind w:left="330"/>
              <w:rPr>
                <w:rFonts w:cs="Times New Roman"/>
                <w:sz w:val="28"/>
                <w:szCs w:val="28"/>
              </w:rPr>
            </w:pPr>
            <w:r>
              <w:rPr>
                <w:rFonts w:cs="Times New Roman"/>
                <w:sz w:val="28"/>
                <w:szCs w:val="28"/>
              </w:rPr>
              <w:t>Нажать кнопку «Загрузить…»</w:t>
            </w:r>
          </w:p>
          <w:p w:rsidR="00F50CD9" w:rsidRPr="00CA686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F50CD9" w:rsidRPr="00C1248E" w:rsidRDefault="00F50CD9" w:rsidP="00F50CD9">
            <w:pPr>
              <w:pStyle w:val="NN"/>
              <w:widowControl w:val="0"/>
              <w:spacing w:line="240" w:lineRule="auto"/>
              <w:ind w:left="187"/>
              <w:rPr>
                <w:rFonts w:cs="Times New Roman"/>
                <w:sz w:val="28"/>
                <w:szCs w:val="28"/>
                <w:lang w:val="en-US"/>
              </w:rPr>
            </w:pPr>
          </w:p>
          <w:p w:rsidR="00F50CD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Раскроется меню «Список»</w:t>
            </w:r>
          </w:p>
          <w:p w:rsid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Отобразится окно «Список образцов»</w:t>
            </w:r>
          </w:p>
          <w:p w:rsidR="001B0609" w:rsidRPr="00F50CD9" w:rsidRDefault="001B060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Будут загружены образцы</w:t>
            </w:r>
          </w:p>
          <w:p w:rsidR="00F50CD9" w:rsidRPr="00CE383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F50CD9" w:rsidRDefault="00B93195" w:rsidP="00F50CD9">
            <w:pPr>
              <w:pStyle w:val="NN"/>
              <w:widowControl w:val="0"/>
              <w:spacing w:line="240" w:lineRule="auto"/>
              <w:jc w:val="center"/>
              <w:rPr>
                <w:rFonts w:cs="Times New Roman"/>
                <w:sz w:val="28"/>
                <w:szCs w:val="28"/>
              </w:rPr>
            </w:pPr>
            <w:r>
              <w:rPr>
                <w:rFonts w:cs="Times New Roman"/>
                <w:sz w:val="28"/>
                <w:szCs w:val="28"/>
              </w:rPr>
              <w:t>ОК</w:t>
            </w:r>
          </w:p>
        </w:tc>
      </w:tr>
    </w:tbl>
    <w:p w:rsidR="00F01660" w:rsidRDefault="00F01660" w:rsidP="001B060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F01660" w:rsidRPr="00CE3839" w:rsidTr="00934673">
        <w:trPr>
          <w:cantSplit/>
          <w:jc w:val="center"/>
        </w:trPr>
        <w:tc>
          <w:tcPr>
            <w:tcW w:w="1271" w:type="dxa"/>
            <w:tcMar>
              <w:left w:w="57" w:type="dxa"/>
              <w:right w:w="57" w:type="dxa"/>
            </w:tcMar>
            <w:vAlign w:val="center"/>
            <w:hideMark/>
          </w:tcPr>
          <w:p w:rsidR="00F01660" w:rsidRPr="00CA6869" w:rsidRDefault="00F01660"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F01660" w:rsidRPr="00C1248E" w:rsidRDefault="00F01660" w:rsidP="005F1676">
            <w:pPr>
              <w:pStyle w:val="NN"/>
              <w:spacing w:line="240" w:lineRule="auto"/>
              <w:jc w:val="center"/>
              <w:rPr>
                <w:rFonts w:cs="Times New Roman"/>
                <w:sz w:val="28"/>
                <w:szCs w:val="28"/>
              </w:rPr>
            </w:pPr>
            <w:r>
              <w:rPr>
                <w:rFonts w:cs="Times New Roman"/>
                <w:sz w:val="28"/>
                <w:szCs w:val="28"/>
              </w:rPr>
              <w:t>№ Ф</w:t>
            </w:r>
            <w:r w:rsidR="005F1676">
              <w:rPr>
                <w:rFonts w:cs="Times New Roman"/>
                <w:sz w:val="28"/>
                <w:szCs w:val="28"/>
              </w:rPr>
              <w:t>-</w:t>
            </w:r>
            <w:r>
              <w:rPr>
                <w:rFonts w:cs="Times New Roman"/>
                <w:sz w:val="28"/>
                <w:szCs w:val="28"/>
              </w:rPr>
              <w:t>ции</w:t>
            </w:r>
          </w:p>
        </w:tc>
        <w:tc>
          <w:tcPr>
            <w:tcW w:w="4394" w:type="dxa"/>
            <w:tcMar>
              <w:left w:w="57" w:type="dxa"/>
              <w:right w:w="57" w:type="dxa"/>
            </w:tcMar>
            <w:vAlign w:val="center"/>
            <w:hideMark/>
          </w:tcPr>
          <w:p w:rsidR="00F01660" w:rsidRPr="00B679E0" w:rsidRDefault="00F01660"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Статус</w:t>
            </w:r>
          </w:p>
        </w:tc>
      </w:tr>
      <w:tr w:rsidR="00863BBD" w:rsidRPr="00CE3839" w:rsidTr="005C18B5">
        <w:trPr>
          <w:cantSplit/>
          <w:jc w:val="center"/>
        </w:trPr>
        <w:tc>
          <w:tcPr>
            <w:tcW w:w="1271" w:type="dxa"/>
          </w:tcPr>
          <w:p w:rsidR="00863BBD" w:rsidRDefault="00863BBD" w:rsidP="00863BBD">
            <w:pPr>
              <w:pStyle w:val="NN"/>
              <w:widowControl w:val="0"/>
              <w:spacing w:line="240" w:lineRule="auto"/>
              <w:jc w:val="center"/>
              <w:rPr>
                <w:rFonts w:cs="Times New Roman"/>
                <w:sz w:val="28"/>
                <w:szCs w:val="28"/>
                <w:lang w:val="en-US"/>
              </w:rPr>
            </w:pPr>
            <w:r>
              <w:rPr>
                <w:rFonts w:cs="Times New Roman"/>
                <w:sz w:val="28"/>
                <w:szCs w:val="28"/>
                <w:lang w:val="en-US"/>
              </w:rPr>
              <w:t>CA-02-02</w:t>
            </w:r>
          </w:p>
        </w:tc>
        <w:tc>
          <w:tcPr>
            <w:tcW w:w="1276" w:type="dxa"/>
            <w:tcMar>
              <w:left w:w="57" w:type="dxa"/>
              <w:right w:w="57" w:type="dxa"/>
            </w:tcMar>
          </w:tcPr>
          <w:p w:rsidR="00863BBD" w:rsidRPr="00F50CD9" w:rsidRDefault="00863BBD" w:rsidP="00863BBD">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863BBD" w:rsidRDefault="00863BBD" w:rsidP="00863BBD">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863BBD" w:rsidRPr="00C1248E" w:rsidRDefault="00863BBD" w:rsidP="00863BBD">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005C18B5">
              <w:rPr>
                <w:rFonts w:cs="Times New Roman"/>
                <w:b/>
                <w:sz w:val="28"/>
                <w:szCs w:val="28"/>
              </w:rPr>
              <w:t>нега</w:t>
            </w:r>
            <w:r w:rsidRPr="00C1248E">
              <w:rPr>
                <w:rFonts w:cs="Times New Roman"/>
                <w:b/>
                <w:sz w:val="28"/>
                <w:szCs w:val="28"/>
              </w:rPr>
              <w:t>тивый</w:t>
            </w:r>
          </w:p>
          <w:p w:rsidR="00863BBD"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r>
              <w:rPr>
                <w:rStyle w:val="af2"/>
                <w:rFonts w:cs="Times New Roman"/>
                <w:sz w:val="28"/>
                <w:szCs w:val="28"/>
                <w:lang w:val="en-US"/>
              </w:rPr>
              <w:footnoteReference w:id="1"/>
            </w:r>
          </w:p>
          <w:p w:rsidR="00863BBD" w:rsidRPr="00F50CD9"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меню «Образец»</w:t>
            </w:r>
          </w:p>
          <w:p w:rsidR="00863BBD"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подпункт «Список…»</w:t>
            </w:r>
          </w:p>
          <w:p w:rsidR="001D7C5A" w:rsidRDefault="001D7C5A"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кнопку «Загрузить…»</w:t>
            </w:r>
          </w:p>
          <w:p w:rsidR="00863BBD" w:rsidRPr="00F50CD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ОК»</w:t>
            </w:r>
          </w:p>
          <w:p w:rsidR="00863BBD" w:rsidRPr="00CA686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63BBD" w:rsidRPr="00C1248E" w:rsidRDefault="00863BBD" w:rsidP="00863BBD">
            <w:pPr>
              <w:pStyle w:val="NN"/>
              <w:widowControl w:val="0"/>
              <w:spacing w:line="240" w:lineRule="auto"/>
              <w:ind w:left="187"/>
              <w:rPr>
                <w:rFonts w:cs="Times New Roman"/>
                <w:sz w:val="28"/>
                <w:szCs w:val="28"/>
                <w:lang w:val="en-US"/>
              </w:rPr>
            </w:pPr>
          </w:p>
          <w:p w:rsidR="00863BBD"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Раскроется меню «Список»</w:t>
            </w:r>
          </w:p>
          <w:p w:rsidR="001D7C5A" w:rsidRPr="00F50CD9" w:rsidRDefault="001D7C5A"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Отобразится окно «Список образцов»</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 xml:space="preserve">Отобразится </w:t>
            </w:r>
            <w:r>
              <w:rPr>
                <w:rFonts w:cs="Times New Roman"/>
                <w:sz w:val="28"/>
                <w:szCs w:val="28"/>
              </w:rPr>
              <w:t>сообщение об ошибке</w:t>
            </w:r>
          </w:p>
          <w:p w:rsidR="00863BBD" w:rsidRPr="00F50CD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Диалоговое окно закроется</w:t>
            </w:r>
          </w:p>
          <w:p w:rsidR="00863BBD" w:rsidRPr="00CE383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863BBD" w:rsidRPr="00CE3839" w:rsidRDefault="00B93195" w:rsidP="00863BBD">
            <w:pPr>
              <w:pStyle w:val="NN"/>
              <w:spacing w:line="240" w:lineRule="auto"/>
              <w:jc w:val="center"/>
              <w:rPr>
                <w:rFonts w:cs="Times New Roman"/>
                <w:sz w:val="28"/>
                <w:szCs w:val="28"/>
              </w:rPr>
            </w:pPr>
            <w:r>
              <w:rPr>
                <w:rFonts w:cs="Times New Roman"/>
                <w:sz w:val="28"/>
                <w:szCs w:val="28"/>
              </w:rPr>
              <w:t>ОК</w:t>
            </w:r>
          </w:p>
        </w:tc>
      </w:tr>
      <w:tr w:rsidR="005C18B5" w:rsidRPr="00CE3839" w:rsidTr="005C18B5">
        <w:tblPrEx>
          <w:jc w:val="left"/>
          <w:tblCellMar>
            <w:left w:w="108" w:type="dxa"/>
            <w:right w:w="108" w:type="dxa"/>
          </w:tblCellMar>
        </w:tblPrEx>
        <w:tc>
          <w:tcPr>
            <w:tcW w:w="1271" w:type="dxa"/>
            <w:noWrap/>
            <w:tcMar>
              <w:left w:w="28" w:type="dxa"/>
              <w:right w:w="28" w:type="dxa"/>
            </w:tcMar>
          </w:tcPr>
          <w:p w:rsidR="005C18B5" w:rsidRDefault="005C18B5" w:rsidP="00934673">
            <w:pPr>
              <w:pStyle w:val="NN"/>
              <w:widowControl w:val="0"/>
              <w:spacing w:line="240" w:lineRule="auto"/>
              <w:jc w:val="center"/>
              <w:rPr>
                <w:rFonts w:cs="Times New Roman"/>
                <w:sz w:val="28"/>
                <w:szCs w:val="28"/>
                <w:lang w:val="en-US"/>
              </w:rPr>
            </w:pPr>
            <w:r>
              <w:rPr>
                <w:rFonts w:cs="Times New Roman"/>
                <w:sz w:val="28"/>
                <w:szCs w:val="28"/>
                <w:lang w:val="en-US"/>
              </w:rPr>
              <w:t>CA-02-03</w:t>
            </w:r>
          </w:p>
        </w:tc>
        <w:tc>
          <w:tcPr>
            <w:tcW w:w="1276" w:type="dxa"/>
          </w:tcPr>
          <w:p w:rsidR="005C18B5" w:rsidRPr="00F50CD9" w:rsidRDefault="005C18B5"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1.2</w:t>
            </w:r>
          </w:p>
        </w:tc>
        <w:tc>
          <w:tcPr>
            <w:tcW w:w="4394" w:type="dxa"/>
          </w:tcPr>
          <w:p w:rsidR="005C18B5" w:rsidRPr="00C1248E" w:rsidRDefault="005C18B5" w:rsidP="00934673">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фильтр_списка</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Шаги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Pr="00F50CD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Вызвать контекстное меню в поле с параметрами фильтра</w:t>
            </w:r>
          </w:p>
          <w:p w:rsidR="005C18B5" w:rsidRDefault="005C18B5" w:rsidP="008151E7">
            <w:pPr>
              <w:pStyle w:val="NN"/>
              <w:widowControl w:val="0"/>
              <w:numPr>
                <w:ilvl w:val="0"/>
                <w:numId w:val="13"/>
              </w:numPr>
              <w:spacing w:line="240" w:lineRule="auto"/>
              <w:ind w:left="330"/>
              <w:rPr>
                <w:rFonts w:cs="Times New Roman"/>
                <w:sz w:val="28"/>
                <w:szCs w:val="28"/>
              </w:rPr>
            </w:pPr>
            <w:r w:rsidRPr="00F50CD9">
              <w:rPr>
                <w:rFonts w:cs="Times New Roman"/>
                <w:sz w:val="28"/>
                <w:szCs w:val="28"/>
              </w:rPr>
              <w:t>Выбрать подпункт «</w:t>
            </w:r>
            <w:r>
              <w:rPr>
                <w:rFonts w:cs="Times New Roman"/>
                <w:sz w:val="28"/>
                <w:szCs w:val="28"/>
              </w:rPr>
              <w:t>Сбросить фильтр</w:t>
            </w:r>
            <w:r w:rsidRPr="00F50CD9">
              <w:rPr>
                <w:rFonts w:cs="Times New Roman"/>
                <w:sz w:val="28"/>
                <w:szCs w:val="28"/>
              </w:rPr>
              <w:t>»</w:t>
            </w:r>
          </w:p>
          <w:p w:rsidR="005C18B5" w:rsidRDefault="005C18B5" w:rsidP="005C18B5">
            <w:pPr>
              <w:pStyle w:val="NN"/>
              <w:widowControl w:val="0"/>
              <w:spacing w:line="240" w:lineRule="auto"/>
              <w:ind w:left="330"/>
              <w:rPr>
                <w:rFonts w:cs="Times New Roman"/>
                <w:sz w:val="28"/>
                <w:szCs w:val="28"/>
              </w:rPr>
            </w:pP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Фильтр…»</w:t>
            </w: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Установить </w:t>
            </w:r>
            <w:r w:rsidR="005F1676">
              <w:rPr>
                <w:rFonts w:cs="Times New Roman"/>
                <w:sz w:val="28"/>
                <w:szCs w:val="28"/>
              </w:rPr>
              <w:t>поле</w:t>
            </w:r>
            <w:r>
              <w:rPr>
                <w:rFonts w:cs="Times New Roman"/>
                <w:sz w:val="28"/>
                <w:szCs w:val="28"/>
              </w:rPr>
              <w:t xml:space="preserve"> «по:» минус месяц от текущей даты</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ОК»</w:t>
            </w:r>
          </w:p>
          <w:p w:rsidR="002D6E1F" w:rsidRDefault="002D6E1F" w:rsidP="002D6E1F">
            <w:pPr>
              <w:pStyle w:val="NN"/>
              <w:widowControl w:val="0"/>
              <w:spacing w:line="240" w:lineRule="auto"/>
              <w:ind w:left="330"/>
              <w:rPr>
                <w:rFonts w:cs="Times New Roman"/>
                <w:sz w:val="28"/>
                <w:szCs w:val="28"/>
              </w:rPr>
            </w:pPr>
          </w:p>
          <w:p w:rsidR="005C18B5" w:rsidRPr="00CA686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5386" w:type="dxa"/>
          </w:tcPr>
          <w:p w:rsidR="005C18B5" w:rsidRPr="00C1248E" w:rsidRDefault="005C18B5" w:rsidP="00934673">
            <w:pPr>
              <w:pStyle w:val="NN"/>
              <w:widowControl w:val="0"/>
              <w:spacing w:line="240" w:lineRule="auto"/>
              <w:ind w:left="187"/>
              <w:rPr>
                <w:rFonts w:cs="Times New Roman"/>
                <w:sz w:val="28"/>
                <w:szCs w:val="28"/>
                <w:lang w:val="en-US"/>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 xml:space="preserve">Результаты шагов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Раскроется контекстное меню</w:t>
            </w:r>
          </w:p>
          <w:p w:rsidR="005C18B5" w:rsidRPr="00F50CD9"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фильтра будет установлено от текущей даты минус один год; фильтрации по лабораторному номеру нет. Загрузится список образцов.</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тобразится окно установки параметров фильтра</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поля будет установлено</w:t>
            </w:r>
          </w:p>
          <w:p w:rsidR="005C18B5"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кно установки параметров фильтра закроется</w:t>
            </w:r>
            <w:r w:rsidR="002D6E1F">
              <w:rPr>
                <w:rFonts w:cs="Times New Roman"/>
                <w:sz w:val="28"/>
                <w:szCs w:val="28"/>
              </w:rPr>
              <w:t>. Кол</w:t>
            </w:r>
            <w:r w:rsidR="004750CB">
              <w:rPr>
                <w:rFonts w:cs="Times New Roman"/>
                <w:sz w:val="28"/>
                <w:szCs w:val="28"/>
              </w:rPr>
              <w:t>-</w:t>
            </w:r>
            <w:r w:rsidR="002D6E1F">
              <w:rPr>
                <w:rFonts w:cs="Times New Roman"/>
                <w:sz w:val="28"/>
                <w:szCs w:val="28"/>
              </w:rPr>
              <w:t xml:space="preserve">во образцов </w:t>
            </w:r>
            <w:r w:rsidR="004750CB">
              <w:rPr>
                <w:rFonts w:cs="Times New Roman"/>
                <w:sz w:val="28"/>
                <w:szCs w:val="28"/>
              </w:rPr>
              <w:t>уменьшится</w:t>
            </w:r>
            <w:r w:rsidR="002D6E1F">
              <w:rPr>
                <w:rFonts w:cs="Times New Roman"/>
                <w:sz w:val="28"/>
                <w:szCs w:val="28"/>
              </w:rPr>
              <w:t>.</w:t>
            </w:r>
          </w:p>
          <w:p w:rsidR="005C18B5" w:rsidRPr="00CE3839"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ОК</w:t>
            </w:r>
          </w:p>
        </w:tc>
      </w:tr>
    </w:tbl>
    <w:p w:rsidR="005F1676" w:rsidRDefault="005F1676" w:rsidP="005F1676">
      <w:pPr>
        <w:keepNext/>
        <w:spacing w:after="360"/>
      </w:pP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5F1676" w:rsidRPr="00CE3839" w:rsidTr="00934673">
        <w:trPr>
          <w:cantSplit/>
          <w:jc w:val="center"/>
        </w:trPr>
        <w:tc>
          <w:tcPr>
            <w:tcW w:w="1271" w:type="dxa"/>
            <w:tcMar>
              <w:left w:w="57" w:type="dxa"/>
              <w:right w:w="57" w:type="dxa"/>
            </w:tcMar>
            <w:vAlign w:val="center"/>
            <w:hideMark/>
          </w:tcPr>
          <w:p w:rsidR="005F1676" w:rsidRPr="00CA6869" w:rsidRDefault="005F1676"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5F1676" w:rsidRPr="00C1248E" w:rsidRDefault="005F1676"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5F1676" w:rsidRPr="00B679E0" w:rsidRDefault="005F1676"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Статус</w:t>
            </w:r>
          </w:p>
        </w:tc>
      </w:tr>
      <w:tr w:rsidR="00753221" w:rsidRPr="00CE3839" w:rsidTr="00C1248E">
        <w:trPr>
          <w:cantSplit/>
          <w:jc w:val="center"/>
        </w:trPr>
        <w:tc>
          <w:tcPr>
            <w:tcW w:w="1271" w:type="dxa"/>
            <w:tcMar>
              <w:left w:w="57" w:type="dxa"/>
              <w:right w:w="57" w:type="dxa"/>
            </w:tcMar>
          </w:tcPr>
          <w:p w:rsidR="00753221" w:rsidRPr="00753221" w:rsidRDefault="00753221" w:rsidP="00753221">
            <w:pPr>
              <w:pStyle w:val="NN"/>
              <w:widowControl w:val="0"/>
              <w:spacing w:line="240" w:lineRule="auto"/>
              <w:jc w:val="center"/>
              <w:rPr>
                <w:rFonts w:cs="Times New Roman"/>
                <w:sz w:val="28"/>
                <w:szCs w:val="28"/>
              </w:rPr>
            </w:pPr>
            <w:r>
              <w:rPr>
                <w:rFonts w:cs="Times New Roman"/>
                <w:sz w:val="28"/>
                <w:szCs w:val="28"/>
                <w:lang w:val="en-US"/>
              </w:rPr>
              <w:t>CA-02-04</w:t>
            </w:r>
          </w:p>
        </w:tc>
        <w:tc>
          <w:tcPr>
            <w:tcW w:w="1276" w:type="dxa"/>
            <w:tcMar>
              <w:left w:w="57" w:type="dxa"/>
              <w:right w:w="57" w:type="dxa"/>
            </w:tcMar>
          </w:tcPr>
          <w:p w:rsidR="00753221" w:rsidRPr="00F50CD9" w:rsidRDefault="00753221" w:rsidP="00753221">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753221" w:rsidRDefault="00753221" w:rsidP="00753221">
            <w:pPr>
              <w:pStyle w:val="NN"/>
              <w:widowControl w:val="0"/>
              <w:spacing w:line="240" w:lineRule="auto"/>
              <w:jc w:val="center"/>
              <w:rPr>
                <w:rFonts w:cs="Times New Roman"/>
                <w:sz w:val="28"/>
                <w:szCs w:val="28"/>
              </w:rPr>
            </w:pPr>
            <w:r>
              <w:rPr>
                <w:rFonts w:cs="Times New Roman"/>
                <w:sz w:val="28"/>
                <w:szCs w:val="28"/>
              </w:rPr>
              <w:t>1.3</w:t>
            </w:r>
          </w:p>
        </w:tc>
        <w:tc>
          <w:tcPr>
            <w:tcW w:w="4394" w:type="dxa"/>
            <w:tcMar>
              <w:left w:w="57" w:type="dxa"/>
              <w:right w:w="57" w:type="dxa"/>
            </w:tcMar>
          </w:tcPr>
          <w:p w:rsidR="00C6398D" w:rsidRDefault="00C6398D" w:rsidP="00C6398D">
            <w:pPr>
              <w:pStyle w:val="NN"/>
              <w:spacing w:line="240" w:lineRule="auto"/>
              <w:ind w:left="330"/>
              <w:rPr>
                <w:rFonts w:cs="Times New Roman"/>
                <w:sz w:val="28"/>
                <w:szCs w:val="28"/>
              </w:rPr>
            </w:pPr>
            <w:r>
              <w:rPr>
                <w:rFonts w:cs="Times New Roman"/>
                <w:b/>
                <w:sz w:val="28"/>
                <w:szCs w:val="28"/>
              </w:rPr>
              <w:t>Обр</w:t>
            </w:r>
            <w:r w:rsidRPr="00C1248E">
              <w:rPr>
                <w:rFonts w:cs="Times New Roman"/>
                <w:b/>
                <w:sz w:val="28"/>
                <w:szCs w:val="28"/>
              </w:rPr>
              <w:t>_</w:t>
            </w:r>
            <w:r>
              <w:rPr>
                <w:rFonts w:cs="Times New Roman"/>
                <w:b/>
                <w:sz w:val="28"/>
                <w:szCs w:val="28"/>
              </w:rPr>
              <w:t>добавить</w:t>
            </w:r>
          </w:p>
          <w:p w:rsidR="00753221" w:rsidRPr="006F5D4B" w:rsidRDefault="00753221" w:rsidP="008151E7">
            <w:pPr>
              <w:pStyle w:val="NN"/>
              <w:numPr>
                <w:ilvl w:val="0"/>
                <w:numId w:val="8"/>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Добавить…»</w:t>
            </w:r>
          </w:p>
          <w:p w:rsidR="00753221" w:rsidRDefault="00753221" w:rsidP="00753221">
            <w:pPr>
              <w:pStyle w:val="af"/>
              <w:spacing w:line="240" w:lineRule="auto"/>
              <w:rPr>
                <w:rFonts w:cs="Times New Roman"/>
                <w:szCs w:val="28"/>
              </w:rPr>
            </w:pPr>
          </w:p>
          <w:p w:rsidR="00753221" w:rsidRDefault="00753221" w:rsidP="008151E7">
            <w:pPr>
              <w:pStyle w:val="NN"/>
              <w:widowControl w:val="0"/>
              <w:numPr>
                <w:ilvl w:val="0"/>
                <w:numId w:val="8"/>
              </w:numPr>
              <w:spacing w:line="240" w:lineRule="auto"/>
              <w:ind w:left="329" w:hanging="357"/>
              <w:rPr>
                <w:rFonts w:cs="Times New Roman"/>
                <w:sz w:val="28"/>
                <w:szCs w:val="28"/>
              </w:rPr>
            </w:pPr>
            <w:r>
              <w:rPr>
                <w:rFonts w:cs="Times New Roman"/>
                <w:sz w:val="28"/>
                <w:szCs w:val="28"/>
              </w:rPr>
              <w:t>В поле «лабораторный номер» вн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В поле «Описание» вв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ОК»</w:t>
            </w:r>
          </w:p>
          <w:p w:rsidR="00753221" w:rsidRDefault="00753221" w:rsidP="00753221">
            <w:pPr>
              <w:pStyle w:val="NN"/>
              <w:spacing w:line="240" w:lineRule="auto"/>
              <w:ind w:left="330"/>
              <w:rPr>
                <w:rFonts w:cs="Times New Roman"/>
                <w:sz w:val="28"/>
                <w:szCs w:val="28"/>
              </w:rPr>
            </w:pP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6398D" w:rsidRDefault="00C6398D" w:rsidP="00C6398D">
            <w:pPr>
              <w:pStyle w:val="NN"/>
              <w:spacing w:line="240" w:lineRule="auto"/>
              <w:ind w:left="187"/>
              <w:rPr>
                <w:rFonts w:cs="Times New Roman"/>
                <w:sz w:val="28"/>
                <w:szCs w:val="28"/>
              </w:rPr>
            </w:pPr>
          </w:p>
          <w:p w:rsidR="00753221" w:rsidRPr="006F5D4B"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753221" w:rsidRPr="006F5D4B" w:rsidRDefault="00753221" w:rsidP="00753221">
            <w:pPr>
              <w:pStyle w:val="NN"/>
              <w:spacing w:line="240" w:lineRule="auto"/>
              <w:jc w:val="center"/>
              <w:rPr>
                <w:rFonts w:cs="Times New Roman"/>
                <w:sz w:val="28"/>
                <w:szCs w:val="28"/>
                <w:lang w:val="en-US"/>
              </w:rPr>
            </w:pPr>
            <w:r>
              <w:rPr>
                <w:rFonts w:cs="Times New Roman"/>
                <w:sz w:val="28"/>
                <w:szCs w:val="28"/>
                <w:lang w:val="en-US"/>
              </w:rPr>
              <w:t>OK</w:t>
            </w:r>
          </w:p>
        </w:tc>
      </w:tr>
      <w:tr w:rsidR="00C6398D" w:rsidRPr="00CE3839" w:rsidTr="00934673">
        <w:trPr>
          <w:cantSplit/>
          <w:jc w:val="center"/>
        </w:trPr>
        <w:tc>
          <w:tcPr>
            <w:tcW w:w="1271" w:type="dxa"/>
            <w:tcMar>
              <w:left w:w="57" w:type="dxa"/>
              <w:right w:w="57" w:type="dxa"/>
            </w:tcMar>
          </w:tcPr>
          <w:p w:rsidR="00C6398D" w:rsidRPr="00753221" w:rsidRDefault="00A470E4" w:rsidP="00934673">
            <w:pPr>
              <w:pStyle w:val="NN"/>
              <w:widowControl w:val="0"/>
              <w:spacing w:line="240" w:lineRule="auto"/>
              <w:jc w:val="center"/>
              <w:rPr>
                <w:rFonts w:cs="Times New Roman"/>
                <w:sz w:val="28"/>
                <w:szCs w:val="28"/>
              </w:rPr>
            </w:pPr>
            <w:r>
              <w:rPr>
                <w:rFonts w:cs="Times New Roman"/>
                <w:sz w:val="28"/>
                <w:szCs w:val="28"/>
                <w:lang w:val="en-US"/>
              </w:rPr>
              <w:t>CA-02-05</w:t>
            </w:r>
          </w:p>
        </w:tc>
        <w:tc>
          <w:tcPr>
            <w:tcW w:w="1276" w:type="dxa"/>
            <w:tcMar>
              <w:left w:w="57" w:type="dxa"/>
              <w:right w:w="57" w:type="dxa"/>
            </w:tcMar>
          </w:tcPr>
          <w:p w:rsidR="00C6398D" w:rsidRPr="00F50CD9" w:rsidRDefault="00C6398D"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C6398D" w:rsidRDefault="00C6398D" w:rsidP="00A470E4">
            <w:pPr>
              <w:pStyle w:val="NN"/>
              <w:widowControl w:val="0"/>
              <w:spacing w:line="240" w:lineRule="auto"/>
              <w:jc w:val="center"/>
              <w:rPr>
                <w:rFonts w:cs="Times New Roman"/>
                <w:sz w:val="28"/>
                <w:szCs w:val="28"/>
              </w:rPr>
            </w:pPr>
            <w:r>
              <w:rPr>
                <w:rFonts w:cs="Times New Roman"/>
                <w:sz w:val="28"/>
                <w:szCs w:val="28"/>
              </w:rPr>
              <w:t>1.</w:t>
            </w:r>
            <w:r w:rsidR="00A470E4">
              <w:rPr>
                <w:rFonts w:cs="Times New Roman"/>
                <w:sz w:val="28"/>
                <w:szCs w:val="28"/>
              </w:rPr>
              <w:t>6</w:t>
            </w:r>
          </w:p>
        </w:tc>
        <w:tc>
          <w:tcPr>
            <w:tcW w:w="4394" w:type="dxa"/>
            <w:tcMar>
              <w:left w:w="57" w:type="dxa"/>
              <w:right w:w="57" w:type="dxa"/>
            </w:tcMar>
          </w:tcPr>
          <w:p w:rsidR="00E27DF9" w:rsidRPr="00E27DF9" w:rsidRDefault="00E27DF9" w:rsidP="00E27DF9">
            <w:pPr>
              <w:pStyle w:val="NN"/>
              <w:spacing w:line="240" w:lineRule="auto"/>
              <w:ind w:left="330"/>
              <w:rPr>
                <w:rFonts w:cs="Times New Roman"/>
                <w:b/>
                <w:sz w:val="28"/>
                <w:szCs w:val="28"/>
              </w:rPr>
            </w:pPr>
            <w:r w:rsidRPr="00E27DF9">
              <w:rPr>
                <w:rFonts w:cs="Times New Roman"/>
                <w:b/>
                <w:sz w:val="28"/>
                <w:szCs w:val="28"/>
              </w:rPr>
              <w:t>Обр_удалить</w:t>
            </w:r>
          </w:p>
          <w:p w:rsidR="00C6398D" w:rsidRDefault="00C6398D" w:rsidP="008151E7">
            <w:pPr>
              <w:pStyle w:val="NN"/>
              <w:numPr>
                <w:ilvl w:val="0"/>
                <w:numId w:val="15"/>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A470E4" w:rsidRPr="006F5D4B" w:rsidRDefault="00A470E4" w:rsidP="008151E7">
            <w:pPr>
              <w:pStyle w:val="NN"/>
              <w:numPr>
                <w:ilvl w:val="0"/>
                <w:numId w:val="15"/>
              </w:numPr>
              <w:spacing w:line="240" w:lineRule="auto"/>
              <w:ind w:left="330"/>
              <w:rPr>
                <w:rFonts w:cs="Times New Roman"/>
                <w:sz w:val="28"/>
                <w:szCs w:val="28"/>
              </w:rPr>
            </w:pPr>
            <w:r>
              <w:rPr>
                <w:rFonts w:cs="Times New Roman"/>
                <w:sz w:val="28"/>
                <w:szCs w:val="28"/>
              </w:rPr>
              <w:t xml:space="preserve">Выбрать </w:t>
            </w:r>
            <w:r w:rsidR="001D7C5A">
              <w:rPr>
                <w:rFonts w:cs="Times New Roman"/>
                <w:sz w:val="28"/>
                <w:szCs w:val="28"/>
              </w:rPr>
              <w:t xml:space="preserve">последний в списке </w:t>
            </w:r>
            <w:r>
              <w:rPr>
                <w:rFonts w:cs="Times New Roman"/>
                <w:sz w:val="28"/>
                <w:szCs w:val="28"/>
              </w:rPr>
              <w:t>образец</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Нажать кнопку «</w:t>
            </w:r>
            <w:r w:rsidR="00A470E4">
              <w:rPr>
                <w:rFonts w:cs="Times New Roman"/>
                <w:sz w:val="28"/>
                <w:szCs w:val="28"/>
              </w:rPr>
              <w:t>Удалить</w:t>
            </w:r>
            <w:r>
              <w:rPr>
                <w:rFonts w:cs="Times New Roman"/>
                <w:sz w:val="28"/>
                <w:szCs w:val="28"/>
              </w:rPr>
              <w:t>»</w:t>
            </w:r>
          </w:p>
          <w:p w:rsidR="00C6398D" w:rsidRDefault="00A470E4" w:rsidP="008151E7">
            <w:pPr>
              <w:pStyle w:val="NN"/>
              <w:widowControl w:val="0"/>
              <w:numPr>
                <w:ilvl w:val="0"/>
                <w:numId w:val="15"/>
              </w:numPr>
              <w:spacing w:line="240" w:lineRule="auto"/>
              <w:ind w:left="329" w:hanging="357"/>
              <w:rPr>
                <w:rFonts w:cs="Times New Roman"/>
                <w:sz w:val="28"/>
                <w:szCs w:val="28"/>
              </w:rPr>
            </w:pPr>
            <w:r>
              <w:rPr>
                <w:rFonts w:cs="Times New Roman"/>
                <w:sz w:val="28"/>
                <w:szCs w:val="28"/>
              </w:rPr>
              <w:t>Нажать «ОК»</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A47404" w:rsidRDefault="00A47404" w:rsidP="00A47404">
            <w:pPr>
              <w:pStyle w:val="NN"/>
              <w:spacing w:line="240" w:lineRule="auto"/>
              <w:ind w:left="187"/>
              <w:rPr>
                <w:rFonts w:cs="Times New Roman"/>
                <w:sz w:val="28"/>
                <w:szCs w:val="28"/>
              </w:rPr>
            </w:pP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A470E4"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выделен</w:t>
            </w:r>
          </w:p>
          <w:p w:rsidR="001D7C5A" w:rsidRPr="006F5D4B" w:rsidRDefault="001D7C5A" w:rsidP="001D7C5A">
            <w:pPr>
              <w:pStyle w:val="NN"/>
              <w:spacing w:line="240" w:lineRule="auto"/>
              <w:ind w:left="187"/>
              <w:rPr>
                <w:rFonts w:cs="Times New Roman"/>
                <w:sz w:val="28"/>
                <w:szCs w:val="28"/>
              </w:rPr>
            </w:pP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Запрос на подтверждение удаления</w:t>
            </w: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удален</w:t>
            </w: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C6398D" w:rsidRPr="006F5D4B" w:rsidRDefault="00C6398D"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4750CB" w:rsidRDefault="004750CB">
      <w:r>
        <w:br w:type="page"/>
      </w:r>
    </w:p>
    <w:p w:rsidR="0087339A" w:rsidRDefault="0087339A" w:rsidP="0087339A">
      <w:pPr>
        <w:keepNext/>
        <w:spacing w:after="360"/>
      </w:pP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87339A" w:rsidRPr="00CE3839" w:rsidTr="00934673">
        <w:trPr>
          <w:cantSplit/>
          <w:jc w:val="center"/>
        </w:trPr>
        <w:tc>
          <w:tcPr>
            <w:tcW w:w="1271" w:type="dxa"/>
            <w:tcMar>
              <w:left w:w="57" w:type="dxa"/>
              <w:right w:w="57" w:type="dxa"/>
            </w:tcMar>
            <w:vAlign w:val="center"/>
            <w:hideMark/>
          </w:tcPr>
          <w:p w:rsidR="0087339A" w:rsidRPr="00CA6869" w:rsidRDefault="0087339A"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87339A" w:rsidRPr="00C1248E" w:rsidRDefault="0087339A"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87339A" w:rsidRPr="00B679E0" w:rsidRDefault="0087339A"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Статус</w:t>
            </w:r>
          </w:p>
        </w:tc>
      </w:tr>
      <w:tr w:rsidR="003B75A6" w:rsidRPr="00CE3839" w:rsidTr="00934673">
        <w:trPr>
          <w:cantSplit/>
          <w:jc w:val="center"/>
        </w:trPr>
        <w:tc>
          <w:tcPr>
            <w:tcW w:w="1271" w:type="dxa"/>
            <w:tcMar>
              <w:left w:w="57" w:type="dxa"/>
              <w:right w:w="57" w:type="dxa"/>
            </w:tcMar>
          </w:tcPr>
          <w:p w:rsidR="003B75A6" w:rsidRPr="00753221" w:rsidRDefault="003B75A6" w:rsidP="00934673">
            <w:pPr>
              <w:pStyle w:val="NN"/>
              <w:widowControl w:val="0"/>
              <w:spacing w:line="240" w:lineRule="auto"/>
              <w:jc w:val="center"/>
              <w:rPr>
                <w:rFonts w:cs="Times New Roman"/>
                <w:sz w:val="28"/>
                <w:szCs w:val="28"/>
              </w:rPr>
            </w:pPr>
            <w:r>
              <w:rPr>
                <w:rFonts w:cs="Times New Roman"/>
                <w:sz w:val="28"/>
                <w:szCs w:val="28"/>
                <w:lang w:val="en-US"/>
              </w:rPr>
              <w:t>CA-02-06</w:t>
            </w:r>
          </w:p>
        </w:tc>
        <w:tc>
          <w:tcPr>
            <w:tcW w:w="1276" w:type="dxa"/>
            <w:tcMar>
              <w:left w:w="57" w:type="dxa"/>
              <w:right w:w="57" w:type="dxa"/>
            </w:tcMar>
          </w:tcPr>
          <w:p w:rsidR="003B75A6" w:rsidRPr="00F50CD9" w:rsidRDefault="003B75A6"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3B75A6" w:rsidRDefault="003B75A6" w:rsidP="00934673">
            <w:pPr>
              <w:pStyle w:val="NN"/>
              <w:widowControl w:val="0"/>
              <w:spacing w:line="240" w:lineRule="auto"/>
              <w:jc w:val="center"/>
              <w:rPr>
                <w:rFonts w:cs="Times New Roman"/>
                <w:sz w:val="28"/>
                <w:szCs w:val="28"/>
              </w:rPr>
            </w:pPr>
            <w:r>
              <w:rPr>
                <w:rFonts w:cs="Times New Roman"/>
                <w:sz w:val="28"/>
                <w:szCs w:val="28"/>
              </w:rPr>
              <w:t>1.6</w:t>
            </w:r>
          </w:p>
        </w:tc>
        <w:tc>
          <w:tcPr>
            <w:tcW w:w="4394" w:type="dxa"/>
            <w:tcMar>
              <w:left w:w="57" w:type="dxa"/>
              <w:right w:w="57" w:type="dxa"/>
            </w:tcMar>
          </w:tcPr>
          <w:p w:rsidR="003B75A6" w:rsidRPr="00E27DF9" w:rsidRDefault="003B75A6" w:rsidP="00934673">
            <w:pPr>
              <w:pStyle w:val="NN"/>
              <w:spacing w:line="240" w:lineRule="auto"/>
              <w:ind w:left="330"/>
              <w:rPr>
                <w:rFonts w:cs="Times New Roman"/>
                <w:b/>
                <w:sz w:val="28"/>
                <w:szCs w:val="28"/>
              </w:rPr>
            </w:pPr>
            <w:r w:rsidRPr="00E27DF9">
              <w:rPr>
                <w:rFonts w:cs="Times New Roman"/>
                <w:b/>
                <w:sz w:val="28"/>
                <w:szCs w:val="28"/>
              </w:rPr>
              <w:t>Обр_</w:t>
            </w:r>
            <w:r>
              <w:rPr>
                <w:rFonts w:cs="Times New Roman"/>
                <w:b/>
                <w:sz w:val="28"/>
                <w:szCs w:val="28"/>
              </w:rPr>
              <w:t>просмотр_параметров</w:t>
            </w:r>
          </w:p>
          <w:p w:rsidR="003B75A6" w:rsidRDefault="003B75A6" w:rsidP="008151E7">
            <w:pPr>
              <w:pStyle w:val="NN"/>
              <w:numPr>
                <w:ilvl w:val="0"/>
                <w:numId w:val="17"/>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1</w:t>
            </w:r>
          </w:p>
          <w:p w:rsidR="003B75A6" w:rsidRPr="006F5D4B" w:rsidRDefault="003B75A6" w:rsidP="008151E7">
            <w:pPr>
              <w:pStyle w:val="NN"/>
              <w:numPr>
                <w:ilvl w:val="0"/>
                <w:numId w:val="17"/>
              </w:numPr>
              <w:spacing w:line="240" w:lineRule="auto"/>
              <w:ind w:left="330"/>
              <w:rPr>
                <w:rFonts w:cs="Times New Roman"/>
                <w:sz w:val="28"/>
                <w:szCs w:val="28"/>
              </w:rPr>
            </w:pPr>
            <w:r>
              <w:rPr>
                <w:rFonts w:cs="Times New Roman"/>
                <w:sz w:val="28"/>
                <w:szCs w:val="28"/>
              </w:rPr>
              <w:t>Выбрать последний образец</w:t>
            </w: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Дважды кликнуть на образце</w:t>
            </w:r>
          </w:p>
          <w:p w:rsidR="003B75A6" w:rsidRDefault="003B75A6" w:rsidP="003B75A6">
            <w:pPr>
              <w:pStyle w:val="NN"/>
              <w:spacing w:line="240" w:lineRule="auto"/>
              <w:ind w:left="330"/>
              <w:rPr>
                <w:rFonts w:cs="Times New Roman"/>
                <w:sz w:val="28"/>
                <w:szCs w:val="28"/>
              </w:rPr>
            </w:pP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3B75A6" w:rsidRDefault="003B75A6" w:rsidP="00934673">
            <w:pPr>
              <w:pStyle w:val="NN"/>
              <w:spacing w:line="240" w:lineRule="auto"/>
              <w:ind w:left="187"/>
              <w:rPr>
                <w:rFonts w:cs="Times New Roman"/>
                <w:sz w:val="28"/>
                <w:szCs w:val="28"/>
              </w:rPr>
            </w:pP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3B75A6" w:rsidRPr="006F5D4B"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бразец будет выделен</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ткроется окно с параметрами выбранного образца</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6F5D4B" w:rsidRDefault="003B75A6" w:rsidP="00934673">
            <w:pPr>
              <w:pStyle w:val="NN"/>
              <w:spacing w:line="240" w:lineRule="auto"/>
              <w:jc w:val="center"/>
              <w:rPr>
                <w:rFonts w:cs="Times New Roman"/>
                <w:sz w:val="28"/>
                <w:szCs w:val="28"/>
                <w:lang w:val="en-US"/>
              </w:rPr>
            </w:pPr>
            <w:r>
              <w:rPr>
                <w:rFonts w:cs="Times New Roman"/>
                <w:sz w:val="28"/>
                <w:szCs w:val="28"/>
                <w:lang w:val="en-US"/>
              </w:rPr>
              <w:t>OK</w:t>
            </w:r>
          </w:p>
        </w:tc>
      </w:tr>
      <w:tr w:rsidR="001B0609" w:rsidRPr="00CE3839" w:rsidTr="00C1248E">
        <w:trPr>
          <w:cantSplit/>
          <w:jc w:val="center"/>
        </w:trPr>
        <w:tc>
          <w:tcPr>
            <w:tcW w:w="1271" w:type="dxa"/>
            <w:tcMar>
              <w:left w:w="57" w:type="dxa"/>
              <w:right w:w="57" w:type="dxa"/>
            </w:tcMar>
          </w:tcPr>
          <w:p w:rsidR="001B0609" w:rsidRPr="003B75A6" w:rsidRDefault="003B75A6" w:rsidP="001B0609">
            <w:pPr>
              <w:pStyle w:val="NN"/>
              <w:widowControl w:val="0"/>
              <w:spacing w:line="240" w:lineRule="auto"/>
              <w:jc w:val="center"/>
              <w:rPr>
                <w:rFonts w:cs="Times New Roman"/>
                <w:sz w:val="28"/>
                <w:szCs w:val="28"/>
              </w:rPr>
            </w:pPr>
            <w:bookmarkStart w:id="62" w:name="OLE_LINK3"/>
            <w:r>
              <w:rPr>
                <w:rFonts w:cs="Times New Roman"/>
                <w:sz w:val="28"/>
                <w:szCs w:val="28"/>
                <w:lang w:val="en-US"/>
              </w:rPr>
              <w:t>CA-02-0</w:t>
            </w:r>
            <w:r>
              <w:rPr>
                <w:rFonts w:cs="Times New Roman"/>
                <w:sz w:val="28"/>
                <w:szCs w:val="28"/>
              </w:rPr>
              <w:t>7</w:t>
            </w:r>
          </w:p>
        </w:tc>
        <w:tc>
          <w:tcPr>
            <w:tcW w:w="1276" w:type="dxa"/>
            <w:tcMar>
              <w:left w:w="57" w:type="dxa"/>
              <w:right w:w="57" w:type="dxa"/>
            </w:tcMar>
          </w:tcPr>
          <w:p w:rsidR="001B0609" w:rsidRPr="00F50CD9" w:rsidRDefault="001B0609" w:rsidP="001B060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1B0609" w:rsidRDefault="001B0609" w:rsidP="003B75A6">
            <w:pPr>
              <w:pStyle w:val="NN"/>
              <w:widowControl w:val="0"/>
              <w:spacing w:line="240" w:lineRule="auto"/>
              <w:jc w:val="center"/>
              <w:rPr>
                <w:rFonts w:cs="Times New Roman"/>
                <w:sz w:val="28"/>
                <w:szCs w:val="28"/>
              </w:rPr>
            </w:pPr>
            <w:r>
              <w:rPr>
                <w:rFonts w:cs="Times New Roman"/>
                <w:sz w:val="28"/>
                <w:szCs w:val="28"/>
              </w:rPr>
              <w:t>1.</w:t>
            </w:r>
            <w:r w:rsidR="003B75A6">
              <w:rPr>
                <w:rFonts w:cs="Times New Roman"/>
                <w:sz w:val="28"/>
                <w:szCs w:val="28"/>
              </w:rPr>
              <w:t>5</w:t>
            </w:r>
          </w:p>
        </w:tc>
        <w:tc>
          <w:tcPr>
            <w:tcW w:w="4394" w:type="dxa"/>
            <w:tcMar>
              <w:left w:w="57" w:type="dxa"/>
              <w:right w:w="57" w:type="dxa"/>
            </w:tcMar>
          </w:tcPr>
          <w:p w:rsidR="001B0609" w:rsidRPr="00E27DF9" w:rsidRDefault="001B0609" w:rsidP="001B0609">
            <w:pPr>
              <w:pStyle w:val="NN"/>
              <w:spacing w:line="240" w:lineRule="auto"/>
              <w:ind w:left="330"/>
              <w:rPr>
                <w:rFonts w:cs="Times New Roman"/>
                <w:b/>
                <w:sz w:val="28"/>
                <w:szCs w:val="28"/>
              </w:rPr>
            </w:pPr>
            <w:r w:rsidRPr="00E27DF9">
              <w:rPr>
                <w:rFonts w:cs="Times New Roman"/>
                <w:b/>
                <w:sz w:val="28"/>
                <w:szCs w:val="28"/>
              </w:rPr>
              <w:t>Обр_</w:t>
            </w:r>
            <w:r w:rsidR="003B75A6">
              <w:rPr>
                <w:rFonts w:cs="Times New Roman"/>
                <w:b/>
                <w:sz w:val="28"/>
                <w:szCs w:val="28"/>
              </w:rPr>
              <w:t>изменить</w:t>
            </w:r>
            <w:r>
              <w:rPr>
                <w:rFonts w:cs="Times New Roman"/>
                <w:b/>
                <w:sz w:val="28"/>
                <w:szCs w:val="28"/>
              </w:rPr>
              <w:t>_параметры</w:t>
            </w:r>
          </w:p>
          <w:p w:rsidR="001B0609" w:rsidRDefault="001B0609" w:rsidP="008151E7">
            <w:pPr>
              <w:pStyle w:val="NN"/>
              <w:numPr>
                <w:ilvl w:val="0"/>
                <w:numId w:val="19"/>
              </w:numPr>
              <w:spacing w:line="240" w:lineRule="auto"/>
              <w:ind w:left="330"/>
              <w:rPr>
                <w:rFonts w:cs="Times New Roman"/>
                <w:sz w:val="28"/>
                <w:szCs w:val="28"/>
              </w:rPr>
            </w:pPr>
            <w:r w:rsidRPr="00753221">
              <w:rPr>
                <w:rFonts w:cs="Times New Roman"/>
                <w:sz w:val="28"/>
                <w:szCs w:val="28"/>
              </w:rPr>
              <w:t>Шаги 1-</w:t>
            </w:r>
            <w:r w:rsidR="0087339A">
              <w:rPr>
                <w:rFonts w:cs="Times New Roman"/>
                <w:sz w:val="28"/>
                <w:szCs w:val="28"/>
              </w:rPr>
              <w:t>4</w:t>
            </w:r>
            <w:r w:rsidRPr="00753221">
              <w:rPr>
                <w:rFonts w:cs="Times New Roman"/>
                <w:sz w:val="28"/>
                <w:szCs w:val="28"/>
              </w:rPr>
              <w:t xml:space="preserve"> из CA-02-01</w:t>
            </w:r>
          </w:p>
          <w:p w:rsidR="001B0609" w:rsidRPr="006F5D4B" w:rsidRDefault="001B0609" w:rsidP="008151E7">
            <w:pPr>
              <w:pStyle w:val="NN"/>
              <w:numPr>
                <w:ilvl w:val="0"/>
                <w:numId w:val="19"/>
              </w:numPr>
              <w:spacing w:line="240" w:lineRule="auto"/>
              <w:ind w:left="330"/>
              <w:rPr>
                <w:rFonts w:cs="Times New Roman"/>
                <w:sz w:val="28"/>
                <w:szCs w:val="28"/>
              </w:rPr>
            </w:pPr>
            <w:r>
              <w:rPr>
                <w:rFonts w:cs="Times New Roman"/>
                <w:sz w:val="28"/>
                <w:szCs w:val="28"/>
              </w:rPr>
              <w:t xml:space="preserve">Выбрать </w:t>
            </w:r>
            <w:r w:rsidR="004557D2">
              <w:rPr>
                <w:rFonts w:cs="Times New Roman"/>
                <w:sz w:val="28"/>
                <w:szCs w:val="28"/>
              </w:rPr>
              <w:t xml:space="preserve">последний </w:t>
            </w:r>
            <w:r>
              <w:rPr>
                <w:rFonts w:cs="Times New Roman"/>
                <w:sz w:val="28"/>
                <w:szCs w:val="28"/>
              </w:rPr>
              <w:t>образец</w:t>
            </w:r>
          </w:p>
          <w:p w:rsidR="001B0609" w:rsidRDefault="003B75A6" w:rsidP="008151E7">
            <w:pPr>
              <w:pStyle w:val="NN"/>
              <w:numPr>
                <w:ilvl w:val="0"/>
                <w:numId w:val="19"/>
              </w:numPr>
              <w:spacing w:line="240" w:lineRule="auto"/>
              <w:ind w:left="330"/>
              <w:rPr>
                <w:rFonts w:cs="Times New Roman"/>
                <w:sz w:val="28"/>
                <w:szCs w:val="28"/>
              </w:rPr>
            </w:pPr>
            <w:r>
              <w:rPr>
                <w:rFonts w:cs="Times New Roman"/>
                <w:sz w:val="28"/>
                <w:szCs w:val="28"/>
              </w:rPr>
              <w:t>Дважды кликнуть на образце</w:t>
            </w:r>
          </w:p>
          <w:p w:rsidR="001B0609"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Описание» ввести случайную строку</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Дата отбора» ввести позавчерашнее число</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Нажать кнопку «ОК»</w:t>
            </w:r>
          </w:p>
          <w:p w:rsidR="003B75A6" w:rsidRDefault="003B75A6" w:rsidP="003B75A6">
            <w:pPr>
              <w:pStyle w:val="NN"/>
              <w:widowControl w:val="0"/>
              <w:spacing w:line="240" w:lineRule="auto"/>
              <w:ind w:left="329"/>
              <w:rPr>
                <w:rFonts w:cs="Times New Roman"/>
                <w:sz w:val="28"/>
                <w:szCs w:val="28"/>
              </w:rPr>
            </w:pPr>
          </w:p>
          <w:p w:rsidR="001B0609" w:rsidRDefault="001B0609" w:rsidP="008151E7">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B0609" w:rsidRDefault="001B0609" w:rsidP="001B0609">
            <w:pPr>
              <w:pStyle w:val="NN"/>
              <w:spacing w:line="240" w:lineRule="auto"/>
              <w:ind w:left="187"/>
              <w:rPr>
                <w:rFonts w:cs="Times New Roman"/>
                <w:sz w:val="28"/>
                <w:szCs w:val="28"/>
              </w:rPr>
            </w:pP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Результаты шагов 1-</w:t>
            </w:r>
            <w:r w:rsidR="0087339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1B0609" w:rsidRPr="006F5D4B"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Образец будет выделен</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Откроется окно с параметрами</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Строка отобразится в поле «Описание»</w:t>
            </w:r>
          </w:p>
          <w:p w:rsidR="003B75A6" w:rsidRDefault="003B75A6" w:rsidP="003B75A6">
            <w:pPr>
              <w:pStyle w:val="NN"/>
              <w:spacing w:line="240" w:lineRule="auto"/>
              <w:ind w:left="187"/>
              <w:rPr>
                <w:rFonts w:cs="Times New Roman"/>
                <w:sz w:val="28"/>
                <w:szCs w:val="28"/>
              </w:rPr>
            </w:pP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Дата отбора установится на позавчерашнее число</w:t>
            </w: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В списке образцов отобразится образец с измененными данными</w:t>
            </w: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B0609" w:rsidRPr="006F5D4B" w:rsidRDefault="001B0609" w:rsidP="001B0609">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801EE0" w:rsidP="00801EE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tr w:rsidR="00934673" w:rsidRPr="00CE3839" w:rsidTr="00934673">
        <w:tblPrEx>
          <w:jc w:val="center"/>
          <w:tblCellMar>
            <w:left w:w="57" w:type="dxa"/>
            <w:right w:w="57" w:type="dxa"/>
          </w:tblCellMar>
        </w:tblPrEx>
        <w:trPr>
          <w:cantSplit/>
          <w:jc w:val="center"/>
        </w:trPr>
        <w:tc>
          <w:tcPr>
            <w:tcW w:w="1271" w:type="dxa"/>
            <w:tcMar>
              <w:left w:w="57" w:type="dxa"/>
              <w:right w:w="57" w:type="dxa"/>
            </w:tcMar>
          </w:tcPr>
          <w:p w:rsidR="00934673" w:rsidRPr="003B75A6" w:rsidRDefault="00934673" w:rsidP="00934673">
            <w:pPr>
              <w:pStyle w:val="NN"/>
              <w:widowControl w:val="0"/>
              <w:spacing w:line="240" w:lineRule="auto"/>
              <w:jc w:val="center"/>
              <w:rPr>
                <w:rFonts w:cs="Times New Roman"/>
                <w:sz w:val="28"/>
                <w:szCs w:val="28"/>
              </w:rPr>
            </w:pPr>
            <w:r>
              <w:rPr>
                <w:rFonts w:cs="Times New Roman"/>
                <w:sz w:val="28"/>
                <w:szCs w:val="28"/>
                <w:lang w:val="en-US"/>
              </w:rPr>
              <w:t>CA-02-0</w:t>
            </w:r>
            <w:r w:rsidR="00671B85">
              <w:rPr>
                <w:rFonts w:cs="Times New Roman"/>
                <w:sz w:val="28"/>
                <w:szCs w:val="28"/>
              </w:rPr>
              <w:t>8</w:t>
            </w:r>
          </w:p>
        </w:tc>
        <w:tc>
          <w:tcPr>
            <w:tcW w:w="1276" w:type="dxa"/>
            <w:tcMar>
              <w:left w:w="57" w:type="dxa"/>
              <w:right w:w="57" w:type="dxa"/>
            </w:tcMar>
          </w:tcPr>
          <w:p w:rsidR="00934673" w:rsidRPr="00F50CD9" w:rsidRDefault="00934673"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934673" w:rsidRDefault="00671B85" w:rsidP="00934673">
            <w:pPr>
              <w:pStyle w:val="NN"/>
              <w:widowControl w:val="0"/>
              <w:spacing w:line="240" w:lineRule="auto"/>
              <w:jc w:val="center"/>
              <w:rPr>
                <w:rFonts w:cs="Times New Roman"/>
                <w:sz w:val="28"/>
                <w:szCs w:val="28"/>
              </w:rPr>
            </w:pPr>
            <w:r>
              <w:rPr>
                <w:rFonts w:cs="Times New Roman"/>
                <w:sz w:val="28"/>
                <w:szCs w:val="28"/>
              </w:rPr>
              <w:t>5.2</w:t>
            </w:r>
          </w:p>
        </w:tc>
        <w:tc>
          <w:tcPr>
            <w:tcW w:w="4394" w:type="dxa"/>
            <w:tcMar>
              <w:left w:w="57" w:type="dxa"/>
              <w:right w:w="57" w:type="dxa"/>
            </w:tcMar>
          </w:tcPr>
          <w:p w:rsidR="00934673" w:rsidRPr="00934673" w:rsidRDefault="00934673" w:rsidP="00934673">
            <w:pPr>
              <w:pStyle w:val="NN"/>
              <w:spacing w:line="240" w:lineRule="auto"/>
              <w:ind w:left="330"/>
              <w:rPr>
                <w:rFonts w:cs="Times New Roman"/>
                <w:b/>
                <w:sz w:val="28"/>
                <w:szCs w:val="28"/>
                <w:lang w:val="en-US"/>
              </w:rPr>
            </w:pPr>
            <w:r w:rsidRPr="00E27DF9">
              <w:rPr>
                <w:rFonts w:cs="Times New Roman"/>
                <w:b/>
                <w:sz w:val="28"/>
                <w:szCs w:val="28"/>
              </w:rPr>
              <w:t>Обр_</w:t>
            </w:r>
            <w:r>
              <w:rPr>
                <w:rFonts w:cs="Times New Roman"/>
                <w:b/>
                <w:sz w:val="28"/>
                <w:szCs w:val="28"/>
              </w:rPr>
              <w:t>фильтр_данных</w:t>
            </w:r>
          </w:p>
          <w:p w:rsidR="00934673" w:rsidRDefault="00934673" w:rsidP="008151E7">
            <w:pPr>
              <w:pStyle w:val="NN"/>
              <w:numPr>
                <w:ilvl w:val="0"/>
                <w:numId w:val="21"/>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w:t>
            </w:r>
            <w:r>
              <w:rPr>
                <w:rFonts w:cs="Times New Roman"/>
                <w:sz w:val="28"/>
                <w:szCs w:val="28"/>
                <w:lang w:val="en-US"/>
              </w:rPr>
              <w:t>1</w:t>
            </w:r>
          </w:p>
          <w:p w:rsidR="00934673" w:rsidRPr="006F5D4B" w:rsidRDefault="00934673" w:rsidP="008151E7">
            <w:pPr>
              <w:pStyle w:val="NN"/>
              <w:numPr>
                <w:ilvl w:val="0"/>
                <w:numId w:val="21"/>
              </w:numPr>
              <w:spacing w:line="240" w:lineRule="auto"/>
              <w:ind w:left="330"/>
              <w:rPr>
                <w:rFonts w:cs="Times New Roman"/>
                <w:sz w:val="28"/>
                <w:szCs w:val="28"/>
              </w:rPr>
            </w:pPr>
            <w:r>
              <w:rPr>
                <w:rFonts w:cs="Times New Roman"/>
                <w:sz w:val="28"/>
                <w:szCs w:val="28"/>
              </w:rPr>
              <w:t>Выбрать последний образец</w:t>
            </w: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Дважды кликнуть на образце</w:t>
            </w:r>
          </w:p>
          <w:p w:rsidR="00801EE0" w:rsidRDefault="00801EE0" w:rsidP="008151E7">
            <w:pPr>
              <w:pStyle w:val="NN"/>
              <w:numPr>
                <w:ilvl w:val="0"/>
                <w:numId w:val="21"/>
              </w:numPr>
              <w:spacing w:line="240" w:lineRule="auto"/>
              <w:ind w:left="330"/>
              <w:rPr>
                <w:rFonts w:cs="Times New Roman"/>
                <w:sz w:val="28"/>
                <w:szCs w:val="28"/>
              </w:rPr>
            </w:pPr>
            <w:r>
              <w:rPr>
                <w:rFonts w:cs="Times New Roman"/>
                <w:sz w:val="28"/>
                <w:szCs w:val="28"/>
              </w:rPr>
              <w:t>Запомнить параметры.</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 параметрами</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писок образцов»</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w:t>
            </w:r>
            <w:r w:rsidR="00934673">
              <w:rPr>
                <w:rFonts w:cs="Times New Roman"/>
                <w:sz w:val="28"/>
                <w:szCs w:val="28"/>
              </w:rPr>
              <w:t xml:space="preserve"> «</w:t>
            </w:r>
            <w:r>
              <w:rPr>
                <w:rFonts w:cs="Times New Roman"/>
                <w:sz w:val="28"/>
                <w:szCs w:val="28"/>
              </w:rPr>
              <w:t>Файл</w:t>
            </w:r>
            <w:r w:rsidR="00934673">
              <w:rPr>
                <w:rFonts w:cs="Times New Roman"/>
                <w:sz w:val="28"/>
                <w:szCs w:val="28"/>
              </w:rPr>
              <w:t>»</w:t>
            </w:r>
            <w:r>
              <w:rPr>
                <w:rFonts w:cs="Times New Roman"/>
                <w:sz w:val="28"/>
                <w:szCs w:val="28"/>
              </w:rPr>
              <w:t xml:space="preserve"> выбрать подпункт «Сменить пользователя»</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вести логин и пароль для другого пользователя</w:t>
            </w:r>
          </w:p>
          <w:p w:rsidR="00801EE0" w:rsidRDefault="00801EE0" w:rsidP="00801EE0">
            <w:pPr>
              <w:pStyle w:val="NN"/>
              <w:widowControl w:val="0"/>
              <w:spacing w:line="240" w:lineRule="auto"/>
              <w:ind w:left="329"/>
              <w:rPr>
                <w:rFonts w:cs="Times New Roman"/>
                <w:sz w:val="28"/>
                <w:szCs w:val="28"/>
              </w:rPr>
            </w:pP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 «Образец» выбрать подпункт «Список…»</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Нажать кнопку «Загрузить»</w:t>
            </w:r>
          </w:p>
          <w:p w:rsidR="00934673" w:rsidRDefault="00934673" w:rsidP="00934673">
            <w:pPr>
              <w:pStyle w:val="NN"/>
              <w:widowControl w:val="0"/>
              <w:spacing w:line="240" w:lineRule="auto"/>
              <w:ind w:left="329"/>
              <w:rPr>
                <w:rFonts w:cs="Times New Roman"/>
                <w:sz w:val="28"/>
                <w:szCs w:val="28"/>
              </w:rPr>
            </w:pPr>
          </w:p>
          <w:p w:rsidR="00801EE0" w:rsidRDefault="00801EE0" w:rsidP="00934673">
            <w:pPr>
              <w:pStyle w:val="NN"/>
              <w:widowControl w:val="0"/>
              <w:spacing w:line="240" w:lineRule="auto"/>
              <w:ind w:left="329"/>
              <w:rPr>
                <w:rFonts w:cs="Times New Roman"/>
                <w:sz w:val="28"/>
                <w:szCs w:val="28"/>
              </w:rPr>
            </w:pP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934673" w:rsidRDefault="00934673" w:rsidP="00934673">
            <w:pPr>
              <w:pStyle w:val="NN"/>
              <w:spacing w:line="240" w:lineRule="auto"/>
              <w:ind w:left="187"/>
              <w:rPr>
                <w:rFonts w:cs="Times New Roman"/>
                <w:sz w:val="28"/>
                <w:szCs w:val="28"/>
              </w:rPr>
            </w:pP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934673" w:rsidRPr="006F5D4B"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бразец будет выделен</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 параметрами</w:t>
            </w:r>
            <w:r w:rsidR="00801EE0">
              <w:rPr>
                <w:rFonts w:cs="Times New Roman"/>
                <w:sz w:val="28"/>
                <w:szCs w:val="28"/>
              </w:rPr>
              <w:t>.</w:t>
            </w:r>
          </w:p>
          <w:p w:rsidR="00801EE0" w:rsidRDefault="00801EE0" w:rsidP="008151E7">
            <w:pPr>
              <w:pStyle w:val="NN"/>
              <w:numPr>
                <w:ilvl w:val="0"/>
                <w:numId w:val="22"/>
              </w:numPr>
              <w:spacing w:line="240" w:lineRule="auto"/>
              <w:ind w:left="187" w:hanging="142"/>
              <w:rPr>
                <w:rFonts w:cs="Times New Roman"/>
                <w:sz w:val="28"/>
                <w:szCs w:val="28"/>
              </w:rPr>
            </w:pPr>
            <w:r>
              <w:rPr>
                <w:rFonts w:cs="Times New Roman"/>
                <w:sz w:val="28"/>
                <w:szCs w:val="28"/>
              </w:rPr>
              <w:t>Параметры будут сохранены</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671B85" w:rsidRDefault="00671B85" w:rsidP="00671B85">
            <w:pPr>
              <w:pStyle w:val="NN"/>
              <w:spacing w:line="240" w:lineRule="auto"/>
              <w:ind w:left="187"/>
              <w:rPr>
                <w:rFonts w:cs="Times New Roman"/>
                <w:sz w:val="28"/>
                <w:szCs w:val="28"/>
              </w:rPr>
            </w:pP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авторизации</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авторизации закроется</w:t>
            </w:r>
            <w:r w:rsidR="00801EE0">
              <w:rPr>
                <w:rFonts w:cs="Times New Roman"/>
                <w:sz w:val="28"/>
                <w:szCs w:val="28"/>
              </w:rPr>
              <w:t>. Отсутствуют сообщения об ошибках.</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писок образцов»</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Список образцов будет загружен</w:t>
            </w:r>
            <w:r w:rsidR="00801EE0">
              <w:rPr>
                <w:rFonts w:cs="Times New Roman"/>
                <w:sz w:val="28"/>
                <w:szCs w:val="28"/>
              </w:rPr>
              <w:t>;</w:t>
            </w:r>
            <w:r>
              <w:rPr>
                <w:rFonts w:cs="Times New Roman"/>
                <w:sz w:val="28"/>
                <w:szCs w:val="28"/>
              </w:rPr>
              <w:t xml:space="preserve"> обр</w:t>
            </w:r>
            <w:r w:rsidR="00801EE0">
              <w:rPr>
                <w:rFonts w:cs="Times New Roman"/>
                <w:sz w:val="28"/>
                <w:szCs w:val="28"/>
              </w:rPr>
              <w:t>азец, выбранный в п.3 будет отсутствует в списке образцов</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34673" w:rsidRPr="006F5D4B" w:rsidRDefault="00934673"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E95052" w:rsidP="00E95052">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bookmarkEnd w:id="62"/>
      <w:tr w:rsidR="003B75A6" w:rsidRPr="00CE3839" w:rsidTr="00C1248E">
        <w:tblPrEx>
          <w:jc w:val="center"/>
          <w:tblCellMar>
            <w:left w:w="57" w:type="dxa"/>
            <w:right w:w="57" w:type="dxa"/>
          </w:tblCellMar>
        </w:tblPrEx>
        <w:trPr>
          <w:cantSplit/>
          <w:jc w:val="center"/>
        </w:trPr>
        <w:tc>
          <w:tcPr>
            <w:tcW w:w="1271" w:type="dxa"/>
            <w:tcMar>
              <w:left w:w="57" w:type="dxa"/>
              <w:right w:w="57" w:type="dxa"/>
            </w:tcMar>
          </w:tcPr>
          <w:p w:rsidR="003B75A6" w:rsidRDefault="00801EE0" w:rsidP="00801EE0">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1</w:t>
            </w:r>
          </w:p>
        </w:tc>
        <w:tc>
          <w:tcPr>
            <w:tcW w:w="1276" w:type="dxa"/>
            <w:tcMar>
              <w:left w:w="57" w:type="dxa"/>
              <w:right w:w="57" w:type="dxa"/>
            </w:tcMar>
          </w:tcPr>
          <w:p w:rsidR="003B75A6" w:rsidRPr="00801EE0" w:rsidRDefault="00801EE0" w:rsidP="001B0609">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3B75A6" w:rsidRDefault="00801EE0" w:rsidP="003B75A6">
            <w:pPr>
              <w:pStyle w:val="NN"/>
              <w:widowControl w:val="0"/>
              <w:spacing w:line="240" w:lineRule="auto"/>
              <w:jc w:val="center"/>
              <w:rPr>
                <w:rFonts w:cs="Times New Roman"/>
                <w:sz w:val="28"/>
                <w:szCs w:val="28"/>
              </w:rPr>
            </w:pPr>
            <w:r>
              <w:rPr>
                <w:rFonts w:cs="Times New Roman"/>
                <w:sz w:val="28"/>
                <w:szCs w:val="28"/>
              </w:rPr>
              <w:t>2.1</w:t>
            </w:r>
          </w:p>
        </w:tc>
        <w:tc>
          <w:tcPr>
            <w:tcW w:w="4394" w:type="dxa"/>
            <w:tcMar>
              <w:left w:w="57" w:type="dxa"/>
              <w:right w:w="57" w:type="dxa"/>
            </w:tcMar>
          </w:tcPr>
          <w:p w:rsidR="00801EE0" w:rsidRPr="00E95052" w:rsidRDefault="00801EE0" w:rsidP="00801EE0">
            <w:pPr>
              <w:pStyle w:val="NN"/>
              <w:spacing w:line="240" w:lineRule="auto"/>
              <w:ind w:left="330"/>
              <w:rPr>
                <w:rFonts w:cs="Times New Roman"/>
                <w:b/>
                <w:sz w:val="28"/>
                <w:szCs w:val="28"/>
                <w:lang w:val="en-US"/>
              </w:rPr>
            </w:pPr>
            <w:r w:rsidRPr="00E95052">
              <w:rPr>
                <w:rFonts w:cs="Times New Roman"/>
                <w:b/>
                <w:sz w:val="28"/>
                <w:szCs w:val="28"/>
              </w:rPr>
              <w:t>Анализ_добавить</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Шаги 1-2 из CA-02-08</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3B75A6"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Запомнить доступность подпункта «Редактировать данные анализов».</w:t>
            </w:r>
          </w:p>
          <w:p w:rsidR="00BF6E40" w:rsidRPr="00E95052" w:rsidRDefault="00BF6E40"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подпункт «Ввести данные новых анализов»</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Дважды кликнуть на строке анализа</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Ввести случайную строку</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тот же образец</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звать контекстное меню</w:t>
            </w:r>
          </w:p>
          <w:p w:rsidR="00E95052" w:rsidRDefault="00E95052" w:rsidP="00E95052">
            <w:pPr>
              <w:pStyle w:val="NN"/>
              <w:spacing w:line="240" w:lineRule="auto"/>
              <w:ind w:left="330"/>
              <w:rPr>
                <w:rFonts w:cs="Times New Roman"/>
                <w:sz w:val="28"/>
                <w:szCs w:val="28"/>
              </w:rPr>
            </w:pPr>
          </w:p>
          <w:p w:rsidR="00E95052" w:rsidRDefault="00E95052" w:rsidP="00E95052">
            <w:pPr>
              <w:pStyle w:val="NN"/>
              <w:spacing w:line="240" w:lineRule="auto"/>
              <w:ind w:left="330"/>
              <w:rPr>
                <w:rFonts w:cs="Times New Roman"/>
                <w:sz w:val="28"/>
                <w:szCs w:val="28"/>
              </w:rPr>
            </w:pP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Нажать кнопку «Отмена»</w:t>
            </w:r>
          </w:p>
          <w:p w:rsidR="00E95052" w:rsidRP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801EE0" w:rsidRPr="006F5D4B"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окно откроется</w:t>
            </w:r>
          </w:p>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Доступность подпункта будет сохранена</w:t>
            </w:r>
          </w:p>
          <w:p w:rsidR="00270A07" w:rsidRDefault="00270A07" w:rsidP="00270A07">
            <w:pPr>
              <w:pStyle w:val="NN"/>
              <w:spacing w:line="240" w:lineRule="auto"/>
              <w:ind w:left="187"/>
              <w:rPr>
                <w:rFonts w:cs="Times New Roman"/>
                <w:sz w:val="28"/>
                <w:szCs w:val="28"/>
              </w:rPr>
            </w:pPr>
          </w:p>
          <w:p w:rsidR="00270A07" w:rsidRDefault="00270A07" w:rsidP="00270A07">
            <w:pPr>
              <w:pStyle w:val="NN"/>
              <w:spacing w:line="240" w:lineRule="auto"/>
              <w:ind w:left="187"/>
              <w:rPr>
                <w:rFonts w:cs="Times New Roman"/>
                <w:sz w:val="28"/>
                <w:szCs w:val="28"/>
              </w:rPr>
            </w:pPr>
          </w:p>
          <w:p w:rsidR="003B75A6"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добавления анализов к образцу</w:t>
            </w: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ввода описания анализа.</w:t>
            </w:r>
          </w:p>
          <w:p w:rsidR="00270A07" w:rsidRDefault="00270A07" w:rsidP="00270A07">
            <w:pPr>
              <w:pStyle w:val="NN"/>
              <w:spacing w:line="240" w:lineRule="auto"/>
              <w:ind w:left="187"/>
              <w:rPr>
                <w:rFonts w:cs="Times New Roman"/>
                <w:sz w:val="28"/>
                <w:szCs w:val="28"/>
              </w:rPr>
            </w:pP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Строка отобразится в поле описани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ввода опис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бразец будет выдел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меню отобразится; подпункт «</w:t>
            </w:r>
            <w:r w:rsidRPr="00801EE0">
              <w:rPr>
                <w:rFonts w:cs="Times New Roman"/>
                <w:sz w:val="28"/>
                <w:szCs w:val="28"/>
              </w:rPr>
              <w:t>Редактировать данные анализов</w:t>
            </w:r>
            <w:r>
              <w:rPr>
                <w:rFonts w:cs="Times New Roman"/>
                <w:sz w:val="28"/>
                <w:szCs w:val="28"/>
              </w:rPr>
              <w:t>» будет доступ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801EE0" w:rsidRDefault="003B75A6" w:rsidP="001B0609">
            <w:pPr>
              <w:pStyle w:val="NN"/>
              <w:spacing w:line="240" w:lineRule="auto"/>
              <w:jc w:val="center"/>
              <w:rPr>
                <w:rFonts w:cs="Times New Roman"/>
                <w:sz w:val="28"/>
                <w:szCs w:val="28"/>
              </w:rPr>
            </w:pPr>
          </w:p>
        </w:tc>
      </w:tr>
    </w:tbl>
    <w:p w:rsidR="00570999" w:rsidRDefault="00570999" w:rsidP="0057099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70999" w:rsidRPr="00CE3839" w:rsidTr="00BD4D63">
        <w:tc>
          <w:tcPr>
            <w:tcW w:w="1271" w:type="dxa"/>
            <w:tcMar>
              <w:left w:w="28" w:type="dxa"/>
              <w:right w:w="28" w:type="dxa"/>
            </w:tcMar>
            <w:hideMark/>
          </w:tcPr>
          <w:p w:rsidR="00570999" w:rsidRPr="00CA6869" w:rsidRDefault="00570999"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70999" w:rsidRPr="00C1248E" w:rsidRDefault="00570999"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70999" w:rsidRPr="00B679E0" w:rsidRDefault="00570999"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Статус</w:t>
            </w:r>
          </w:p>
        </w:tc>
      </w:tr>
      <w:tr w:rsidR="00570999" w:rsidRPr="00CE3839" w:rsidTr="00BD4D63">
        <w:tblPrEx>
          <w:jc w:val="center"/>
          <w:tblCellMar>
            <w:left w:w="57" w:type="dxa"/>
            <w:right w:w="57" w:type="dxa"/>
          </w:tblCellMar>
        </w:tblPrEx>
        <w:trPr>
          <w:cantSplit/>
          <w:jc w:val="center"/>
        </w:trPr>
        <w:tc>
          <w:tcPr>
            <w:tcW w:w="1271" w:type="dxa"/>
            <w:tcMar>
              <w:left w:w="57" w:type="dxa"/>
              <w:right w:w="57" w:type="dxa"/>
            </w:tcMar>
          </w:tcPr>
          <w:p w:rsidR="00570999" w:rsidRPr="00BC67AE" w:rsidRDefault="00570999"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AF048C">
              <w:rPr>
                <w:rFonts w:cs="Times New Roman"/>
                <w:sz w:val="28"/>
                <w:szCs w:val="28"/>
              </w:rPr>
              <w:t>2</w:t>
            </w:r>
            <w:r w:rsidR="00B9471A">
              <w:rPr>
                <w:rStyle w:val="af2"/>
                <w:rFonts w:cs="Times New Roman"/>
                <w:sz w:val="28"/>
                <w:szCs w:val="28"/>
              </w:rPr>
              <w:footnoteReference w:id="2"/>
            </w:r>
          </w:p>
        </w:tc>
        <w:tc>
          <w:tcPr>
            <w:tcW w:w="1276" w:type="dxa"/>
            <w:tcMar>
              <w:left w:w="57" w:type="dxa"/>
              <w:right w:w="57" w:type="dxa"/>
            </w:tcMar>
          </w:tcPr>
          <w:p w:rsidR="00570999" w:rsidRPr="00801EE0" w:rsidRDefault="00570999"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570999" w:rsidRDefault="00570999" w:rsidP="00BD4D63">
            <w:pPr>
              <w:pStyle w:val="NN"/>
              <w:widowControl w:val="0"/>
              <w:spacing w:line="240" w:lineRule="auto"/>
              <w:jc w:val="center"/>
              <w:rPr>
                <w:rFonts w:cs="Times New Roman"/>
                <w:sz w:val="28"/>
                <w:szCs w:val="28"/>
              </w:rPr>
            </w:pPr>
            <w:r>
              <w:rPr>
                <w:rFonts w:cs="Times New Roman"/>
                <w:sz w:val="28"/>
                <w:szCs w:val="28"/>
              </w:rPr>
              <w:t>2.2</w:t>
            </w:r>
          </w:p>
        </w:tc>
        <w:tc>
          <w:tcPr>
            <w:tcW w:w="4394" w:type="dxa"/>
            <w:tcMar>
              <w:left w:w="57" w:type="dxa"/>
              <w:right w:w="57" w:type="dxa"/>
            </w:tcMar>
          </w:tcPr>
          <w:p w:rsidR="00570999" w:rsidRPr="00570999" w:rsidRDefault="00570999"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просмотреть</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Шаги 1-2 из CA-02-08</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Нажать кнопку «Отмена»</w:t>
            </w:r>
          </w:p>
          <w:p w:rsidR="00570999" w:rsidRPr="00E95052" w:rsidRDefault="00570999" w:rsidP="008151E7">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570999" w:rsidRPr="006F5D4B"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Контекстное окно откроется</w:t>
            </w:r>
          </w:p>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кно редактирования закроется</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570999" w:rsidRPr="00801EE0" w:rsidRDefault="00570999" w:rsidP="00BD4D63">
            <w:pPr>
              <w:pStyle w:val="NN"/>
              <w:spacing w:line="240" w:lineRule="auto"/>
              <w:jc w:val="center"/>
              <w:rPr>
                <w:rFonts w:cs="Times New Roman"/>
                <w:sz w:val="28"/>
                <w:szCs w:val="28"/>
              </w:rPr>
            </w:pPr>
          </w:p>
        </w:tc>
      </w:tr>
      <w:tr w:rsidR="00BC67AE" w:rsidRPr="00CE3839" w:rsidTr="00BD4D63">
        <w:tblPrEx>
          <w:jc w:val="center"/>
          <w:tblCellMar>
            <w:left w:w="57" w:type="dxa"/>
            <w:right w:w="57" w:type="dxa"/>
          </w:tblCellMar>
        </w:tblPrEx>
        <w:trPr>
          <w:cantSplit/>
          <w:jc w:val="center"/>
        </w:trPr>
        <w:tc>
          <w:tcPr>
            <w:tcW w:w="1271" w:type="dxa"/>
            <w:tcMar>
              <w:left w:w="57" w:type="dxa"/>
              <w:right w:w="57" w:type="dxa"/>
            </w:tcMar>
          </w:tcPr>
          <w:p w:rsidR="00BC67AE" w:rsidRPr="00BC67AE" w:rsidRDefault="00BC67AE"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CA5228">
              <w:rPr>
                <w:rFonts w:cs="Times New Roman"/>
                <w:sz w:val="28"/>
                <w:szCs w:val="28"/>
              </w:rPr>
              <w:t>3</w:t>
            </w:r>
          </w:p>
        </w:tc>
        <w:tc>
          <w:tcPr>
            <w:tcW w:w="1276" w:type="dxa"/>
            <w:tcMar>
              <w:left w:w="57" w:type="dxa"/>
              <w:right w:w="57" w:type="dxa"/>
            </w:tcMar>
          </w:tcPr>
          <w:p w:rsidR="00BC67AE" w:rsidRPr="00801EE0" w:rsidRDefault="00BC67AE"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BC67AE" w:rsidRPr="001D3670" w:rsidRDefault="00BC67AE" w:rsidP="001D3670">
            <w:pPr>
              <w:pStyle w:val="NN"/>
              <w:widowControl w:val="0"/>
              <w:spacing w:line="240" w:lineRule="auto"/>
              <w:jc w:val="center"/>
              <w:rPr>
                <w:rFonts w:cs="Times New Roman"/>
                <w:sz w:val="28"/>
                <w:szCs w:val="28"/>
                <w:lang w:val="en-US"/>
              </w:rPr>
            </w:pPr>
            <w:r>
              <w:rPr>
                <w:rFonts w:cs="Times New Roman"/>
                <w:sz w:val="28"/>
                <w:szCs w:val="28"/>
              </w:rPr>
              <w:t>2.</w:t>
            </w:r>
            <w:r w:rsidR="001D3670">
              <w:rPr>
                <w:rFonts w:cs="Times New Roman"/>
                <w:sz w:val="28"/>
                <w:szCs w:val="28"/>
                <w:lang w:val="en-US"/>
              </w:rPr>
              <w:t>3</w:t>
            </w:r>
          </w:p>
        </w:tc>
        <w:tc>
          <w:tcPr>
            <w:tcW w:w="4394" w:type="dxa"/>
            <w:tcMar>
              <w:left w:w="57" w:type="dxa"/>
              <w:right w:w="57" w:type="dxa"/>
            </w:tcMar>
          </w:tcPr>
          <w:p w:rsidR="00BC67AE" w:rsidRPr="00BC67AE" w:rsidRDefault="00BC67AE"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w:t>
            </w:r>
          </w:p>
          <w:p w:rsidR="00BC67AE" w:rsidRPr="00E95052" w:rsidRDefault="00BC67AE" w:rsidP="008151E7">
            <w:pPr>
              <w:pStyle w:val="NN"/>
              <w:numPr>
                <w:ilvl w:val="0"/>
                <w:numId w:val="2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Изменить значение даты анализа на два дня назад</w:t>
            </w:r>
          </w:p>
          <w:p w:rsidR="00BC67AE" w:rsidRDefault="00BC67AE" w:rsidP="008151E7">
            <w:pPr>
              <w:pStyle w:val="NN"/>
              <w:numPr>
                <w:ilvl w:val="0"/>
                <w:numId w:val="27"/>
              </w:numPr>
              <w:spacing w:line="240" w:lineRule="auto"/>
              <w:ind w:left="330"/>
              <w:rPr>
                <w:rFonts w:cs="Times New Roman"/>
                <w:sz w:val="28"/>
                <w:szCs w:val="28"/>
              </w:rPr>
            </w:pPr>
            <w:r>
              <w:rPr>
                <w:rFonts w:cs="Times New Roman"/>
                <w:sz w:val="28"/>
                <w:szCs w:val="28"/>
              </w:rPr>
              <w:t>Нажать кнопку «О</w:t>
            </w:r>
            <w:r w:rsidR="00CA5228">
              <w:rPr>
                <w:rFonts w:cs="Times New Roman"/>
                <w:sz w:val="28"/>
                <w:szCs w:val="28"/>
              </w:rPr>
              <w:t>К</w:t>
            </w:r>
            <w:r>
              <w:rPr>
                <w:rFonts w:cs="Times New Roman"/>
                <w:sz w:val="28"/>
                <w:szCs w:val="28"/>
              </w:rPr>
              <w:t>»</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последний образец</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дату у последнего анализа</w:t>
            </w:r>
          </w:p>
          <w:p w:rsidR="00BC67AE" w:rsidRPr="00E95052" w:rsidRDefault="00BC67AE" w:rsidP="008151E7">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BC67AE" w:rsidRDefault="00BC67AE" w:rsidP="00BD4D63">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Строка анализа выдели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Значение даты изменится</w:t>
            </w:r>
          </w:p>
          <w:p w:rsidR="00CA5228" w:rsidRDefault="00CA5228" w:rsidP="00CA5228">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Окно редактирования закрое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Образец выделится</w:t>
            </w: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CA5228" w:rsidRPr="00CA5228" w:rsidRDefault="00CA5228" w:rsidP="00CA5228">
            <w:pPr>
              <w:pStyle w:val="NN"/>
              <w:spacing w:line="240" w:lineRule="auto"/>
              <w:ind w:left="187"/>
              <w:rPr>
                <w:rFonts w:cs="Times New Roman"/>
                <w:sz w:val="28"/>
                <w:szCs w:val="28"/>
              </w:rPr>
            </w:pP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Откроется окно редактирования анализов</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Дата будет равна установленной в пункте 3</w:t>
            </w: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BC67AE" w:rsidRPr="00801EE0" w:rsidRDefault="00BC67AE" w:rsidP="00BD4D63">
            <w:pPr>
              <w:pStyle w:val="NN"/>
              <w:spacing w:line="240" w:lineRule="auto"/>
              <w:jc w:val="center"/>
              <w:rPr>
                <w:rFonts w:cs="Times New Roman"/>
                <w:sz w:val="28"/>
                <w:szCs w:val="28"/>
              </w:rPr>
            </w:pPr>
          </w:p>
        </w:tc>
      </w:tr>
    </w:tbl>
    <w:p w:rsidR="00CA5228" w:rsidRDefault="00CA5228" w:rsidP="00CA5228">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CA5228" w:rsidRPr="00CE3839" w:rsidTr="00BD4D63">
        <w:tc>
          <w:tcPr>
            <w:tcW w:w="1271" w:type="dxa"/>
            <w:tcMar>
              <w:left w:w="28" w:type="dxa"/>
              <w:right w:w="28" w:type="dxa"/>
            </w:tcMar>
            <w:hideMark/>
          </w:tcPr>
          <w:p w:rsidR="00CA5228" w:rsidRPr="00CA6869" w:rsidRDefault="00CA5228"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CA5228" w:rsidRPr="00C1248E" w:rsidRDefault="00CA5228"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CA5228" w:rsidRPr="00B679E0" w:rsidRDefault="00CA5228"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Статус</w:t>
            </w:r>
          </w:p>
        </w:tc>
      </w:tr>
      <w:tr w:rsidR="001D3670" w:rsidRPr="00CE3839" w:rsidTr="002D4957">
        <w:tblPrEx>
          <w:jc w:val="center"/>
          <w:tblCellMar>
            <w:left w:w="57" w:type="dxa"/>
            <w:right w:w="57" w:type="dxa"/>
          </w:tblCellMar>
        </w:tblPrEx>
        <w:trPr>
          <w:cantSplit/>
          <w:jc w:val="center"/>
        </w:trPr>
        <w:tc>
          <w:tcPr>
            <w:tcW w:w="1271" w:type="dxa"/>
            <w:tcMar>
              <w:left w:w="57" w:type="dxa"/>
              <w:right w:w="57" w:type="dxa"/>
            </w:tcMar>
          </w:tcPr>
          <w:p w:rsidR="001D3670" w:rsidRPr="00811561" w:rsidRDefault="001D3670" w:rsidP="0081156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811561">
              <w:rPr>
                <w:rFonts w:cs="Times New Roman"/>
                <w:sz w:val="28"/>
                <w:szCs w:val="28"/>
              </w:rPr>
              <w:t>4</w:t>
            </w:r>
          </w:p>
        </w:tc>
        <w:tc>
          <w:tcPr>
            <w:tcW w:w="1276" w:type="dxa"/>
            <w:tcMar>
              <w:left w:w="57" w:type="dxa"/>
              <w:right w:w="57" w:type="dxa"/>
            </w:tcMar>
          </w:tcPr>
          <w:p w:rsidR="001D3670" w:rsidRPr="00801EE0" w:rsidRDefault="001D3670"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1D3670" w:rsidRDefault="001D3670" w:rsidP="00BD4D63">
            <w:pPr>
              <w:pStyle w:val="NN"/>
              <w:widowControl w:val="0"/>
              <w:spacing w:line="240" w:lineRule="auto"/>
              <w:jc w:val="center"/>
              <w:rPr>
                <w:rFonts w:cs="Times New Roman"/>
                <w:sz w:val="28"/>
                <w:szCs w:val="28"/>
              </w:rPr>
            </w:pPr>
            <w:r>
              <w:rPr>
                <w:rFonts w:cs="Times New Roman"/>
                <w:sz w:val="28"/>
                <w:szCs w:val="28"/>
              </w:rPr>
              <w:t>2.4</w:t>
            </w:r>
          </w:p>
        </w:tc>
        <w:tc>
          <w:tcPr>
            <w:tcW w:w="4394" w:type="dxa"/>
            <w:tcMar>
              <w:left w:w="57" w:type="dxa"/>
              <w:right w:w="57" w:type="dxa"/>
            </w:tcMar>
          </w:tcPr>
          <w:p w:rsidR="001D3670" w:rsidRPr="00BC67AE" w:rsidRDefault="001D3670"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удалить</w:t>
            </w:r>
          </w:p>
          <w:p w:rsidR="001D3670" w:rsidRPr="00E95052" w:rsidRDefault="001D3670" w:rsidP="008151E7">
            <w:pPr>
              <w:pStyle w:val="NN"/>
              <w:numPr>
                <w:ilvl w:val="0"/>
                <w:numId w:val="2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DELETE</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Подтвердить удаление</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ESC</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Выбрать последний образец</w:t>
            </w:r>
          </w:p>
          <w:p w:rsidR="001D3670" w:rsidRPr="00CA5228"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1D3670" w:rsidRPr="00E95052" w:rsidRDefault="001D3670" w:rsidP="008151E7">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D3670" w:rsidRDefault="001D3670" w:rsidP="00BD4D63">
            <w:pPr>
              <w:pStyle w:val="NN"/>
              <w:spacing w:line="240" w:lineRule="auto"/>
              <w:ind w:left="187"/>
              <w:rPr>
                <w:rFonts w:cs="Times New Roman"/>
                <w:sz w:val="28"/>
                <w:szCs w:val="28"/>
              </w:rPr>
            </w:pP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Строка анализа выдели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Анализ будет удален</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кно редактирования закрое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бразец выделится</w:t>
            </w: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1D3670" w:rsidRPr="00CA5228" w:rsidRDefault="001D3670" w:rsidP="00BD4D63">
            <w:pPr>
              <w:pStyle w:val="NN"/>
              <w:spacing w:line="240" w:lineRule="auto"/>
              <w:ind w:left="187"/>
              <w:rPr>
                <w:rFonts w:cs="Times New Roman"/>
                <w:sz w:val="28"/>
                <w:szCs w:val="28"/>
              </w:rPr>
            </w:pP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Откроется окно редактирования</w:t>
            </w:r>
            <w:r>
              <w:rPr>
                <w:rFonts w:cs="Times New Roman"/>
                <w:sz w:val="28"/>
                <w:szCs w:val="28"/>
              </w:rPr>
              <w:t>; анализ, удаленного в пункте 3 не будет в списке</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1D3670" w:rsidRPr="00801EE0" w:rsidRDefault="002D4957" w:rsidP="00BD4D63">
            <w:pPr>
              <w:pStyle w:val="NN"/>
              <w:spacing w:line="240" w:lineRule="auto"/>
              <w:jc w:val="center"/>
              <w:rPr>
                <w:rFonts w:cs="Times New Roman"/>
                <w:sz w:val="28"/>
                <w:szCs w:val="28"/>
              </w:rPr>
            </w:pPr>
            <w:r>
              <w:rPr>
                <w:rFonts w:cs="Times New Roman"/>
                <w:sz w:val="28"/>
                <w:szCs w:val="28"/>
              </w:rPr>
              <w:t>ОК</w:t>
            </w:r>
          </w:p>
        </w:tc>
      </w:tr>
      <w:tr w:rsidR="00867D08" w:rsidRPr="00CE3839" w:rsidTr="00867D08">
        <w:tc>
          <w:tcPr>
            <w:tcW w:w="1271" w:type="dxa"/>
            <w:tcMar>
              <w:left w:w="28" w:type="dxa"/>
              <w:right w:w="28" w:type="dxa"/>
            </w:tcMar>
          </w:tcPr>
          <w:p w:rsidR="00867D08" w:rsidRPr="00811561" w:rsidRDefault="00867D0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7324A8">
              <w:rPr>
                <w:rFonts w:cs="Times New Roman"/>
                <w:sz w:val="28"/>
                <w:szCs w:val="28"/>
              </w:rPr>
              <w:t>5</w:t>
            </w:r>
          </w:p>
        </w:tc>
        <w:tc>
          <w:tcPr>
            <w:tcW w:w="1276" w:type="dxa"/>
            <w:tcMar>
              <w:left w:w="28" w:type="dxa"/>
              <w:right w:w="28" w:type="dxa"/>
            </w:tcMar>
          </w:tcPr>
          <w:p w:rsidR="00867D08" w:rsidRPr="00801EE0" w:rsidRDefault="00867D0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867D08" w:rsidRDefault="00531763" w:rsidP="00BD4D63">
            <w:pPr>
              <w:pStyle w:val="NN"/>
              <w:widowControl w:val="0"/>
              <w:spacing w:line="240" w:lineRule="auto"/>
              <w:jc w:val="center"/>
              <w:rPr>
                <w:rFonts w:cs="Times New Roman"/>
                <w:sz w:val="28"/>
                <w:szCs w:val="28"/>
              </w:rPr>
            </w:pPr>
            <w:r>
              <w:rPr>
                <w:rFonts w:cs="Times New Roman"/>
                <w:sz w:val="28"/>
                <w:szCs w:val="28"/>
              </w:rPr>
              <w:t>2.5</w:t>
            </w:r>
          </w:p>
        </w:tc>
        <w:tc>
          <w:tcPr>
            <w:tcW w:w="4394" w:type="dxa"/>
            <w:tcMar>
              <w:left w:w="28" w:type="dxa"/>
              <w:right w:w="28" w:type="dxa"/>
            </w:tcMar>
          </w:tcPr>
          <w:p w:rsidR="00867D08" w:rsidRPr="00BC67AE" w:rsidRDefault="00867D0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рассчитать</w:t>
            </w:r>
          </w:p>
          <w:p w:rsidR="00867D08" w:rsidRPr="00E95052" w:rsidRDefault="00867D08" w:rsidP="008151E7">
            <w:pPr>
              <w:pStyle w:val="NN"/>
              <w:numPr>
                <w:ilvl w:val="0"/>
                <w:numId w:val="3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867D08" w:rsidRDefault="00867D08" w:rsidP="008151E7">
            <w:pPr>
              <w:pStyle w:val="NN"/>
              <w:numPr>
                <w:ilvl w:val="0"/>
                <w:numId w:val="31"/>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867D08" w:rsidRDefault="00531763" w:rsidP="008151E7">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867D08" w:rsidRDefault="00867D08" w:rsidP="00BD4D63">
            <w:pPr>
              <w:pStyle w:val="NN"/>
              <w:spacing w:line="240" w:lineRule="auto"/>
              <w:ind w:left="-30"/>
              <w:rPr>
                <w:rFonts w:cs="Times New Roman"/>
                <w:sz w:val="28"/>
                <w:szCs w:val="28"/>
              </w:rPr>
            </w:pPr>
          </w:p>
          <w:p w:rsidR="00867D08" w:rsidRPr="00E95052" w:rsidRDefault="00867D08" w:rsidP="008151E7">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867D08" w:rsidRDefault="00867D08" w:rsidP="00BD4D63">
            <w:pPr>
              <w:pStyle w:val="NN"/>
              <w:spacing w:line="240" w:lineRule="auto"/>
              <w:ind w:left="187"/>
              <w:rPr>
                <w:rFonts w:cs="Times New Roman"/>
                <w:sz w:val="28"/>
                <w:szCs w:val="28"/>
              </w:rPr>
            </w:pP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Строка анализа выделится</w:t>
            </w:r>
          </w:p>
          <w:p w:rsidR="00867D08" w:rsidRDefault="00531763" w:rsidP="008151E7">
            <w:pPr>
              <w:pStyle w:val="NN"/>
              <w:numPr>
                <w:ilvl w:val="0"/>
                <w:numId w:val="32"/>
              </w:numPr>
              <w:spacing w:line="240" w:lineRule="auto"/>
              <w:ind w:left="187" w:hanging="142"/>
              <w:rPr>
                <w:rFonts w:cs="Times New Roman"/>
                <w:sz w:val="28"/>
                <w:szCs w:val="28"/>
              </w:rPr>
            </w:pPr>
            <w:r>
              <w:rPr>
                <w:rFonts w:cs="Times New Roman"/>
                <w:sz w:val="28"/>
                <w:szCs w:val="28"/>
              </w:rPr>
              <w:t>Появится окно, сообщающее о расчете анализа</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867D08" w:rsidRPr="00801EE0" w:rsidRDefault="00867D08" w:rsidP="00BD4D63">
            <w:pPr>
              <w:pStyle w:val="NN"/>
              <w:spacing w:line="240" w:lineRule="auto"/>
              <w:jc w:val="center"/>
              <w:rPr>
                <w:rFonts w:cs="Times New Roman"/>
                <w:sz w:val="28"/>
                <w:szCs w:val="28"/>
              </w:rPr>
            </w:pPr>
            <w:r>
              <w:rPr>
                <w:rFonts w:cs="Times New Roman"/>
                <w:sz w:val="28"/>
                <w:szCs w:val="28"/>
              </w:rPr>
              <w:t>ОК</w:t>
            </w:r>
          </w:p>
        </w:tc>
      </w:tr>
      <w:tr w:rsidR="007324A8" w:rsidRPr="00CE3839" w:rsidTr="007324A8">
        <w:tc>
          <w:tcPr>
            <w:tcW w:w="1271" w:type="dxa"/>
            <w:tcMar>
              <w:left w:w="28" w:type="dxa"/>
              <w:right w:w="28" w:type="dxa"/>
            </w:tcMar>
          </w:tcPr>
          <w:p w:rsidR="007324A8" w:rsidRPr="00811561" w:rsidRDefault="007324A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6</w:t>
            </w:r>
          </w:p>
        </w:tc>
        <w:tc>
          <w:tcPr>
            <w:tcW w:w="1276" w:type="dxa"/>
            <w:tcMar>
              <w:left w:w="28" w:type="dxa"/>
              <w:right w:w="28" w:type="dxa"/>
            </w:tcMar>
          </w:tcPr>
          <w:p w:rsidR="007324A8" w:rsidRPr="00801EE0" w:rsidRDefault="007324A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7324A8" w:rsidRDefault="007324A8" w:rsidP="00BD4D63">
            <w:pPr>
              <w:pStyle w:val="NN"/>
              <w:widowControl w:val="0"/>
              <w:spacing w:line="240" w:lineRule="auto"/>
              <w:jc w:val="center"/>
              <w:rPr>
                <w:rFonts w:cs="Times New Roman"/>
                <w:sz w:val="28"/>
                <w:szCs w:val="28"/>
              </w:rPr>
            </w:pPr>
            <w:r>
              <w:rPr>
                <w:rFonts w:cs="Times New Roman"/>
                <w:sz w:val="28"/>
                <w:szCs w:val="28"/>
              </w:rPr>
              <w:t>2.6</w:t>
            </w:r>
          </w:p>
        </w:tc>
        <w:tc>
          <w:tcPr>
            <w:tcW w:w="4394" w:type="dxa"/>
            <w:tcMar>
              <w:left w:w="28" w:type="dxa"/>
              <w:right w:w="28" w:type="dxa"/>
            </w:tcMar>
          </w:tcPr>
          <w:p w:rsidR="007324A8" w:rsidRPr="00BC67AE" w:rsidRDefault="007324A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_схему</w:t>
            </w:r>
          </w:p>
          <w:p w:rsidR="007324A8" w:rsidRPr="00E95052" w:rsidRDefault="007324A8" w:rsidP="008151E7">
            <w:pPr>
              <w:pStyle w:val="NN"/>
              <w:numPr>
                <w:ilvl w:val="0"/>
                <w:numId w:val="3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7324A8" w:rsidRDefault="007324A8" w:rsidP="008151E7">
            <w:pPr>
              <w:pStyle w:val="NN"/>
              <w:numPr>
                <w:ilvl w:val="0"/>
                <w:numId w:val="33"/>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7324A8" w:rsidRDefault="00603106" w:rsidP="008151E7">
            <w:pPr>
              <w:pStyle w:val="NN"/>
              <w:numPr>
                <w:ilvl w:val="0"/>
                <w:numId w:val="33"/>
              </w:numPr>
              <w:spacing w:line="240" w:lineRule="auto"/>
              <w:ind w:left="330"/>
              <w:rPr>
                <w:rFonts w:cs="Times New Roman"/>
                <w:sz w:val="28"/>
                <w:szCs w:val="28"/>
              </w:rPr>
            </w:pPr>
            <w:r>
              <w:rPr>
                <w:rFonts w:cs="Times New Roman"/>
                <w:sz w:val="28"/>
                <w:szCs w:val="28"/>
              </w:rPr>
              <w:t>Выбрать схему расчета «Карбонатная»</w:t>
            </w:r>
          </w:p>
          <w:p w:rsidR="007324A8" w:rsidRPr="00E95052" w:rsidRDefault="007324A8" w:rsidP="008151E7">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7324A8" w:rsidRDefault="007324A8" w:rsidP="00BD4D63">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Строка анализа выделится</w:t>
            </w:r>
          </w:p>
          <w:p w:rsidR="007324A8" w:rsidRDefault="00603106" w:rsidP="008151E7">
            <w:pPr>
              <w:pStyle w:val="NN"/>
              <w:numPr>
                <w:ilvl w:val="0"/>
                <w:numId w:val="34"/>
              </w:numPr>
              <w:spacing w:line="240" w:lineRule="auto"/>
              <w:ind w:left="187" w:hanging="142"/>
              <w:rPr>
                <w:rFonts w:cs="Times New Roman"/>
                <w:sz w:val="28"/>
                <w:szCs w:val="28"/>
              </w:rPr>
            </w:pPr>
            <w:r>
              <w:rPr>
                <w:rFonts w:cs="Times New Roman"/>
                <w:sz w:val="28"/>
                <w:szCs w:val="28"/>
              </w:rPr>
              <w:t>Схема будет установлена</w:t>
            </w:r>
          </w:p>
          <w:p w:rsidR="00603106" w:rsidRDefault="00603106" w:rsidP="00603106">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7324A8" w:rsidRPr="00801EE0" w:rsidRDefault="007324A8" w:rsidP="00BD4D63">
            <w:pPr>
              <w:pStyle w:val="NN"/>
              <w:spacing w:line="240" w:lineRule="auto"/>
              <w:jc w:val="center"/>
              <w:rPr>
                <w:rFonts w:cs="Times New Roman"/>
                <w:sz w:val="28"/>
                <w:szCs w:val="28"/>
              </w:rPr>
            </w:pPr>
            <w:r>
              <w:rPr>
                <w:rFonts w:cs="Times New Roman"/>
                <w:sz w:val="28"/>
                <w:szCs w:val="28"/>
              </w:rPr>
              <w:t>ОК</w:t>
            </w:r>
          </w:p>
        </w:tc>
      </w:tr>
    </w:tbl>
    <w:p w:rsidR="00065634" w:rsidRDefault="00065634" w:rsidP="00065634">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65634" w:rsidRPr="00CE3839" w:rsidTr="00BD4D63">
        <w:tc>
          <w:tcPr>
            <w:tcW w:w="1271" w:type="dxa"/>
            <w:tcMar>
              <w:left w:w="28" w:type="dxa"/>
              <w:right w:w="28" w:type="dxa"/>
            </w:tcMar>
            <w:hideMark/>
          </w:tcPr>
          <w:p w:rsidR="00065634" w:rsidRPr="00CA6869" w:rsidRDefault="00065634"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65634" w:rsidRPr="00C1248E" w:rsidRDefault="00065634"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65634" w:rsidRPr="00B679E0" w:rsidRDefault="00065634"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Статус</w:t>
            </w:r>
          </w:p>
        </w:tc>
      </w:tr>
      <w:tr w:rsidR="00065634" w:rsidRPr="00CE3839" w:rsidTr="00BD4D63">
        <w:tc>
          <w:tcPr>
            <w:tcW w:w="1271" w:type="dxa"/>
            <w:tcMar>
              <w:left w:w="28" w:type="dxa"/>
              <w:right w:w="28" w:type="dxa"/>
            </w:tcMar>
          </w:tcPr>
          <w:p w:rsidR="00065634" w:rsidRPr="00811561" w:rsidRDefault="00065634" w:rsidP="00BD4D63">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tc>
        <w:tc>
          <w:tcPr>
            <w:tcW w:w="1276" w:type="dxa"/>
            <w:tcMar>
              <w:left w:w="28" w:type="dxa"/>
              <w:right w:w="28" w:type="dxa"/>
            </w:tcMar>
          </w:tcPr>
          <w:p w:rsidR="00065634" w:rsidRPr="00801EE0" w:rsidRDefault="00065634"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065634" w:rsidRPr="00065634" w:rsidRDefault="00065634" w:rsidP="00065634">
            <w:pPr>
              <w:pStyle w:val="NN"/>
              <w:widowControl w:val="0"/>
              <w:spacing w:line="240" w:lineRule="auto"/>
              <w:jc w:val="center"/>
              <w:rPr>
                <w:rFonts w:cs="Times New Roman"/>
                <w:sz w:val="28"/>
                <w:szCs w:val="28"/>
                <w:lang w:val="en-US"/>
              </w:rPr>
            </w:pPr>
            <w:r>
              <w:rPr>
                <w:rFonts w:cs="Times New Roman"/>
                <w:sz w:val="28"/>
                <w:szCs w:val="28"/>
              </w:rPr>
              <w:t>2.</w:t>
            </w:r>
            <w:r>
              <w:rPr>
                <w:rFonts w:cs="Times New Roman"/>
                <w:sz w:val="28"/>
                <w:szCs w:val="28"/>
                <w:lang w:val="en-US"/>
              </w:rPr>
              <w:t>7</w:t>
            </w:r>
          </w:p>
        </w:tc>
        <w:tc>
          <w:tcPr>
            <w:tcW w:w="4394" w:type="dxa"/>
            <w:tcMar>
              <w:left w:w="28" w:type="dxa"/>
              <w:right w:w="28" w:type="dxa"/>
            </w:tcMar>
          </w:tcPr>
          <w:p w:rsidR="00065634" w:rsidRPr="00065634" w:rsidRDefault="00065634"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сравнить_расчет</w:t>
            </w:r>
          </w:p>
          <w:p w:rsidR="00065634" w:rsidRPr="00E95052" w:rsidRDefault="00065634" w:rsidP="008151E7">
            <w:pPr>
              <w:pStyle w:val="NN"/>
              <w:numPr>
                <w:ilvl w:val="0"/>
                <w:numId w:val="3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065634" w:rsidRDefault="00065634" w:rsidP="008151E7">
            <w:pPr>
              <w:pStyle w:val="NN"/>
              <w:numPr>
                <w:ilvl w:val="0"/>
                <w:numId w:val="35"/>
              </w:numPr>
              <w:spacing w:line="240" w:lineRule="auto"/>
              <w:ind w:left="330"/>
              <w:rPr>
                <w:rFonts w:cs="Times New Roman"/>
                <w:sz w:val="28"/>
                <w:szCs w:val="28"/>
              </w:rPr>
            </w:pPr>
            <w:r w:rsidRPr="00CA5228">
              <w:rPr>
                <w:rFonts w:cs="Times New Roman"/>
                <w:sz w:val="28"/>
                <w:szCs w:val="28"/>
              </w:rPr>
              <w:t>Выбрать</w:t>
            </w:r>
            <w:r w:rsidRPr="00065634">
              <w:rPr>
                <w:rFonts w:cs="Times New Roman"/>
                <w:sz w:val="28"/>
                <w:szCs w:val="28"/>
              </w:rPr>
              <w:t xml:space="preserve"> </w:t>
            </w:r>
            <w:r>
              <w:rPr>
                <w:rFonts w:cs="Times New Roman"/>
                <w:sz w:val="28"/>
                <w:szCs w:val="28"/>
              </w:rPr>
              <w:t>подпункт «Ввести данные новых анализов»</w:t>
            </w:r>
            <w:r w:rsidR="00623791">
              <w:rPr>
                <w:rFonts w:cs="Times New Roman"/>
                <w:sz w:val="28"/>
                <w:szCs w:val="28"/>
              </w:rPr>
              <w:t xml:space="preserve"> - 2 шт.</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Pr="00025949" w:rsidRDefault="00065634" w:rsidP="008151E7">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025949" w:rsidRPr="00065634" w:rsidRDefault="00025949" w:rsidP="008151E7">
            <w:pPr>
              <w:pStyle w:val="NN"/>
              <w:numPr>
                <w:ilvl w:val="0"/>
                <w:numId w:val="35"/>
              </w:numPr>
              <w:spacing w:line="240" w:lineRule="auto"/>
              <w:ind w:left="330"/>
              <w:rPr>
                <w:rFonts w:cs="Times New Roman"/>
                <w:sz w:val="28"/>
                <w:szCs w:val="28"/>
              </w:rPr>
            </w:pPr>
            <w:r>
              <w:rPr>
                <w:rFonts w:cs="Times New Roman"/>
                <w:sz w:val="28"/>
                <w:szCs w:val="28"/>
              </w:rPr>
              <w:t>Закрыть сообщение</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Открыть контекстное меню</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брать пункт «Сравнить»</w:t>
            </w:r>
          </w:p>
          <w:p w:rsidR="00065634" w:rsidRPr="00E95052" w:rsidRDefault="00065634" w:rsidP="008151E7">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65634" w:rsidRDefault="00065634" w:rsidP="00BD4D63">
            <w:pPr>
              <w:pStyle w:val="NN"/>
              <w:spacing w:line="240" w:lineRule="auto"/>
              <w:ind w:left="187"/>
              <w:rPr>
                <w:rFonts w:cs="Times New Roman"/>
                <w:sz w:val="28"/>
                <w:szCs w:val="28"/>
              </w:rPr>
            </w:pP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ткроется окно редактирования с 2 анализами</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асчете 2 анализов</w:t>
            </w:r>
          </w:p>
          <w:p w:rsidR="00025949" w:rsidRDefault="00025949"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за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Контекстное меню от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езультатах сравнени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65634" w:rsidRPr="00801EE0" w:rsidRDefault="00065634" w:rsidP="00BD4D63">
            <w:pPr>
              <w:pStyle w:val="NN"/>
              <w:spacing w:line="240" w:lineRule="auto"/>
              <w:jc w:val="center"/>
              <w:rPr>
                <w:rFonts w:cs="Times New Roman"/>
                <w:sz w:val="28"/>
                <w:szCs w:val="28"/>
              </w:rPr>
            </w:pPr>
            <w:r>
              <w:rPr>
                <w:rFonts w:cs="Times New Roman"/>
                <w:sz w:val="28"/>
                <w:szCs w:val="28"/>
              </w:rPr>
              <w:t>ОК</w:t>
            </w:r>
          </w:p>
        </w:tc>
      </w:tr>
      <w:tr w:rsidR="00BD4D63" w:rsidRPr="00CE3839" w:rsidTr="00BD4D63">
        <w:tc>
          <w:tcPr>
            <w:tcW w:w="1271" w:type="dxa"/>
            <w:tcMar>
              <w:left w:w="28" w:type="dxa"/>
              <w:right w:w="28" w:type="dxa"/>
            </w:tcMar>
          </w:tcPr>
          <w:p w:rsidR="00BD4D63" w:rsidRPr="00BB33F1" w:rsidRDefault="00BD4D63"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BB33F1">
              <w:rPr>
                <w:rFonts w:cs="Times New Roman"/>
                <w:sz w:val="28"/>
                <w:szCs w:val="28"/>
              </w:rPr>
              <w:t>8</w:t>
            </w:r>
          </w:p>
        </w:tc>
        <w:tc>
          <w:tcPr>
            <w:tcW w:w="1276" w:type="dxa"/>
            <w:tcMar>
              <w:left w:w="28" w:type="dxa"/>
              <w:right w:w="28" w:type="dxa"/>
            </w:tcMar>
          </w:tcPr>
          <w:p w:rsidR="00BD4D63" w:rsidRPr="00801EE0" w:rsidRDefault="00BD4D63"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D4D63" w:rsidRDefault="00BD4D63" w:rsidP="00BD4D63">
            <w:pPr>
              <w:pStyle w:val="NN"/>
              <w:widowControl w:val="0"/>
              <w:spacing w:line="240" w:lineRule="auto"/>
              <w:jc w:val="center"/>
              <w:rPr>
                <w:rFonts w:cs="Times New Roman"/>
                <w:sz w:val="28"/>
                <w:szCs w:val="28"/>
              </w:rPr>
            </w:pPr>
            <w:r>
              <w:rPr>
                <w:rFonts w:cs="Times New Roman"/>
                <w:sz w:val="28"/>
                <w:szCs w:val="28"/>
              </w:rPr>
              <w:t>2.8</w:t>
            </w:r>
          </w:p>
        </w:tc>
        <w:tc>
          <w:tcPr>
            <w:tcW w:w="4394" w:type="dxa"/>
            <w:tcMar>
              <w:left w:w="28" w:type="dxa"/>
              <w:right w:w="28" w:type="dxa"/>
            </w:tcMar>
          </w:tcPr>
          <w:p w:rsidR="00BD4D63" w:rsidRPr="00BC67AE" w:rsidRDefault="00BD4D63"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печать_результатов</w:t>
            </w:r>
          </w:p>
          <w:p w:rsidR="00BD4D63" w:rsidRPr="00E95052" w:rsidRDefault="00BD4D63" w:rsidP="008151E7">
            <w:pPr>
              <w:pStyle w:val="NN"/>
              <w:numPr>
                <w:ilvl w:val="0"/>
                <w:numId w:val="37"/>
              </w:numPr>
              <w:spacing w:line="240" w:lineRule="auto"/>
              <w:ind w:left="330"/>
              <w:rPr>
                <w:rFonts w:cs="Times New Roman"/>
                <w:sz w:val="28"/>
                <w:szCs w:val="28"/>
              </w:rPr>
            </w:pPr>
            <w:r w:rsidRPr="00E95052">
              <w:rPr>
                <w:rFonts w:cs="Times New Roman"/>
                <w:sz w:val="28"/>
                <w:szCs w:val="28"/>
              </w:rPr>
              <w:t>Шаги 1-</w:t>
            </w:r>
            <w:r w:rsidR="00025949">
              <w:rPr>
                <w:rFonts w:cs="Times New Roman"/>
                <w:sz w:val="28"/>
                <w:szCs w:val="28"/>
              </w:rPr>
              <w:t>6</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BD4D63" w:rsidRDefault="00025949" w:rsidP="008151E7">
            <w:pPr>
              <w:pStyle w:val="NN"/>
              <w:numPr>
                <w:ilvl w:val="0"/>
                <w:numId w:val="37"/>
              </w:numPr>
              <w:spacing w:line="240" w:lineRule="auto"/>
              <w:ind w:left="330"/>
              <w:rPr>
                <w:rFonts w:cs="Times New Roman"/>
                <w:sz w:val="28"/>
                <w:szCs w:val="28"/>
              </w:rPr>
            </w:pPr>
            <w:r>
              <w:rPr>
                <w:rFonts w:cs="Times New Roman"/>
                <w:sz w:val="28"/>
                <w:szCs w:val="28"/>
              </w:rPr>
              <w:t>Нажать кнопку «Печать»</w:t>
            </w:r>
          </w:p>
          <w:p w:rsidR="00025949" w:rsidRDefault="00025949" w:rsidP="00025949">
            <w:pPr>
              <w:pStyle w:val="NN"/>
              <w:spacing w:line="240" w:lineRule="auto"/>
              <w:ind w:left="-30"/>
              <w:rPr>
                <w:rFonts w:cs="Times New Roman"/>
                <w:sz w:val="28"/>
                <w:szCs w:val="28"/>
              </w:rPr>
            </w:pPr>
          </w:p>
          <w:p w:rsidR="00BD4D63" w:rsidRPr="00E95052" w:rsidRDefault="00BD4D63" w:rsidP="008151E7">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D4D63" w:rsidRDefault="00BD4D63" w:rsidP="00BD4D63">
            <w:pPr>
              <w:pStyle w:val="NN"/>
              <w:spacing w:line="240" w:lineRule="auto"/>
              <w:ind w:left="187"/>
              <w:rPr>
                <w:rFonts w:cs="Times New Roman"/>
                <w:sz w:val="28"/>
                <w:szCs w:val="28"/>
              </w:rPr>
            </w:pP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Результаты шагов 1-</w:t>
            </w:r>
            <w:r w:rsidR="00025949">
              <w:rPr>
                <w:rFonts w:cs="Times New Roman"/>
                <w:sz w:val="28"/>
                <w:szCs w:val="28"/>
              </w:rPr>
              <w:t>6</w:t>
            </w:r>
            <w:r>
              <w:rPr>
                <w:rFonts w:cs="Times New Roman"/>
                <w:sz w:val="28"/>
                <w:szCs w:val="28"/>
              </w:rPr>
              <w:t xml:space="preserve">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BD4D63" w:rsidRDefault="00025949" w:rsidP="008151E7">
            <w:pPr>
              <w:pStyle w:val="NN"/>
              <w:numPr>
                <w:ilvl w:val="0"/>
                <w:numId w:val="38"/>
              </w:numPr>
              <w:spacing w:line="240" w:lineRule="auto"/>
              <w:ind w:left="187" w:hanging="142"/>
              <w:rPr>
                <w:rFonts w:cs="Times New Roman"/>
                <w:sz w:val="28"/>
                <w:szCs w:val="28"/>
              </w:rPr>
            </w:pPr>
            <w:r>
              <w:rPr>
                <w:rFonts w:cs="Times New Roman"/>
                <w:sz w:val="28"/>
                <w:szCs w:val="28"/>
              </w:rPr>
              <w:t>Отобразится окно предварительного просмотра</w:t>
            </w: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D4D63" w:rsidRPr="00801EE0" w:rsidRDefault="00BD4D63" w:rsidP="00BD4D63">
            <w:pPr>
              <w:pStyle w:val="NN"/>
              <w:spacing w:line="240" w:lineRule="auto"/>
              <w:jc w:val="center"/>
              <w:rPr>
                <w:rFonts w:cs="Times New Roman"/>
                <w:sz w:val="28"/>
                <w:szCs w:val="28"/>
              </w:rPr>
            </w:pPr>
            <w:r>
              <w:rPr>
                <w:rFonts w:cs="Times New Roman"/>
                <w:sz w:val="28"/>
                <w:szCs w:val="28"/>
              </w:rPr>
              <w:t>ОК</w:t>
            </w:r>
          </w:p>
        </w:tc>
      </w:tr>
      <w:tr w:rsidR="00BB33F1" w:rsidRPr="00CE3839" w:rsidTr="00996667">
        <w:tc>
          <w:tcPr>
            <w:tcW w:w="1271" w:type="dxa"/>
            <w:tcMar>
              <w:left w:w="28" w:type="dxa"/>
              <w:right w:w="28" w:type="dxa"/>
            </w:tcMar>
          </w:tcPr>
          <w:p w:rsidR="00BB33F1" w:rsidRPr="00BB33F1" w:rsidRDefault="00BB33F1"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9</w:t>
            </w:r>
          </w:p>
        </w:tc>
        <w:tc>
          <w:tcPr>
            <w:tcW w:w="1276" w:type="dxa"/>
            <w:tcMar>
              <w:left w:w="28" w:type="dxa"/>
              <w:right w:w="28" w:type="dxa"/>
            </w:tcMar>
          </w:tcPr>
          <w:p w:rsidR="00BB33F1" w:rsidRPr="00801EE0" w:rsidRDefault="00BB33F1" w:rsidP="00996667">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B33F1" w:rsidRDefault="00BB33F1" w:rsidP="00BB33F1">
            <w:pPr>
              <w:pStyle w:val="NN"/>
              <w:widowControl w:val="0"/>
              <w:spacing w:line="240" w:lineRule="auto"/>
              <w:jc w:val="center"/>
              <w:rPr>
                <w:rFonts w:cs="Times New Roman"/>
                <w:sz w:val="28"/>
                <w:szCs w:val="28"/>
              </w:rPr>
            </w:pPr>
            <w:r>
              <w:rPr>
                <w:rFonts w:cs="Times New Roman"/>
                <w:sz w:val="28"/>
                <w:szCs w:val="28"/>
              </w:rPr>
              <w:t>2.9</w:t>
            </w:r>
          </w:p>
        </w:tc>
        <w:tc>
          <w:tcPr>
            <w:tcW w:w="4394" w:type="dxa"/>
            <w:tcMar>
              <w:left w:w="28" w:type="dxa"/>
              <w:right w:w="28" w:type="dxa"/>
            </w:tcMar>
          </w:tcPr>
          <w:p w:rsidR="00BB33F1" w:rsidRPr="00BC67AE" w:rsidRDefault="00BB33F1" w:rsidP="00996667">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экспорт_результатов</w:t>
            </w:r>
          </w:p>
          <w:p w:rsidR="00BB33F1" w:rsidRPr="00E95052" w:rsidRDefault="00BB33F1" w:rsidP="008151E7">
            <w:pPr>
              <w:pStyle w:val="NN"/>
              <w:numPr>
                <w:ilvl w:val="0"/>
                <w:numId w:val="3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8</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звать контекстное меню</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брать пункт «Сохранить как»</w:t>
            </w:r>
          </w:p>
          <w:p w:rsidR="00623791" w:rsidRDefault="00623791" w:rsidP="00623791">
            <w:pPr>
              <w:pStyle w:val="NN"/>
              <w:spacing w:line="240" w:lineRule="auto"/>
              <w:ind w:left="330"/>
              <w:rPr>
                <w:rFonts w:cs="Times New Roman"/>
                <w:sz w:val="28"/>
                <w:szCs w:val="28"/>
              </w:rPr>
            </w:pP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дать имя файла</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Нажать «Сохранить»</w:t>
            </w:r>
          </w:p>
          <w:p w:rsidR="00BB33F1" w:rsidRPr="00E95052"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B33F1" w:rsidRDefault="00BB33F1" w:rsidP="00996667">
            <w:pPr>
              <w:pStyle w:val="NN"/>
              <w:spacing w:line="240" w:lineRule="auto"/>
              <w:ind w:left="187"/>
              <w:rPr>
                <w:rFonts w:cs="Times New Roman"/>
                <w:sz w:val="28"/>
                <w:szCs w:val="28"/>
              </w:rPr>
            </w:pP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8</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Отобразится контекстное меню</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Диалоговое окно для задания имени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Имя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Диалог закроется</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B33F1" w:rsidRPr="00801EE0" w:rsidRDefault="00BB33F1" w:rsidP="00996667">
            <w:pPr>
              <w:pStyle w:val="NN"/>
              <w:spacing w:line="240" w:lineRule="auto"/>
              <w:jc w:val="center"/>
              <w:rPr>
                <w:rFonts w:cs="Times New Roman"/>
                <w:sz w:val="28"/>
                <w:szCs w:val="28"/>
              </w:rPr>
            </w:pPr>
            <w:r>
              <w:rPr>
                <w:rFonts w:cs="Times New Roman"/>
                <w:sz w:val="28"/>
                <w:szCs w:val="28"/>
              </w:rPr>
              <w:t>ОК</w:t>
            </w:r>
          </w:p>
        </w:tc>
      </w:tr>
    </w:tbl>
    <w:p w:rsidR="00E85DD2" w:rsidRDefault="00623791" w:rsidP="00E85DD2">
      <w:pPr>
        <w:keepNext/>
        <w:spacing w:after="360"/>
      </w:pPr>
      <w:r>
        <w:br w:type="page"/>
      </w:r>
      <w:r w:rsidR="00E85DD2">
        <w:lastRenderedPageBreak/>
        <w:t xml:space="preserve">Продолжение </w:t>
      </w:r>
      <w:r w:rsidR="00E85DD2">
        <w:fldChar w:fldCharType="begin"/>
      </w:r>
      <w:r w:rsidR="00E85DD2">
        <w:instrText xml:space="preserve"> REF _Ref524277642 \h  \* MERGEFORMAT </w:instrText>
      </w:r>
      <w:r w:rsidR="00E85DD2">
        <w:fldChar w:fldCharType="separate"/>
      </w:r>
      <w:r w:rsidR="00933C52">
        <w:t>Таблица 6</w:t>
      </w:r>
      <w:r w:rsidR="00E85DD2">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1B0CF9" w:rsidRPr="00CE3839" w:rsidTr="00996667">
        <w:tc>
          <w:tcPr>
            <w:tcW w:w="1271" w:type="dxa"/>
            <w:tcMar>
              <w:left w:w="28" w:type="dxa"/>
              <w:right w:w="28" w:type="dxa"/>
            </w:tcMar>
            <w:hideMark/>
          </w:tcPr>
          <w:p w:rsidR="001B0CF9" w:rsidRPr="00CA6869" w:rsidRDefault="001B0CF9"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1B0CF9" w:rsidRPr="00C1248E" w:rsidRDefault="001B0CF9"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1B0CF9" w:rsidRPr="00B679E0" w:rsidRDefault="001B0CF9"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Статус</w:t>
            </w:r>
          </w:p>
        </w:tc>
      </w:tr>
      <w:tr w:rsidR="00EE5F4B" w:rsidRPr="00CE3839" w:rsidTr="00996667">
        <w:tc>
          <w:tcPr>
            <w:tcW w:w="1271" w:type="dxa"/>
            <w:tcMar>
              <w:left w:w="28" w:type="dxa"/>
              <w:right w:w="28" w:type="dxa"/>
            </w:tcMar>
          </w:tcPr>
          <w:p w:rsidR="00EE5F4B" w:rsidRPr="00BB33F1" w:rsidRDefault="00EE5F4B" w:rsidP="00996667">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10</w:t>
            </w:r>
          </w:p>
        </w:tc>
        <w:tc>
          <w:tcPr>
            <w:tcW w:w="1276" w:type="dxa"/>
            <w:tcMar>
              <w:left w:w="28" w:type="dxa"/>
              <w:right w:w="28" w:type="dxa"/>
            </w:tcMar>
          </w:tcPr>
          <w:p w:rsidR="00EE5F4B" w:rsidRPr="00801EE0" w:rsidRDefault="00EE5F4B" w:rsidP="00996667">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EE5F4B" w:rsidRDefault="00EE5F4B" w:rsidP="00996667">
            <w:pPr>
              <w:pStyle w:val="NN"/>
              <w:widowControl w:val="0"/>
              <w:spacing w:line="240" w:lineRule="auto"/>
              <w:jc w:val="center"/>
              <w:rPr>
                <w:rFonts w:cs="Times New Roman"/>
                <w:sz w:val="28"/>
                <w:szCs w:val="28"/>
              </w:rPr>
            </w:pPr>
            <w:r>
              <w:rPr>
                <w:rFonts w:cs="Times New Roman"/>
                <w:sz w:val="28"/>
                <w:szCs w:val="28"/>
              </w:rPr>
              <w:t>2.10</w:t>
            </w:r>
          </w:p>
        </w:tc>
        <w:tc>
          <w:tcPr>
            <w:tcW w:w="4394" w:type="dxa"/>
            <w:tcMar>
              <w:left w:w="28" w:type="dxa"/>
              <w:right w:w="28" w:type="dxa"/>
            </w:tcMar>
          </w:tcPr>
          <w:p w:rsidR="00EE5F4B" w:rsidRPr="00BC67AE" w:rsidRDefault="00EE5F4B" w:rsidP="00996667">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оценка_результатов</w:t>
            </w:r>
          </w:p>
          <w:p w:rsidR="00EE5F4B" w:rsidRPr="00E95052" w:rsidRDefault="00EE5F4B" w:rsidP="008151E7">
            <w:pPr>
              <w:pStyle w:val="NN"/>
              <w:numPr>
                <w:ilvl w:val="0"/>
                <w:numId w:val="4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EE5F4B"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сообщение</w:t>
            </w:r>
          </w:p>
          <w:p w:rsidR="00EE5F4B" w:rsidRDefault="00EE5F4B" w:rsidP="00996667">
            <w:pPr>
              <w:pStyle w:val="NN"/>
              <w:spacing w:line="240" w:lineRule="auto"/>
              <w:ind w:left="-30"/>
              <w:rPr>
                <w:rFonts w:cs="Times New Roman"/>
                <w:sz w:val="28"/>
                <w:szCs w:val="28"/>
              </w:rPr>
            </w:pPr>
          </w:p>
          <w:p w:rsidR="00EE5F4B" w:rsidRDefault="00EE5F4B" w:rsidP="00996667">
            <w:pPr>
              <w:pStyle w:val="NN"/>
              <w:spacing w:line="240" w:lineRule="auto"/>
              <w:ind w:left="-30"/>
              <w:rPr>
                <w:rFonts w:cs="Times New Roman"/>
                <w:sz w:val="28"/>
                <w:szCs w:val="28"/>
              </w:rPr>
            </w:pPr>
          </w:p>
          <w:p w:rsidR="00EE5F4B" w:rsidRPr="00E95052"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E5F4B" w:rsidRDefault="00EE5F4B" w:rsidP="00996667">
            <w:pPr>
              <w:pStyle w:val="NN"/>
              <w:spacing w:line="240" w:lineRule="auto"/>
              <w:ind w:left="187"/>
              <w:rPr>
                <w:rFonts w:cs="Times New Roman"/>
                <w:sz w:val="28"/>
                <w:szCs w:val="28"/>
              </w:rPr>
            </w:pP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Сообщение закроется. В поле дополнительной информации появятся результаты оценки качества расчетов</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E5F4B" w:rsidRPr="00801EE0" w:rsidRDefault="00EE5F4B" w:rsidP="00996667">
            <w:pPr>
              <w:pStyle w:val="NN"/>
              <w:spacing w:line="240" w:lineRule="auto"/>
              <w:jc w:val="center"/>
              <w:rPr>
                <w:rFonts w:cs="Times New Roman"/>
                <w:sz w:val="28"/>
                <w:szCs w:val="28"/>
              </w:rPr>
            </w:pPr>
            <w:r>
              <w:rPr>
                <w:rFonts w:cs="Times New Roman"/>
                <w:sz w:val="28"/>
                <w:szCs w:val="28"/>
              </w:rPr>
              <w:t>ОК</w:t>
            </w:r>
          </w:p>
        </w:tc>
      </w:tr>
      <w:tr w:rsidR="002D77C7" w:rsidRPr="00CE3839" w:rsidTr="00996667">
        <w:tc>
          <w:tcPr>
            <w:tcW w:w="1271" w:type="dxa"/>
            <w:tcMar>
              <w:left w:w="28" w:type="dxa"/>
              <w:right w:w="28" w:type="dxa"/>
            </w:tcMar>
          </w:tcPr>
          <w:p w:rsidR="002D77C7" w:rsidRPr="00BB33F1" w:rsidRDefault="002D77C7" w:rsidP="002D77C7">
            <w:pPr>
              <w:pStyle w:val="NN"/>
              <w:widowControl w:val="0"/>
              <w:spacing w:line="240" w:lineRule="auto"/>
              <w:jc w:val="center"/>
              <w:rPr>
                <w:rFonts w:cs="Times New Roman"/>
                <w:sz w:val="28"/>
                <w:szCs w:val="28"/>
              </w:rPr>
            </w:pPr>
            <w:r>
              <w:rPr>
                <w:rFonts w:cs="Times New Roman"/>
                <w:sz w:val="28"/>
                <w:szCs w:val="28"/>
                <w:lang w:val="en-US"/>
              </w:rPr>
              <w:t>CA-04-01</w:t>
            </w:r>
          </w:p>
        </w:tc>
        <w:tc>
          <w:tcPr>
            <w:tcW w:w="1276" w:type="dxa"/>
            <w:tcMar>
              <w:left w:w="28" w:type="dxa"/>
              <w:right w:w="28" w:type="dxa"/>
            </w:tcMar>
          </w:tcPr>
          <w:p w:rsidR="002D77C7" w:rsidRPr="002D77C7" w:rsidRDefault="002D77C7"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2D77C7" w:rsidRDefault="002D77C7" w:rsidP="00996667">
            <w:pPr>
              <w:pStyle w:val="NN"/>
              <w:widowControl w:val="0"/>
              <w:spacing w:line="240" w:lineRule="auto"/>
              <w:jc w:val="center"/>
              <w:rPr>
                <w:rFonts w:cs="Times New Roman"/>
                <w:sz w:val="28"/>
                <w:szCs w:val="28"/>
              </w:rPr>
            </w:pPr>
            <w:r>
              <w:rPr>
                <w:rFonts w:cs="Times New Roman"/>
                <w:sz w:val="28"/>
                <w:szCs w:val="28"/>
              </w:rPr>
              <w:t>3.1</w:t>
            </w:r>
          </w:p>
        </w:tc>
        <w:tc>
          <w:tcPr>
            <w:tcW w:w="4394" w:type="dxa"/>
            <w:tcMar>
              <w:left w:w="28" w:type="dxa"/>
              <w:right w:w="28" w:type="dxa"/>
            </w:tcMar>
          </w:tcPr>
          <w:p w:rsidR="002D77C7" w:rsidRPr="00BC67AE" w:rsidRDefault="002D77C7" w:rsidP="00996667">
            <w:pPr>
              <w:pStyle w:val="NN"/>
              <w:spacing w:line="240" w:lineRule="auto"/>
              <w:ind w:left="330"/>
              <w:rPr>
                <w:rFonts w:cs="Times New Roman"/>
                <w:b/>
                <w:sz w:val="28"/>
                <w:szCs w:val="28"/>
                <w:lang w:val="en-US"/>
              </w:rPr>
            </w:pPr>
            <w:r>
              <w:rPr>
                <w:rFonts w:cs="Times New Roman"/>
                <w:b/>
                <w:sz w:val="28"/>
                <w:szCs w:val="28"/>
              </w:rPr>
              <w:t>Калибровки_</w:t>
            </w:r>
            <w:r w:rsidR="003B0E09">
              <w:rPr>
                <w:rFonts w:cs="Times New Roman"/>
                <w:b/>
                <w:sz w:val="28"/>
                <w:szCs w:val="28"/>
              </w:rPr>
              <w:t>с</w:t>
            </w:r>
            <w:r>
              <w:rPr>
                <w:rFonts w:cs="Times New Roman"/>
                <w:b/>
                <w:sz w:val="28"/>
                <w:szCs w:val="28"/>
              </w:rPr>
              <w:t>писок</w:t>
            </w:r>
          </w:p>
          <w:p w:rsidR="002D77C7" w:rsidRPr="00E95052" w:rsidRDefault="002D77C7" w:rsidP="002D77C7">
            <w:pPr>
              <w:pStyle w:val="NN"/>
              <w:numPr>
                <w:ilvl w:val="0"/>
                <w:numId w:val="4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ункт меню «Настрой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бров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й»</w:t>
            </w:r>
          </w:p>
          <w:p w:rsidR="002D77C7" w:rsidRPr="00E95052" w:rsidRDefault="002D77C7" w:rsidP="002D77C7">
            <w:pPr>
              <w:pStyle w:val="NN"/>
              <w:numPr>
                <w:ilvl w:val="0"/>
                <w:numId w:val="4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2D77C7" w:rsidRDefault="002D77C7" w:rsidP="0099666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ункт меню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одпункт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Отобразится окно выбора калибровок</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2D77C7" w:rsidRPr="00801EE0" w:rsidRDefault="002D77C7" w:rsidP="00996667">
            <w:pPr>
              <w:pStyle w:val="NN"/>
              <w:spacing w:line="240" w:lineRule="auto"/>
              <w:jc w:val="center"/>
              <w:rPr>
                <w:rFonts w:cs="Times New Roman"/>
                <w:sz w:val="28"/>
                <w:szCs w:val="28"/>
              </w:rPr>
            </w:pPr>
            <w:r>
              <w:rPr>
                <w:rFonts w:cs="Times New Roman"/>
                <w:sz w:val="28"/>
                <w:szCs w:val="28"/>
              </w:rPr>
              <w:t>ОК</w:t>
            </w:r>
          </w:p>
        </w:tc>
      </w:tr>
      <w:tr w:rsidR="003B0E09" w:rsidRPr="00CE3839" w:rsidTr="00996667">
        <w:tc>
          <w:tcPr>
            <w:tcW w:w="1271" w:type="dxa"/>
            <w:tcMar>
              <w:left w:w="28" w:type="dxa"/>
              <w:right w:w="28" w:type="dxa"/>
            </w:tcMar>
          </w:tcPr>
          <w:p w:rsidR="003B0E09" w:rsidRPr="003B0E09" w:rsidRDefault="003B0E09" w:rsidP="003B0E09">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2</w:t>
            </w:r>
          </w:p>
        </w:tc>
        <w:tc>
          <w:tcPr>
            <w:tcW w:w="1276" w:type="dxa"/>
            <w:tcMar>
              <w:left w:w="28" w:type="dxa"/>
              <w:right w:w="28" w:type="dxa"/>
            </w:tcMar>
          </w:tcPr>
          <w:p w:rsidR="003B0E09" w:rsidRPr="002D77C7" w:rsidRDefault="003B0E09"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3B0E09" w:rsidRDefault="00850A48" w:rsidP="00996667">
            <w:pPr>
              <w:pStyle w:val="NN"/>
              <w:widowControl w:val="0"/>
              <w:spacing w:line="240" w:lineRule="auto"/>
              <w:jc w:val="center"/>
              <w:rPr>
                <w:rFonts w:cs="Times New Roman"/>
                <w:sz w:val="28"/>
                <w:szCs w:val="28"/>
              </w:rPr>
            </w:pPr>
            <w:r>
              <w:rPr>
                <w:rFonts w:cs="Times New Roman"/>
                <w:sz w:val="28"/>
                <w:szCs w:val="28"/>
              </w:rPr>
              <w:t>3.2</w:t>
            </w:r>
          </w:p>
        </w:tc>
        <w:tc>
          <w:tcPr>
            <w:tcW w:w="4394" w:type="dxa"/>
            <w:tcMar>
              <w:left w:w="28" w:type="dxa"/>
              <w:right w:w="28" w:type="dxa"/>
            </w:tcMar>
          </w:tcPr>
          <w:p w:rsidR="003B0E09" w:rsidRPr="00BC67AE" w:rsidRDefault="003B0E09" w:rsidP="00996667">
            <w:pPr>
              <w:pStyle w:val="NN"/>
              <w:spacing w:line="240" w:lineRule="auto"/>
              <w:ind w:left="330"/>
              <w:rPr>
                <w:rFonts w:cs="Times New Roman"/>
                <w:b/>
                <w:sz w:val="28"/>
                <w:szCs w:val="28"/>
                <w:lang w:val="en-US"/>
              </w:rPr>
            </w:pPr>
            <w:r>
              <w:rPr>
                <w:rFonts w:cs="Times New Roman"/>
                <w:b/>
                <w:sz w:val="28"/>
                <w:szCs w:val="28"/>
              </w:rPr>
              <w:t>Калибровки_новая</w:t>
            </w:r>
          </w:p>
          <w:p w:rsidR="003B0E09" w:rsidRPr="00E95052" w:rsidRDefault="003B0E09" w:rsidP="003B0E09">
            <w:pPr>
              <w:pStyle w:val="NN"/>
              <w:numPr>
                <w:ilvl w:val="0"/>
                <w:numId w:val="46"/>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Новая»</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Ввести по две отличающиеся точки в каждый диапазон</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 xml:space="preserve">Ввести </w:t>
            </w:r>
            <w:r w:rsidR="00B56377">
              <w:rPr>
                <w:rFonts w:cs="Times New Roman"/>
                <w:sz w:val="28"/>
                <w:szCs w:val="28"/>
              </w:rPr>
              <w:t>случа</w:t>
            </w:r>
            <w:r w:rsidR="000C3B1E">
              <w:rPr>
                <w:rFonts w:cs="Times New Roman"/>
                <w:sz w:val="28"/>
                <w:szCs w:val="28"/>
              </w:rPr>
              <w:t xml:space="preserve">йное </w:t>
            </w:r>
            <w:r>
              <w:rPr>
                <w:rFonts w:cs="Times New Roman"/>
                <w:sz w:val="28"/>
                <w:szCs w:val="28"/>
              </w:rPr>
              <w:t>описание</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ОК»</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Раскрыть список калибровок</w:t>
            </w:r>
          </w:p>
          <w:p w:rsidR="003B0E09" w:rsidRDefault="003B0E09" w:rsidP="003B0E09">
            <w:pPr>
              <w:pStyle w:val="NN"/>
              <w:spacing w:line="240" w:lineRule="auto"/>
              <w:ind w:left="330"/>
              <w:rPr>
                <w:rFonts w:cs="Times New Roman"/>
                <w:sz w:val="28"/>
                <w:szCs w:val="28"/>
              </w:rPr>
            </w:pPr>
          </w:p>
          <w:p w:rsidR="003B0E09" w:rsidRPr="00E95052" w:rsidRDefault="003B0E09" w:rsidP="003B0E09">
            <w:pPr>
              <w:pStyle w:val="NN"/>
              <w:numPr>
                <w:ilvl w:val="0"/>
                <w:numId w:val="46"/>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B0E09" w:rsidRDefault="003B0E09" w:rsidP="00996667">
            <w:pPr>
              <w:pStyle w:val="NN"/>
              <w:spacing w:line="240" w:lineRule="auto"/>
              <w:ind w:left="187"/>
              <w:rPr>
                <w:rFonts w:cs="Times New Roman"/>
                <w:sz w:val="28"/>
                <w:szCs w:val="28"/>
              </w:rPr>
            </w:pP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тобразится окно данных калибровки</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Данные точек отобразятся в таблицах соответствующих диапазонов</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писание отобразится в поле описани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кно данных закроетс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Список раскроется; созданная калибровка присутствует в списке</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B0E09" w:rsidRPr="00801EE0" w:rsidRDefault="003B0E09" w:rsidP="00996667">
            <w:pPr>
              <w:pStyle w:val="NN"/>
              <w:spacing w:line="240" w:lineRule="auto"/>
              <w:jc w:val="center"/>
              <w:rPr>
                <w:rFonts w:cs="Times New Roman"/>
                <w:sz w:val="28"/>
                <w:szCs w:val="28"/>
              </w:rPr>
            </w:pPr>
            <w:r>
              <w:rPr>
                <w:rFonts w:cs="Times New Roman"/>
                <w:sz w:val="28"/>
                <w:szCs w:val="28"/>
              </w:rPr>
              <w:t>ОК</w:t>
            </w:r>
          </w:p>
        </w:tc>
      </w:tr>
    </w:tbl>
    <w:p w:rsidR="00B56377" w:rsidRDefault="00B56377" w:rsidP="00B56377">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B56377" w:rsidRPr="00CE3839" w:rsidTr="00996667">
        <w:tc>
          <w:tcPr>
            <w:tcW w:w="1271" w:type="dxa"/>
            <w:tcMar>
              <w:left w:w="28" w:type="dxa"/>
              <w:right w:w="28" w:type="dxa"/>
            </w:tcMar>
            <w:hideMark/>
          </w:tcPr>
          <w:p w:rsidR="00B56377" w:rsidRPr="00CA6869" w:rsidRDefault="00B56377"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B56377" w:rsidRPr="00C1248E" w:rsidRDefault="00B56377"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B56377" w:rsidRPr="00B679E0" w:rsidRDefault="00B56377"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3</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3</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овки_удалить</w:t>
            </w:r>
          </w:p>
          <w:p w:rsidR="000C3B1E" w:rsidRPr="00E95052" w:rsidRDefault="000C3B1E" w:rsidP="000C3B1E">
            <w:pPr>
              <w:pStyle w:val="NN"/>
              <w:numPr>
                <w:ilvl w:val="0"/>
                <w:numId w:val="4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Нажать кнопку «Удалить»</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Подтвердить удаление</w:t>
            </w:r>
          </w:p>
          <w:p w:rsidR="000C3B1E" w:rsidRDefault="000C3B1E" w:rsidP="00996667">
            <w:pPr>
              <w:pStyle w:val="NN"/>
              <w:spacing w:line="240" w:lineRule="auto"/>
              <w:ind w:left="330"/>
              <w:rPr>
                <w:rFonts w:cs="Times New Roman"/>
                <w:sz w:val="28"/>
                <w:szCs w:val="28"/>
              </w:rPr>
            </w:pPr>
          </w:p>
          <w:p w:rsidR="000C3B1E" w:rsidRPr="00E95052" w:rsidRDefault="000C3B1E" w:rsidP="000C3B1E">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подтверждения</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пропадет из выпадающего списка</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4</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4</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изменить_описание</w:t>
            </w:r>
          </w:p>
          <w:p w:rsidR="000C3B1E" w:rsidRPr="00E95052" w:rsidRDefault="000C3B1E" w:rsidP="000C3B1E">
            <w:pPr>
              <w:pStyle w:val="NN"/>
              <w:numPr>
                <w:ilvl w:val="0"/>
                <w:numId w:val="4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0C3B1E">
            <w:pPr>
              <w:pStyle w:val="NN"/>
              <w:spacing w:line="240" w:lineRule="auto"/>
              <w:ind w:left="330"/>
              <w:rPr>
                <w:rFonts w:cs="Times New Roman"/>
                <w:sz w:val="28"/>
                <w:szCs w:val="28"/>
              </w:rPr>
            </w:pP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менить описание на случайное</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ОК»</w:t>
            </w:r>
          </w:p>
          <w:p w:rsidR="000C3B1E" w:rsidRDefault="000C3B1E" w:rsidP="00996667">
            <w:pPr>
              <w:pStyle w:val="NN"/>
              <w:spacing w:line="240" w:lineRule="auto"/>
              <w:ind w:left="330"/>
              <w:rPr>
                <w:rFonts w:cs="Times New Roman"/>
                <w:sz w:val="28"/>
                <w:szCs w:val="28"/>
              </w:rPr>
            </w:pPr>
          </w:p>
          <w:p w:rsidR="000C3B1E" w:rsidRDefault="000C3B1E" w:rsidP="00996667">
            <w:pPr>
              <w:pStyle w:val="NN"/>
              <w:spacing w:line="240" w:lineRule="auto"/>
              <w:ind w:left="330"/>
              <w:rPr>
                <w:rFonts w:cs="Times New Roman"/>
                <w:sz w:val="28"/>
                <w:szCs w:val="28"/>
              </w:rPr>
            </w:pPr>
          </w:p>
          <w:p w:rsidR="000C3B1E" w:rsidRPr="00E95052" w:rsidRDefault="000C3B1E" w:rsidP="000C3B1E">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писание отобразится в пол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кно редактирования закроется. Калибровка с новым описанием отобразится в раскрывающемся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5</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5</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данные_просмотр</w:t>
            </w:r>
          </w:p>
          <w:p w:rsidR="000C3B1E" w:rsidRPr="00E95052" w:rsidRDefault="000C3B1E" w:rsidP="000C3B1E">
            <w:pPr>
              <w:pStyle w:val="NN"/>
              <w:numPr>
                <w:ilvl w:val="0"/>
                <w:numId w:val="5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4</w:t>
            </w:r>
          </w:p>
          <w:p w:rsidR="000C3B1E" w:rsidRPr="00E95052" w:rsidRDefault="000C3B1E" w:rsidP="000C3B1E">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4</w:t>
            </w: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bl>
    <w:p w:rsidR="000C3B1E" w:rsidRDefault="000C3B1E" w:rsidP="000C3B1E">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C3B1E" w:rsidRPr="00CE3839" w:rsidTr="00996667">
        <w:tc>
          <w:tcPr>
            <w:tcW w:w="1271" w:type="dxa"/>
            <w:tcMar>
              <w:left w:w="28" w:type="dxa"/>
              <w:right w:w="28" w:type="dxa"/>
            </w:tcMar>
            <w:hideMark/>
          </w:tcPr>
          <w:p w:rsidR="000C3B1E" w:rsidRPr="00CA6869" w:rsidRDefault="000C3B1E"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C3B1E" w:rsidRPr="00C1248E" w:rsidRDefault="000C3B1E"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C3B1E" w:rsidRPr="00B679E0" w:rsidRDefault="000C3B1E"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sidR="00E96D7F">
              <w:rPr>
                <w:rFonts w:cs="Times New Roman"/>
                <w:sz w:val="28"/>
                <w:szCs w:val="28"/>
              </w:rPr>
              <w:t>6</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w:t>
            </w:r>
            <w:r w:rsidR="00E96D7F">
              <w:rPr>
                <w:rFonts w:cs="Times New Roman"/>
                <w:sz w:val="28"/>
                <w:szCs w:val="28"/>
              </w:rPr>
              <w:t>.6</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изменить_</w:t>
            </w:r>
            <w:r w:rsidR="00E96D7F">
              <w:rPr>
                <w:rFonts w:cs="Times New Roman"/>
                <w:b/>
                <w:sz w:val="28"/>
                <w:szCs w:val="28"/>
              </w:rPr>
              <w:t>данные</w:t>
            </w:r>
          </w:p>
          <w:p w:rsidR="000C3B1E" w:rsidRPr="00E95052" w:rsidRDefault="000C3B1E" w:rsidP="00E96D7F">
            <w:pPr>
              <w:pStyle w:val="NN"/>
              <w:numPr>
                <w:ilvl w:val="0"/>
                <w:numId w:val="5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996667">
            <w:pPr>
              <w:pStyle w:val="NN"/>
              <w:spacing w:line="240" w:lineRule="auto"/>
              <w:ind w:left="330"/>
              <w:rPr>
                <w:rFonts w:cs="Times New Roman"/>
                <w:sz w:val="28"/>
                <w:szCs w:val="28"/>
              </w:rPr>
            </w:pP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 xml:space="preserve">Изменить </w:t>
            </w:r>
            <w:r w:rsidR="00E96D7F">
              <w:rPr>
                <w:rFonts w:cs="Times New Roman"/>
                <w:sz w:val="28"/>
                <w:szCs w:val="28"/>
              </w:rPr>
              <w:t>значение концентрации в первом диапазоне</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0C3B1E" w:rsidRPr="00E95052" w:rsidRDefault="000C3B1E" w:rsidP="00E96D7F">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писание отобразится в поле</w:t>
            </w:r>
          </w:p>
          <w:p w:rsidR="00E96D7F" w:rsidRDefault="00E96D7F" w:rsidP="00E96D7F">
            <w:pPr>
              <w:pStyle w:val="NN"/>
              <w:spacing w:line="240" w:lineRule="auto"/>
              <w:ind w:left="187"/>
              <w:rPr>
                <w:rFonts w:cs="Times New Roman"/>
                <w:sz w:val="28"/>
                <w:szCs w:val="28"/>
              </w:rPr>
            </w:pPr>
          </w:p>
          <w:p w:rsidR="000C3B1E" w:rsidRDefault="00E96D7F" w:rsidP="00E96D7F">
            <w:pPr>
              <w:pStyle w:val="NN"/>
              <w:numPr>
                <w:ilvl w:val="0"/>
                <w:numId w:val="54"/>
              </w:numPr>
              <w:spacing w:line="240" w:lineRule="auto"/>
              <w:ind w:left="187" w:hanging="142"/>
              <w:rPr>
                <w:rFonts w:cs="Times New Roman"/>
                <w:sz w:val="28"/>
                <w:szCs w:val="28"/>
              </w:rPr>
            </w:pPr>
            <w:r>
              <w:rPr>
                <w:rFonts w:cs="Times New Roman"/>
                <w:sz w:val="28"/>
                <w:szCs w:val="28"/>
              </w:rPr>
              <w:t>Окно редактирования закроется</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E96D7F" w:rsidRPr="00CE3839" w:rsidTr="00996667">
        <w:tc>
          <w:tcPr>
            <w:tcW w:w="1271" w:type="dxa"/>
            <w:tcMar>
              <w:left w:w="28" w:type="dxa"/>
              <w:right w:w="28" w:type="dxa"/>
            </w:tcMar>
          </w:tcPr>
          <w:p w:rsidR="00E96D7F" w:rsidRPr="00510AC0" w:rsidRDefault="00E96D7F" w:rsidP="00E96D7F">
            <w:pPr>
              <w:pStyle w:val="NN"/>
              <w:widowControl w:val="0"/>
              <w:spacing w:line="240" w:lineRule="auto"/>
              <w:jc w:val="center"/>
              <w:rPr>
                <w:rFonts w:cs="Times New Roman"/>
                <w:sz w:val="28"/>
                <w:szCs w:val="28"/>
                <w:lang w:val="en-US"/>
              </w:rPr>
            </w:pPr>
            <w:r>
              <w:rPr>
                <w:rFonts w:cs="Times New Roman"/>
                <w:sz w:val="28"/>
                <w:szCs w:val="28"/>
                <w:lang w:val="en-US"/>
              </w:rPr>
              <w:t>CA-04-0</w:t>
            </w:r>
            <w:r>
              <w:rPr>
                <w:rFonts w:cs="Times New Roman"/>
                <w:sz w:val="28"/>
                <w:szCs w:val="28"/>
              </w:rPr>
              <w:t>7</w:t>
            </w:r>
          </w:p>
        </w:tc>
        <w:tc>
          <w:tcPr>
            <w:tcW w:w="1276" w:type="dxa"/>
            <w:tcMar>
              <w:left w:w="28" w:type="dxa"/>
              <w:right w:w="28" w:type="dxa"/>
            </w:tcMar>
          </w:tcPr>
          <w:p w:rsidR="00E96D7F" w:rsidRPr="002D77C7" w:rsidRDefault="00E96D7F"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E96D7F" w:rsidRDefault="00E96D7F" w:rsidP="00E96D7F">
            <w:pPr>
              <w:pStyle w:val="NN"/>
              <w:widowControl w:val="0"/>
              <w:spacing w:line="240" w:lineRule="auto"/>
              <w:jc w:val="center"/>
              <w:rPr>
                <w:rFonts w:cs="Times New Roman"/>
                <w:sz w:val="28"/>
                <w:szCs w:val="28"/>
              </w:rPr>
            </w:pPr>
            <w:r>
              <w:rPr>
                <w:rFonts w:cs="Times New Roman"/>
                <w:sz w:val="28"/>
                <w:szCs w:val="28"/>
              </w:rPr>
              <w:t>3.7</w:t>
            </w:r>
          </w:p>
        </w:tc>
        <w:tc>
          <w:tcPr>
            <w:tcW w:w="4394" w:type="dxa"/>
            <w:tcMar>
              <w:left w:w="28" w:type="dxa"/>
              <w:right w:w="28" w:type="dxa"/>
            </w:tcMar>
          </w:tcPr>
          <w:p w:rsidR="00E96D7F" w:rsidRPr="000C3B1E" w:rsidRDefault="00E96D7F" w:rsidP="00996667">
            <w:pPr>
              <w:pStyle w:val="NN"/>
              <w:spacing w:line="240" w:lineRule="auto"/>
              <w:ind w:left="330"/>
              <w:rPr>
                <w:rFonts w:cs="Times New Roman"/>
                <w:b/>
                <w:sz w:val="28"/>
                <w:szCs w:val="28"/>
              </w:rPr>
            </w:pPr>
            <w:r>
              <w:rPr>
                <w:rFonts w:cs="Times New Roman"/>
                <w:b/>
                <w:sz w:val="28"/>
                <w:szCs w:val="28"/>
              </w:rPr>
              <w:t>Калибр_просмотр_графика</w:t>
            </w:r>
          </w:p>
          <w:p w:rsidR="00E96D7F" w:rsidRPr="00E95052" w:rsidRDefault="00E96D7F" w:rsidP="00E96D7F">
            <w:pPr>
              <w:pStyle w:val="NN"/>
              <w:numPr>
                <w:ilvl w:val="0"/>
                <w:numId w:val="5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Нажать кнопку «Просмотр»</w:t>
            </w:r>
          </w:p>
          <w:p w:rsidR="00E96D7F" w:rsidRDefault="00E96D7F" w:rsidP="00996667">
            <w:pPr>
              <w:pStyle w:val="NN"/>
              <w:spacing w:line="240" w:lineRule="auto"/>
              <w:ind w:left="330"/>
              <w:rPr>
                <w:rFonts w:cs="Times New Roman"/>
                <w:sz w:val="28"/>
                <w:szCs w:val="28"/>
              </w:rPr>
            </w:pPr>
          </w:p>
          <w:p w:rsidR="00E96D7F" w:rsidRPr="00E95052" w:rsidRDefault="00E96D7F" w:rsidP="00E96D7F">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96D7F" w:rsidRDefault="00E96D7F" w:rsidP="00996667">
            <w:pPr>
              <w:pStyle w:val="NN"/>
              <w:spacing w:line="240" w:lineRule="auto"/>
              <w:ind w:left="187"/>
              <w:rPr>
                <w:rFonts w:cs="Times New Roman"/>
                <w:sz w:val="28"/>
                <w:szCs w:val="28"/>
              </w:rPr>
            </w:pP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Отобразится окно графического представления калибровочных прямых</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96D7F" w:rsidRPr="00801EE0" w:rsidRDefault="00E96D7F" w:rsidP="00996667">
            <w:pPr>
              <w:pStyle w:val="NN"/>
              <w:spacing w:line="240" w:lineRule="auto"/>
              <w:jc w:val="center"/>
              <w:rPr>
                <w:rFonts w:cs="Times New Roman"/>
                <w:sz w:val="28"/>
                <w:szCs w:val="28"/>
              </w:rPr>
            </w:pPr>
            <w:r>
              <w:rPr>
                <w:rFonts w:cs="Times New Roman"/>
                <w:sz w:val="28"/>
                <w:szCs w:val="28"/>
              </w:rPr>
              <w:t>ОК</w:t>
            </w:r>
          </w:p>
        </w:tc>
      </w:tr>
    </w:tbl>
    <w:p w:rsidR="00510AC0" w:rsidRDefault="00510AC0" w:rsidP="00510AC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10AC0" w:rsidRPr="00CE3839" w:rsidTr="00996667">
        <w:tc>
          <w:tcPr>
            <w:tcW w:w="1271" w:type="dxa"/>
            <w:tcMar>
              <w:left w:w="28" w:type="dxa"/>
              <w:right w:w="28" w:type="dxa"/>
            </w:tcMar>
            <w:hideMark/>
          </w:tcPr>
          <w:p w:rsidR="00510AC0" w:rsidRPr="00CA6869" w:rsidRDefault="00510AC0"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10AC0" w:rsidRPr="00C1248E" w:rsidRDefault="00510AC0"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10AC0" w:rsidRPr="00B679E0" w:rsidRDefault="00510AC0"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Статус</w:t>
            </w:r>
          </w:p>
        </w:tc>
      </w:tr>
      <w:tr w:rsidR="00510AC0" w:rsidRPr="00CE3839" w:rsidTr="00996667">
        <w:tc>
          <w:tcPr>
            <w:tcW w:w="1271" w:type="dxa"/>
            <w:tcMar>
              <w:left w:w="28" w:type="dxa"/>
              <w:right w:w="28" w:type="dxa"/>
            </w:tcMar>
          </w:tcPr>
          <w:p w:rsidR="00510AC0" w:rsidRPr="00BB33F1" w:rsidRDefault="00510AC0" w:rsidP="00996667">
            <w:pPr>
              <w:pStyle w:val="NN"/>
              <w:widowControl w:val="0"/>
              <w:spacing w:line="240" w:lineRule="auto"/>
              <w:jc w:val="center"/>
              <w:rPr>
                <w:rFonts w:cs="Times New Roman"/>
                <w:sz w:val="28"/>
                <w:szCs w:val="28"/>
              </w:rPr>
            </w:pPr>
            <w:r>
              <w:rPr>
                <w:rFonts w:cs="Times New Roman"/>
                <w:sz w:val="28"/>
                <w:szCs w:val="28"/>
                <w:lang w:val="en-US"/>
              </w:rPr>
              <w:t>CA-05-01</w:t>
            </w:r>
          </w:p>
        </w:tc>
        <w:tc>
          <w:tcPr>
            <w:tcW w:w="1276" w:type="dxa"/>
            <w:tcMar>
              <w:left w:w="28" w:type="dxa"/>
              <w:right w:w="28" w:type="dxa"/>
            </w:tcMar>
          </w:tcPr>
          <w:p w:rsidR="00510AC0" w:rsidRPr="00510AC0" w:rsidRDefault="00510AC0" w:rsidP="00996667">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510AC0" w:rsidRDefault="00510AC0" w:rsidP="00996667">
            <w:pPr>
              <w:pStyle w:val="NN"/>
              <w:widowControl w:val="0"/>
              <w:spacing w:line="240" w:lineRule="auto"/>
              <w:jc w:val="center"/>
              <w:rPr>
                <w:rFonts w:cs="Times New Roman"/>
                <w:sz w:val="28"/>
                <w:szCs w:val="28"/>
              </w:rPr>
            </w:pPr>
            <w:r>
              <w:rPr>
                <w:rFonts w:cs="Times New Roman"/>
                <w:sz w:val="28"/>
                <w:szCs w:val="28"/>
              </w:rPr>
              <w:t>4.1</w:t>
            </w:r>
          </w:p>
        </w:tc>
        <w:tc>
          <w:tcPr>
            <w:tcW w:w="4394" w:type="dxa"/>
            <w:tcMar>
              <w:left w:w="28" w:type="dxa"/>
              <w:right w:w="28" w:type="dxa"/>
            </w:tcMar>
          </w:tcPr>
          <w:p w:rsidR="00510AC0" w:rsidRPr="00BC67AE" w:rsidRDefault="00510AC0" w:rsidP="00996667">
            <w:pPr>
              <w:pStyle w:val="NN"/>
              <w:spacing w:line="240" w:lineRule="auto"/>
              <w:ind w:left="330"/>
              <w:rPr>
                <w:rFonts w:cs="Times New Roman"/>
                <w:b/>
                <w:sz w:val="28"/>
                <w:szCs w:val="28"/>
                <w:lang w:val="en-US"/>
              </w:rPr>
            </w:pPr>
            <w:r>
              <w:rPr>
                <w:rFonts w:cs="Times New Roman"/>
                <w:b/>
                <w:sz w:val="28"/>
                <w:szCs w:val="28"/>
              </w:rPr>
              <w:t>Параметры_просмотр</w:t>
            </w:r>
          </w:p>
          <w:p w:rsidR="00510AC0" w:rsidRPr="00E95052" w:rsidRDefault="00510AC0" w:rsidP="00376EFE">
            <w:pPr>
              <w:pStyle w:val="NN"/>
              <w:numPr>
                <w:ilvl w:val="0"/>
                <w:numId w:val="5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ункт меню «Настройки»</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Исходные данные…»</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Для анализа солей»</w:t>
            </w:r>
          </w:p>
          <w:p w:rsidR="00510AC0" w:rsidRPr="00E95052" w:rsidRDefault="00510AC0" w:rsidP="00376EFE">
            <w:pPr>
              <w:pStyle w:val="NN"/>
              <w:numPr>
                <w:ilvl w:val="0"/>
                <w:numId w:val="5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ункт меню раскроется</w:t>
            </w:r>
          </w:p>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одпункт раскроется</w:t>
            </w:r>
          </w:p>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Отобразится окно параметров</w:t>
            </w:r>
          </w:p>
          <w:p w:rsidR="00510AC0" w:rsidRDefault="00510AC0" w:rsidP="00510AC0">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510AC0" w:rsidRPr="00801EE0" w:rsidRDefault="00510AC0" w:rsidP="00996667">
            <w:pPr>
              <w:pStyle w:val="NN"/>
              <w:spacing w:line="240" w:lineRule="auto"/>
              <w:jc w:val="center"/>
              <w:rPr>
                <w:rFonts w:cs="Times New Roman"/>
                <w:sz w:val="28"/>
                <w:szCs w:val="28"/>
              </w:rPr>
            </w:pPr>
            <w:r>
              <w:rPr>
                <w:rFonts w:cs="Times New Roman"/>
                <w:sz w:val="28"/>
                <w:szCs w:val="28"/>
              </w:rPr>
              <w:t>ОК</w:t>
            </w:r>
          </w:p>
        </w:tc>
      </w:tr>
      <w:tr w:rsidR="00376EFE" w:rsidRPr="00CE3839" w:rsidTr="00996667">
        <w:tc>
          <w:tcPr>
            <w:tcW w:w="1271" w:type="dxa"/>
            <w:tcMar>
              <w:left w:w="28" w:type="dxa"/>
              <w:right w:w="28" w:type="dxa"/>
            </w:tcMar>
          </w:tcPr>
          <w:p w:rsidR="00376EFE" w:rsidRPr="00BB33F1" w:rsidRDefault="00376EFE" w:rsidP="00996667">
            <w:pPr>
              <w:pStyle w:val="NN"/>
              <w:widowControl w:val="0"/>
              <w:spacing w:line="240" w:lineRule="auto"/>
              <w:jc w:val="center"/>
              <w:rPr>
                <w:rFonts w:cs="Times New Roman"/>
                <w:sz w:val="28"/>
                <w:szCs w:val="28"/>
              </w:rPr>
            </w:pPr>
            <w:r>
              <w:rPr>
                <w:rFonts w:cs="Times New Roman"/>
                <w:sz w:val="28"/>
                <w:szCs w:val="28"/>
                <w:lang w:val="en-US"/>
              </w:rPr>
              <w:t>CA-05-02</w:t>
            </w:r>
          </w:p>
        </w:tc>
        <w:tc>
          <w:tcPr>
            <w:tcW w:w="1276" w:type="dxa"/>
            <w:tcMar>
              <w:left w:w="28" w:type="dxa"/>
              <w:right w:w="28" w:type="dxa"/>
            </w:tcMar>
          </w:tcPr>
          <w:p w:rsidR="00376EFE" w:rsidRPr="00510AC0" w:rsidRDefault="00376EFE" w:rsidP="00996667">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376EFE" w:rsidRDefault="00376EFE" w:rsidP="00996667">
            <w:pPr>
              <w:pStyle w:val="NN"/>
              <w:widowControl w:val="0"/>
              <w:spacing w:line="240" w:lineRule="auto"/>
              <w:jc w:val="center"/>
              <w:rPr>
                <w:rFonts w:cs="Times New Roman"/>
                <w:sz w:val="28"/>
                <w:szCs w:val="28"/>
              </w:rPr>
            </w:pPr>
            <w:r>
              <w:rPr>
                <w:rFonts w:cs="Times New Roman"/>
                <w:sz w:val="28"/>
                <w:szCs w:val="28"/>
              </w:rPr>
              <w:t>4.2</w:t>
            </w:r>
          </w:p>
        </w:tc>
        <w:tc>
          <w:tcPr>
            <w:tcW w:w="4394" w:type="dxa"/>
            <w:tcMar>
              <w:left w:w="28" w:type="dxa"/>
              <w:right w:w="28" w:type="dxa"/>
            </w:tcMar>
          </w:tcPr>
          <w:p w:rsidR="00376EFE" w:rsidRPr="00BC67AE" w:rsidRDefault="00376EFE" w:rsidP="00996667">
            <w:pPr>
              <w:pStyle w:val="NN"/>
              <w:spacing w:line="240" w:lineRule="auto"/>
              <w:ind w:left="330"/>
              <w:rPr>
                <w:rFonts w:cs="Times New Roman"/>
                <w:b/>
                <w:sz w:val="28"/>
                <w:szCs w:val="28"/>
                <w:lang w:val="en-US"/>
              </w:rPr>
            </w:pPr>
            <w:r>
              <w:rPr>
                <w:rFonts w:cs="Times New Roman"/>
                <w:b/>
                <w:sz w:val="28"/>
                <w:szCs w:val="28"/>
              </w:rPr>
              <w:t>Параметры_изменить</w:t>
            </w:r>
          </w:p>
          <w:p w:rsidR="00376EFE" w:rsidRPr="00E95052" w:rsidRDefault="00376EFE" w:rsidP="00840419">
            <w:pPr>
              <w:pStyle w:val="NN"/>
              <w:numPr>
                <w:ilvl w:val="0"/>
                <w:numId w:val="5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ункт меню «Настройки»</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Исходные данные…»</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Для анализа солей»</w:t>
            </w:r>
          </w:p>
          <w:p w:rsidR="00840419" w:rsidRDefault="00840419" w:rsidP="00840419">
            <w:pPr>
              <w:pStyle w:val="NN"/>
              <w:numPr>
                <w:ilvl w:val="0"/>
                <w:numId w:val="59"/>
              </w:numPr>
              <w:spacing w:line="240" w:lineRule="auto"/>
              <w:ind w:left="330"/>
              <w:rPr>
                <w:rFonts w:cs="Times New Roman"/>
                <w:sz w:val="28"/>
                <w:szCs w:val="28"/>
              </w:rPr>
            </w:pPr>
            <w:r>
              <w:rPr>
                <w:rFonts w:cs="Times New Roman"/>
                <w:sz w:val="28"/>
                <w:szCs w:val="28"/>
              </w:rPr>
              <w:t xml:space="preserve">В поле «Холостой </w:t>
            </w:r>
            <w:r>
              <w:rPr>
                <w:rFonts w:cs="Times New Roman"/>
                <w:sz w:val="28"/>
                <w:szCs w:val="28"/>
                <w:lang w:val="en-US"/>
              </w:rPr>
              <w:t>Br</w:t>
            </w:r>
            <w:r>
              <w:rPr>
                <w:rFonts w:cs="Times New Roman"/>
                <w:sz w:val="28"/>
                <w:szCs w:val="28"/>
              </w:rPr>
              <w:t>» ввести положительное число</w:t>
            </w:r>
          </w:p>
          <w:p w:rsidR="00376EFE" w:rsidRPr="00E95052" w:rsidRDefault="00376EFE" w:rsidP="0084041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ункт меню раскроется</w:t>
            </w:r>
          </w:p>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одпункт раскроется</w:t>
            </w:r>
          </w:p>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Отобразится окно параметров</w:t>
            </w:r>
          </w:p>
          <w:p w:rsidR="00376EFE" w:rsidRDefault="00376EFE" w:rsidP="00996667">
            <w:pPr>
              <w:pStyle w:val="NN"/>
              <w:spacing w:line="240" w:lineRule="auto"/>
              <w:ind w:left="187"/>
              <w:rPr>
                <w:rFonts w:cs="Times New Roman"/>
                <w:sz w:val="28"/>
                <w:szCs w:val="28"/>
              </w:rPr>
            </w:pPr>
          </w:p>
          <w:p w:rsidR="00840419" w:rsidRDefault="00840419"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Число отобразится в поле «Холостой </w:t>
            </w:r>
            <w:r>
              <w:rPr>
                <w:rFonts w:cs="Times New Roman"/>
                <w:sz w:val="28"/>
                <w:szCs w:val="28"/>
                <w:lang w:val="en-US"/>
              </w:rPr>
              <w:t>Br</w:t>
            </w:r>
            <w:r>
              <w:rPr>
                <w:rFonts w:cs="Times New Roman"/>
                <w:sz w:val="28"/>
                <w:szCs w:val="28"/>
              </w:rPr>
              <w:t>»</w:t>
            </w:r>
          </w:p>
          <w:p w:rsidR="00840419" w:rsidRDefault="00840419" w:rsidP="00840419">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76EFE" w:rsidRPr="00801EE0" w:rsidRDefault="00376EFE" w:rsidP="00996667">
            <w:pPr>
              <w:pStyle w:val="NN"/>
              <w:spacing w:line="240" w:lineRule="auto"/>
              <w:jc w:val="center"/>
              <w:rPr>
                <w:rFonts w:cs="Times New Roman"/>
                <w:sz w:val="28"/>
                <w:szCs w:val="28"/>
              </w:rPr>
            </w:pPr>
            <w:r>
              <w:rPr>
                <w:rFonts w:cs="Times New Roman"/>
                <w:sz w:val="28"/>
                <w:szCs w:val="28"/>
              </w:rPr>
              <w:t>ОК</w:t>
            </w:r>
          </w:p>
        </w:tc>
      </w:tr>
    </w:tbl>
    <w:p w:rsidR="005F2B7C" w:rsidRDefault="005F2B7C" w:rsidP="00CE3839">
      <w:pPr>
        <w:rPr>
          <w:lang w:eastAsia="ru-RU"/>
        </w:rPr>
        <w:sectPr w:rsidR="005F2B7C" w:rsidSect="00CE3839">
          <w:headerReference w:type="default" r:id="rId38"/>
          <w:footerReference w:type="default" r:id="rId39"/>
          <w:pgSz w:w="16838" w:h="11906" w:orient="landscape" w:code="9"/>
          <w:pgMar w:top="1701" w:right="1134" w:bottom="567" w:left="1134" w:header="709" w:footer="709" w:gutter="0"/>
          <w:cols w:space="708"/>
          <w:docGrid w:linePitch="381"/>
        </w:sectPr>
      </w:pPr>
    </w:p>
    <w:p w:rsidR="004E706E" w:rsidRDefault="004E706E" w:rsidP="00EF124D">
      <w:pPr>
        <w:pStyle w:val="3"/>
        <w:numPr>
          <w:ilvl w:val="1"/>
          <w:numId w:val="58"/>
        </w:numPr>
      </w:pPr>
      <w:bookmarkStart w:id="63" w:name="_Toc525067620"/>
      <w:r>
        <w:lastRenderedPageBreak/>
        <w:t>Оценка результатов тестирования</w:t>
      </w:r>
      <w:bookmarkEnd w:id="63"/>
      <w:r>
        <w:t xml:space="preserve"> </w:t>
      </w:r>
    </w:p>
    <w:p w:rsidR="00EF124D" w:rsidRPr="00EF124D" w:rsidRDefault="00EF124D" w:rsidP="00EF124D">
      <w:pPr>
        <w:rPr>
          <w:lang w:eastAsia="ru-RU"/>
        </w:rPr>
      </w:pPr>
      <w:r>
        <w:rPr>
          <w:lang w:eastAsia="ru-RU"/>
        </w:rPr>
        <w:t xml:space="preserve">По результатам тестирования можно заключить, что программная система отвечает предъявляемым требованиям и реализует необходимые для </w:t>
      </w:r>
      <w:r w:rsidR="00D57E3E">
        <w:rPr>
          <w:lang w:eastAsia="ru-RU"/>
        </w:rPr>
        <w:t>выполнения поставленной задачи</w:t>
      </w:r>
      <w:r>
        <w:rPr>
          <w:lang w:eastAsia="ru-RU"/>
        </w:rPr>
        <w:t xml:space="preserve"> функции.</w:t>
      </w:r>
    </w:p>
    <w:p w:rsidR="00603F8F" w:rsidRDefault="00603F8F" w:rsidP="00EF1178">
      <w:pPr>
        <w:pStyle w:val="1"/>
      </w:pPr>
      <w:bookmarkStart w:id="64" w:name="_Toc525067621"/>
      <w:r>
        <w:lastRenderedPageBreak/>
        <w:t>Заключение</w:t>
      </w:r>
      <w:bookmarkEnd w:id="64"/>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EE7B52">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w:t>
      </w:r>
      <w:r w:rsidR="006A7A9A">
        <w:t xml:space="preserve">дополнительного </w:t>
      </w:r>
      <w:r w:rsidR="00A45706">
        <w:t>введения модифицированных схем расчета</w:t>
      </w:r>
      <w:r w:rsidR="006A7A9A">
        <w:t>; при такой модификации требуется заменить лишь два модуля программного средства</w:t>
      </w:r>
      <w:r w:rsidR="00EE7B52">
        <w:t>, модификация БД не требуется.</w:t>
      </w:r>
    </w:p>
    <w:p w:rsidR="007E646F" w:rsidRDefault="004E70CA" w:rsidP="00D21C87">
      <w:pPr>
        <w:pStyle w:val="1"/>
      </w:pPr>
      <w:bookmarkStart w:id="65" w:name="_Toc525067622"/>
      <w:r>
        <w:lastRenderedPageBreak/>
        <w:t>Список использованных источников</w:t>
      </w:r>
      <w:bookmarkEnd w:id="65"/>
    </w:p>
    <w:sdt>
      <w:sdtPr>
        <w:id w:val="50745132"/>
        <w:docPartObj>
          <w:docPartGallery w:val="Bibliographies"/>
          <w:docPartUnique/>
        </w:docPartObj>
      </w:sdtPr>
      <w:sdtContent>
        <w:sdt>
          <w:sdtPr>
            <w:id w:val="111145805"/>
            <w:bibliography/>
          </w:sdtPr>
          <w:sdtContent>
            <w:p w:rsidR="00000280" w:rsidRDefault="001C53D6" w:rsidP="00000280">
              <w:pPr>
                <w:pStyle w:val="a3"/>
                <w:rPr>
                  <w:noProof/>
                  <w:vanish/>
                  <w:sz w:val="24"/>
                  <w:szCs w:val="24"/>
                </w:rPr>
              </w:pPr>
              <w:r>
                <w:fldChar w:fldCharType="begin"/>
              </w:r>
              <w:r w:rsidRPr="008C4E6E">
                <w:rPr>
                  <w:lang w:val="en-US"/>
                </w:rPr>
                <w:instrText xml:space="preserve"> </w:instrText>
              </w:r>
              <w:r w:rsidRPr="00065634">
                <w:rPr>
                  <w:lang w:val="en-US"/>
                </w:rPr>
                <w:instrText>BIBLIOGRAPHY</w:instrText>
              </w:r>
              <w:r w:rsidRPr="008C4E6E">
                <w:rPr>
                  <w:lang w:val="en-US"/>
                </w:rPr>
                <w:instrText xml:space="preserve"> </w:instrText>
              </w:r>
              <w:r>
                <w:fldChar w:fldCharType="separate"/>
              </w:r>
              <w:r w:rsidR="00000280">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145"/>
                <w:gridCol w:w="8493"/>
              </w:tblGrid>
              <w:tr w:rsidR="00000280" w:rsidTr="00000280">
                <w:trPr>
                  <w:tblCellSpacing w:w="15" w:type="dxa"/>
                </w:trPr>
                <w:tc>
                  <w:tcPr>
                    <w:tcW w:w="0" w:type="auto"/>
                    <w:hideMark/>
                  </w:tcPr>
                  <w:p w:rsidR="00000280" w:rsidRDefault="00000280">
                    <w:pPr>
                      <w:pStyle w:val="a3"/>
                      <w:jc w:val="center"/>
                      <w:rPr>
                        <w:noProof/>
                      </w:rPr>
                    </w:pPr>
                    <w:r>
                      <w:rPr>
                        <w:noProof/>
                      </w:rPr>
                      <w:t>1.</w:t>
                    </w:r>
                  </w:p>
                </w:tc>
                <w:tc>
                  <w:tcPr>
                    <w:tcW w:w="0" w:type="auto"/>
                    <w:hideMark/>
                  </w:tcPr>
                  <w:p w:rsidR="00000280" w:rsidRDefault="00000280">
                    <w:pPr>
                      <w:pStyle w:val="a3"/>
                      <w:rPr>
                        <w:noProof/>
                      </w:rPr>
                    </w:pPr>
                    <w:r w:rsidRPr="00000280">
                      <w:rPr>
                        <w:noProof/>
                        <w:lang w:val="en-US"/>
                      </w:rPr>
                      <w:t xml:space="preserve">Microsoft Corp. Row-Level Security // MSDN. </w:t>
                    </w:r>
                    <w:r>
                      <w:rPr>
                        <w:noProof/>
                      </w:rPr>
                      <w:t>[Электронный ресурс] – Режим доступа: https:/​/​docs.microsoft.com/​en-us/​sql/​relational-databases/​security/​row-level-security – Дата доступа: 29 Август 2018.</w:t>
                    </w:r>
                  </w:p>
                </w:tc>
              </w:tr>
              <w:tr w:rsidR="00000280" w:rsidTr="00000280">
                <w:trPr>
                  <w:tblCellSpacing w:w="15" w:type="dxa"/>
                </w:trPr>
                <w:tc>
                  <w:tcPr>
                    <w:tcW w:w="0" w:type="auto"/>
                    <w:hideMark/>
                  </w:tcPr>
                  <w:p w:rsidR="00000280" w:rsidRDefault="00000280">
                    <w:pPr>
                      <w:pStyle w:val="a3"/>
                      <w:rPr>
                        <w:noProof/>
                      </w:rPr>
                    </w:pPr>
                    <w:r>
                      <w:rPr>
                        <w:noProof/>
                      </w:rPr>
                      <w:t>2.</w:t>
                    </w:r>
                  </w:p>
                </w:tc>
                <w:tc>
                  <w:tcPr>
                    <w:tcW w:w="0" w:type="auto"/>
                    <w:hideMark/>
                  </w:tcPr>
                  <w:p w:rsidR="00000280" w:rsidRDefault="00000280">
                    <w:pPr>
                      <w:pStyle w:val="a3"/>
                      <w:rPr>
                        <w:noProof/>
                      </w:rPr>
                    </w:pPr>
                    <w:r>
                      <w:rPr>
                        <w:noProof/>
                      </w:rPr>
                      <w:t>Морачевский Ю.В., Петрова Е.М. (ред.). Методы анализа рассолов и солей. Москва-Ленинград: "Химия", 1964. — 403 с.</w:t>
                    </w:r>
                  </w:p>
                </w:tc>
              </w:tr>
              <w:tr w:rsidR="00000280" w:rsidTr="00000280">
                <w:trPr>
                  <w:tblCellSpacing w:w="15" w:type="dxa"/>
                </w:trPr>
                <w:tc>
                  <w:tcPr>
                    <w:tcW w:w="0" w:type="auto"/>
                    <w:hideMark/>
                  </w:tcPr>
                  <w:p w:rsidR="00000280" w:rsidRDefault="00000280">
                    <w:pPr>
                      <w:pStyle w:val="a3"/>
                      <w:jc w:val="center"/>
                      <w:rPr>
                        <w:noProof/>
                      </w:rPr>
                    </w:pPr>
                    <w:r>
                      <w:rPr>
                        <w:noProof/>
                      </w:rPr>
                      <w:t>3.</w:t>
                    </w:r>
                  </w:p>
                </w:tc>
                <w:tc>
                  <w:tcPr>
                    <w:tcW w:w="0" w:type="auto"/>
                    <w:hideMark/>
                  </w:tcPr>
                  <w:p w:rsidR="00000280" w:rsidRDefault="00000280">
                    <w:pPr>
                      <w:pStyle w:val="a3"/>
                      <w:rPr>
                        <w:noProof/>
                      </w:rPr>
                    </w:pPr>
                    <w:r w:rsidRPr="00000280">
                      <w:rPr>
                        <w:noProof/>
                        <w:lang w:val="en-US"/>
                      </w:rPr>
                      <w:t xml:space="preserve">Microsoft Corp. SQL Server 2016 Express LocalDB // MSDN. </w:t>
                    </w:r>
                    <w:r>
                      <w:rPr>
                        <w:noProof/>
                      </w:rPr>
                      <w:t>[Электронный ресурс] – Режим доступа: https:/​/​docs.microsoft.com/​en-us/​sql/​database-engine/​configure-windows/​sql-server-2016-express-localdb – Дата доступа: 26 Июль 2018.</w:t>
                    </w:r>
                  </w:p>
                </w:tc>
              </w:tr>
              <w:tr w:rsidR="00000280" w:rsidTr="00000280">
                <w:trPr>
                  <w:tblCellSpacing w:w="15" w:type="dxa"/>
                </w:trPr>
                <w:tc>
                  <w:tcPr>
                    <w:tcW w:w="0" w:type="auto"/>
                    <w:hideMark/>
                  </w:tcPr>
                  <w:p w:rsidR="00000280" w:rsidRDefault="00000280">
                    <w:pPr>
                      <w:pStyle w:val="a3"/>
                      <w:jc w:val="center"/>
                      <w:rPr>
                        <w:noProof/>
                      </w:rPr>
                    </w:pPr>
                    <w:r>
                      <w:rPr>
                        <w:noProof/>
                      </w:rPr>
                      <w:t>4.</w:t>
                    </w:r>
                  </w:p>
                </w:tc>
                <w:tc>
                  <w:tcPr>
                    <w:tcW w:w="0" w:type="auto"/>
                    <w:hideMark/>
                  </w:tcPr>
                  <w:p w:rsidR="00000280" w:rsidRDefault="00000280">
                    <w:pPr>
                      <w:pStyle w:val="a3"/>
                      <w:rPr>
                        <w:noProof/>
                      </w:rPr>
                    </w:pPr>
                    <w:r w:rsidRPr="00000280">
                      <w:rPr>
                        <w:noProof/>
                        <w:lang w:val="en-US"/>
                      </w:rPr>
                      <w:t xml:space="preserve">Microsoft Corp. Database First // MSDN. </w:t>
                    </w:r>
                    <w:r>
                      <w:rPr>
                        <w:noProof/>
                      </w:rPr>
                      <w:t>[Электронный ресурс] – Режим доступа: https:/​/​docs.microsoft.com/​en-us/​ef/​ef6/​modeling/​designer/​workflows/​database-first – Дата доступа: 1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5.</w:t>
                    </w:r>
                  </w:p>
                </w:tc>
                <w:tc>
                  <w:tcPr>
                    <w:tcW w:w="0" w:type="auto"/>
                    <w:hideMark/>
                  </w:tcPr>
                  <w:p w:rsidR="00000280" w:rsidRDefault="00000280">
                    <w:pPr>
                      <w:pStyle w:val="a3"/>
                      <w:rPr>
                        <w:noProof/>
                      </w:rPr>
                    </w:pPr>
                    <w:r w:rsidRPr="00000280">
                      <w:rPr>
                        <w:noProof/>
                        <w:lang w:val="en-US"/>
                      </w:rPr>
                      <w:t xml:space="preserve">Microsoft Corp. Code First to a New Database // MSDN. </w:t>
                    </w:r>
                    <w:r>
                      <w:rPr>
                        <w:noProof/>
                      </w:rPr>
                      <w:t>[Электронный ресурс] – Режим доступа: https:/​/​docs.microsoft.com/​en-us/​ef/​ef6/​modeling/​code-first/​workflows/​new-database – Дата доступа: 1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6.</w:t>
                    </w:r>
                  </w:p>
                </w:tc>
                <w:tc>
                  <w:tcPr>
                    <w:tcW w:w="0" w:type="auto"/>
                    <w:hideMark/>
                  </w:tcPr>
                  <w:p w:rsidR="00000280" w:rsidRDefault="00000280">
                    <w:pPr>
                      <w:pStyle w:val="a3"/>
                      <w:rPr>
                        <w:noProof/>
                      </w:rPr>
                    </w:pPr>
                    <w:r w:rsidRPr="00000280">
                      <w:rPr>
                        <w:noProof/>
                        <w:lang w:val="en-US"/>
                      </w:rPr>
                      <w:t xml:space="preserve">Microsoft Corp. ALTER TABLE computed_column_definition (Transact-SQL) // MSDN. </w:t>
                    </w:r>
                    <w:r>
                      <w:rPr>
                        <w:noProof/>
                      </w:rPr>
                      <w:t>[Электронный ресурс] – Режим доступа: https:/​/​docs.microsoft.com/​en-us/​sql/​t-sql/​statements/​alter-table-computed-column-definition-transact-sql – Дата доступа: 03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7.</w:t>
                    </w:r>
                  </w:p>
                </w:tc>
                <w:tc>
                  <w:tcPr>
                    <w:tcW w:w="0" w:type="auto"/>
                    <w:hideMark/>
                  </w:tcPr>
                  <w:p w:rsidR="00000280" w:rsidRDefault="00000280">
                    <w:pPr>
                      <w:pStyle w:val="a3"/>
                      <w:rPr>
                        <w:noProof/>
                      </w:rPr>
                    </w:pPr>
                    <w:r w:rsidRPr="00000280">
                      <w:rPr>
                        <w:noProof/>
                        <w:lang w:val="en-US"/>
                      </w:rPr>
                      <w:t xml:space="preserve">Microsoft Corp. </w:t>
                    </w:r>
                    <w:r>
                      <w:rPr>
                        <w:noProof/>
                      </w:rPr>
                      <w:t>Свойство</w:t>
                    </w:r>
                    <w:r w:rsidRPr="00000280">
                      <w:rPr>
                        <w:noProof/>
                        <w:lang w:val="en-US"/>
                      </w:rPr>
                      <w:t xml:space="preserve"> Application.StartupUri // MSDN. </w:t>
                    </w:r>
                    <w:r>
                      <w:rPr>
                        <w:noProof/>
                      </w:rPr>
                      <w:t>[Электронный ресурс] – Режим доступа: https:/​/​msdn.microsoft.com/​ru-ru/​library/​system.windows.application.startupuri – Дата доступа: 3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8.</w:t>
                    </w:r>
                  </w:p>
                </w:tc>
                <w:tc>
                  <w:tcPr>
                    <w:tcW w:w="0" w:type="auto"/>
                    <w:hideMark/>
                  </w:tcPr>
                  <w:p w:rsidR="00000280" w:rsidRDefault="00000280">
                    <w:pPr>
                      <w:pStyle w:val="a3"/>
                      <w:rPr>
                        <w:noProof/>
                      </w:rPr>
                    </w:pPr>
                    <w:r w:rsidRPr="00000280">
                      <w:rPr>
                        <w:noProof/>
                        <w:lang w:val="en-US"/>
                      </w:rPr>
                      <w:t xml:space="preserve">Microsoft Corp. </w:t>
                    </w:r>
                    <w:r>
                      <w:rPr>
                        <w:noProof/>
                      </w:rPr>
                      <w:t>Событие</w:t>
                    </w:r>
                    <w:r w:rsidRPr="00000280">
                      <w:rPr>
                        <w:noProof/>
                        <w:lang w:val="en-US"/>
                      </w:rPr>
                      <w:t xml:space="preserve"> Window.SourceInitialized // MSDN. </w:t>
                    </w:r>
                    <w:r>
                      <w:rPr>
                        <w:noProof/>
                      </w:rPr>
                      <w:t>[Электронный ресурс] – Режим доступа: https:/​/​msdn.microsoft.com/​ru-ru/​library/​system.windows.window.sourceinitialized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9.</w:t>
                    </w:r>
                  </w:p>
                </w:tc>
                <w:tc>
                  <w:tcPr>
                    <w:tcW w:w="0" w:type="auto"/>
                    <w:hideMark/>
                  </w:tcPr>
                  <w:p w:rsidR="00000280" w:rsidRDefault="00000280">
                    <w:pPr>
                      <w:pStyle w:val="a3"/>
                      <w:rPr>
                        <w:noProof/>
                      </w:rPr>
                    </w:pPr>
                    <w:r w:rsidRPr="00000280">
                      <w:rPr>
                        <w:noProof/>
                        <w:lang w:val="en-US"/>
                      </w:rPr>
                      <w:t xml:space="preserve">Microsoft Corp. Logging and intercepting database operations // MSDN. </w:t>
                    </w:r>
                    <w:r>
                      <w:rPr>
                        <w:noProof/>
                      </w:rPr>
                      <w:t>[Электронный ресурс] – Режим доступа: https:/​/​docs.microsoft.com/​en-us/​ef/​ef6/​fundamentals/​logging-and-interception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lastRenderedPageBreak/>
                      <w:t>10.</w:t>
                    </w:r>
                  </w:p>
                </w:tc>
                <w:tc>
                  <w:tcPr>
                    <w:tcW w:w="0" w:type="auto"/>
                    <w:hideMark/>
                  </w:tcPr>
                  <w:p w:rsidR="00000280" w:rsidRDefault="00000280">
                    <w:pPr>
                      <w:pStyle w:val="a3"/>
                      <w:rPr>
                        <w:noProof/>
                      </w:rPr>
                    </w:pPr>
                    <w:r w:rsidRPr="00000280">
                      <w:rPr>
                        <w:noProof/>
                        <w:lang w:val="en-US"/>
                      </w:rPr>
                      <w:t xml:space="preserve">Microsoft Corp. sp_setapprole (Transact-SQL) // MSDN. </w:t>
                    </w:r>
                    <w:r>
                      <w:rPr>
                        <w:noProof/>
                      </w:rPr>
                      <w:t>[Электронный ресурс] – Режим доступа: https:/​/​docs.microsoft.com/​en-us/​sql/​relational-databases/​system-stored-procedures/​sp-setapprole-transact-sql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1.</w:t>
                    </w:r>
                  </w:p>
                </w:tc>
                <w:tc>
                  <w:tcPr>
                    <w:tcW w:w="0" w:type="auto"/>
                    <w:hideMark/>
                  </w:tcPr>
                  <w:p w:rsidR="00000280" w:rsidRDefault="00000280">
                    <w:pPr>
                      <w:pStyle w:val="a3"/>
                      <w:rPr>
                        <w:noProof/>
                      </w:rPr>
                    </w:pPr>
                    <w:r>
                      <w:rPr>
                        <w:noProof/>
                      </w:rPr>
                      <w:t>Fodsuk. EntityFrameworkExtras.EF6 // NuGet. [Электронный ресурс] – Режим доступа: https:/​/​www.nuget.org/​packages/​EntityFrameworkExtras.EF6/ – Дата доступа: 06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2.</w:t>
                    </w:r>
                  </w:p>
                </w:tc>
                <w:tc>
                  <w:tcPr>
                    <w:tcW w:w="0" w:type="auto"/>
                    <w:hideMark/>
                  </w:tcPr>
                  <w:p w:rsidR="00000280" w:rsidRDefault="00000280">
                    <w:pPr>
                      <w:pStyle w:val="a3"/>
                      <w:rPr>
                        <w:noProof/>
                      </w:rPr>
                    </w:pPr>
                    <w:r w:rsidRPr="00000280">
                      <w:rPr>
                        <w:noProof/>
                        <w:lang w:val="en-US"/>
                      </w:rPr>
                      <w:t xml:space="preserve">Microsoft Corp. MERGE (Transact-SQL) // MSDN. </w:t>
                    </w:r>
                    <w:r>
                      <w:rPr>
                        <w:noProof/>
                      </w:rPr>
                      <w:t>[Электронный ресурс] – Режим доступа: https:/​/​docs.microsoft.com/​en-us/​sql/​t-sql/​statements/​merge-transact-sql – Дата доступа: 6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3.</w:t>
                    </w:r>
                  </w:p>
                </w:tc>
                <w:tc>
                  <w:tcPr>
                    <w:tcW w:w="0" w:type="auto"/>
                    <w:hideMark/>
                  </w:tcPr>
                  <w:p w:rsidR="00000280" w:rsidRDefault="00000280">
                    <w:pPr>
                      <w:pStyle w:val="a3"/>
                      <w:rPr>
                        <w:noProof/>
                      </w:rPr>
                    </w:pPr>
                    <w:r>
                      <w:rPr>
                        <w:noProof/>
                      </w:rPr>
                      <w:t>White. TestStack.White // ReadTheDocs. [Электронный ресурс] – Режим доступа: https:/​/​teststackwhite.readthedocs.io/​en/​latest/ – Дата доступа: 9 Сентябрь 2018.</w:t>
                    </w:r>
                  </w:p>
                </w:tc>
              </w:tr>
            </w:tbl>
            <w:p w:rsidR="00000280" w:rsidRDefault="00000280" w:rsidP="00000280">
              <w:pPr>
                <w:pStyle w:val="a3"/>
                <w:rPr>
                  <w:rFonts w:eastAsiaTheme="minorEastAsia"/>
                  <w:noProof/>
                  <w:vanish/>
                </w:rPr>
              </w:pPr>
              <w:r>
                <w:rPr>
                  <w:noProof/>
                  <w:vanish/>
                </w:rPr>
                <w:t>x</w:t>
              </w:r>
            </w:p>
            <w:p w:rsidR="004E70CA" w:rsidRDefault="001C53D6" w:rsidP="00000280">
              <w:r>
                <w:fldChar w:fldCharType="end"/>
              </w:r>
            </w:p>
          </w:sdtContent>
        </w:sdt>
      </w:sdtContent>
    </w:sdt>
    <w:p w:rsidR="00C47EF6" w:rsidRDefault="00C47EF6" w:rsidP="00880772">
      <w:pPr>
        <w:pStyle w:val="1"/>
        <w:spacing w:before="0"/>
        <w:ind w:firstLine="0"/>
        <w:jc w:val="center"/>
      </w:pPr>
      <w:bookmarkStart w:id="66" w:name="_Ref524010229"/>
      <w:bookmarkStart w:id="67" w:name="_Toc525067623"/>
      <w:r>
        <w:lastRenderedPageBreak/>
        <w:t>Приложение</w:t>
      </w:r>
      <w:r w:rsidRPr="0023660B">
        <w:rPr>
          <w:lang w:val="en-US"/>
        </w:rPr>
        <w:t> </w:t>
      </w:r>
      <w:r>
        <w:t>А</w:t>
      </w:r>
      <w:r w:rsidR="001C75E1">
        <w:br/>
        <w:t>(обязательное)</w:t>
      </w:r>
      <w:r w:rsidR="00FE3ED3" w:rsidRPr="001C75E1">
        <w:br/>
      </w:r>
      <w:bookmarkEnd w:id="66"/>
      <w:r w:rsidR="001C75E1">
        <w:t>Листинги</w:t>
      </w:r>
      <w:bookmarkEnd w:id="67"/>
    </w:p>
    <w:p w:rsidR="009C7991" w:rsidRPr="003E5773" w:rsidRDefault="009C7991" w:rsidP="009C7991">
      <w:pPr>
        <w:ind w:firstLine="0"/>
        <w:rPr>
          <w:lang w:eastAsia="ru-RU"/>
        </w:rPr>
      </w:pPr>
      <w:r>
        <w:rPr>
          <w:lang w:val="en-US" w:eastAsia="ru-RU"/>
        </w:rPr>
        <w:t>A</w:t>
      </w:r>
      <w:r w:rsidRPr="003E5773">
        <w:rPr>
          <w:lang w:eastAsia="ru-RU"/>
        </w:rPr>
        <w:t xml:space="preserve">.1 </w:t>
      </w:r>
      <w:bookmarkStart w:id="68" w:name="А1"/>
      <w:bookmarkEnd w:id="68"/>
      <w:r>
        <w:rPr>
          <w:lang w:eastAsia="ru-RU"/>
        </w:rPr>
        <w:t>Класс приложения, отвечающий за запуск главного окна, а также содержащий ресурсы, используемые в других окнах приложения</w:t>
      </w:r>
    </w:p>
    <w:p w:rsidR="009C7991" w:rsidRPr="0072776D" w:rsidRDefault="009C7991" w:rsidP="009C7991">
      <w:pPr>
        <w:pStyle w:val="af3"/>
      </w:pPr>
      <w:r w:rsidRPr="00ED0D3C">
        <w:rPr>
          <w:color w:val="0000FF"/>
        </w:rPr>
        <w:t>using</w:t>
      </w:r>
      <w:r w:rsidRPr="0072776D">
        <w:t xml:space="preserve"> </w:t>
      </w:r>
      <w:r w:rsidRPr="00ED0D3C">
        <w:t>System</w:t>
      </w:r>
      <w:r w:rsidRPr="0072776D">
        <w:t>.</w:t>
      </w:r>
      <w:r w:rsidRPr="00ED0D3C">
        <w:t>Windows</w:t>
      </w:r>
      <w:r w:rsidRPr="0072776D">
        <w:t>;</w:t>
      </w:r>
    </w:p>
    <w:p w:rsidR="009C7991" w:rsidRPr="00533228" w:rsidRDefault="009C7991" w:rsidP="009C7991">
      <w:pPr>
        <w:pStyle w:val="af3"/>
      </w:pPr>
      <w:r w:rsidRPr="00533228">
        <w:t>using System.Diagnostics;</w:t>
      </w:r>
    </w:p>
    <w:p w:rsidR="009C7991" w:rsidRPr="00ED0D3C" w:rsidRDefault="009C7991" w:rsidP="009C7991">
      <w:pPr>
        <w:pStyle w:val="af3"/>
      </w:pPr>
      <w:r w:rsidRPr="00ED0D3C">
        <w:rPr>
          <w:color w:val="0000FF"/>
        </w:rPr>
        <w:t>using</w:t>
      </w:r>
      <w:r w:rsidRPr="00ED0D3C">
        <w:t xml:space="preserve"> System.Threading;</w:t>
      </w:r>
    </w:p>
    <w:p w:rsidR="009C7991" w:rsidRPr="00ED0D3C" w:rsidRDefault="009C7991" w:rsidP="009C7991">
      <w:pPr>
        <w:pStyle w:val="af3"/>
      </w:pPr>
      <w:r w:rsidRPr="00ED0D3C">
        <w:rPr>
          <w:color w:val="0000FF"/>
        </w:rPr>
        <w:t>using</w:t>
      </w:r>
      <w:r w:rsidRPr="00ED0D3C">
        <w:t xml:space="preserve"> System;</w:t>
      </w:r>
    </w:p>
    <w:p w:rsidR="009C7991" w:rsidRPr="00ED0D3C" w:rsidRDefault="009C7991" w:rsidP="009C7991">
      <w:pPr>
        <w:pStyle w:val="af3"/>
      </w:pPr>
      <w:r w:rsidRPr="00ED0D3C">
        <w:rPr>
          <w:color w:val="0000FF"/>
        </w:rPr>
        <w:t>using</w:t>
      </w:r>
      <w:r w:rsidRPr="00ED0D3C">
        <w:t xml:space="preserve"> System.Configuration;</w:t>
      </w:r>
    </w:p>
    <w:p w:rsidR="009C7991" w:rsidRPr="00ED0D3C" w:rsidRDefault="009C7991" w:rsidP="009C7991">
      <w:pPr>
        <w:pStyle w:val="af3"/>
      </w:pPr>
      <w:r w:rsidRPr="00ED0D3C">
        <w:rPr>
          <w:color w:val="0000FF"/>
        </w:rPr>
        <w:t>using</w:t>
      </w:r>
      <w:r w:rsidRPr="00ED0D3C">
        <w:t xml:space="preserve"> System.IO;</w:t>
      </w:r>
    </w:p>
    <w:p w:rsidR="009C7991" w:rsidRPr="00ED0D3C" w:rsidRDefault="009C7991" w:rsidP="009C7991">
      <w:pPr>
        <w:pStyle w:val="af3"/>
      </w:pPr>
      <w:r w:rsidRPr="00ED0D3C">
        <w:rPr>
          <w:color w:val="0000FF"/>
        </w:rPr>
        <w:t>using</w:t>
      </w:r>
      <w:r w:rsidRPr="00ED0D3C">
        <w:t xml:space="preserve"> System.Reflection;</w:t>
      </w:r>
    </w:p>
    <w:p w:rsidR="009C7991" w:rsidRPr="00ED0D3C" w:rsidRDefault="009C7991" w:rsidP="009C7991">
      <w:pPr>
        <w:pStyle w:val="af3"/>
      </w:pPr>
      <w:r w:rsidRPr="00ED0D3C">
        <w:rPr>
          <w:color w:val="0000FF"/>
        </w:rPr>
        <w:t>using</w:t>
      </w:r>
      <w:r w:rsidRPr="00ED0D3C">
        <w:t xml:space="preserve"> System.Data.SqlClient;</w:t>
      </w:r>
    </w:p>
    <w:p w:rsidR="009C7991" w:rsidRPr="00ED0D3C" w:rsidRDefault="009C7991" w:rsidP="009C7991">
      <w:pPr>
        <w:pStyle w:val="af3"/>
      </w:pPr>
      <w:r w:rsidRPr="00ED0D3C">
        <w:rPr>
          <w:color w:val="0000FF"/>
        </w:rPr>
        <w:t>using</w:t>
      </w:r>
      <w:r w:rsidRPr="00ED0D3C">
        <w:t xml:space="preserve"> System.Reflection;</w:t>
      </w:r>
    </w:p>
    <w:p w:rsidR="009C7991" w:rsidRPr="00ED0D3C" w:rsidRDefault="009C7991" w:rsidP="009C7991">
      <w:pPr>
        <w:pStyle w:val="af3"/>
      </w:pPr>
      <w:r w:rsidRPr="00ED0D3C">
        <w:rPr>
          <w:color w:val="0000FF"/>
        </w:rPr>
        <w:t>using</w:t>
      </w:r>
      <w:r w:rsidRPr="00ED0D3C">
        <w:t xml:space="preserve"> System.Runtime.InteropServices;</w:t>
      </w:r>
    </w:p>
    <w:p w:rsidR="009C7991" w:rsidRPr="00ED0D3C" w:rsidRDefault="009C7991" w:rsidP="009C7991">
      <w:pPr>
        <w:pStyle w:val="af3"/>
      </w:pPr>
      <w:r w:rsidRPr="00ED0D3C">
        <w:rPr>
          <w:color w:val="0000FF"/>
        </w:rPr>
        <w:t>namespace</w:t>
      </w:r>
      <w:r w:rsidRPr="00ED0D3C">
        <w:t xml:space="preserve"> ChemicalAnalyses</w:t>
      </w:r>
    </w:p>
    <w:p w:rsidR="009C7991" w:rsidRPr="00ED0D3C" w:rsidRDefault="009C7991" w:rsidP="009C7991">
      <w:pPr>
        <w:pStyle w:val="af3"/>
      </w:pPr>
      <w:r w:rsidRPr="00ED0D3C">
        <w:t>{</w:t>
      </w:r>
      <w:r w:rsidRPr="00ED0D3C">
        <w:rPr>
          <w:color w:val="0000FF"/>
        </w:rPr>
        <w:t>public</w:t>
      </w:r>
      <w:r w:rsidRPr="00ED0D3C">
        <w:t xml:space="preserve"> </w:t>
      </w:r>
      <w:r w:rsidRPr="00ED0D3C">
        <w:rPr>
          <w:color w:val="0000FF"/>
        </w:rPr>
        <w:t>partial</w:t>
      </w:r>
      <w:r w:rsidRPr="00ED0D3C">
        <w:t xml:space="preserve"> </w:t>
      </w:r>
      <w:r w:rsidRPr="00ED0D3C">
        <w:rPr>
          <w:color w:val="0000FF"/>
        </w:rPr>
        <w:t>class</w:t>
      </w:r>
      <w:r w:rsidRPr="00ED0D3C">
        <w:t xml:space="preserve"> </w:t>
      </w:r>
      <w:r w:rsidRPr="00ED0D3C">
        <w:rPr>
          <w:color w:val="2B91AF"/>
        </w:rPr>
        <w:t>App</w:t>
      </w:r>
      <w:r w:rsidRPr="00ED0D3C">
        <w:t xml:space="preserve"> : Application</w:t>
      </w:r>
    </w:p>
    <w:p w:rsidR="009C7991" w:rsidRPr="00ED0D3C" w:rsidRDefault="009C7991" w:rsidP="009C7991">
      <w:pPr>
        <w:pStyle w:val="af3"/>
      </w:pPr>
      <w:r w:rsidRPr="00ED0D3C">
        <w:t xml:space="preserve">    {</w:t>
      </w:r>
    </w:p>
    <w:p w:rsidR="009C7991" w:rsidRPr="00ED0D3C" w:rsidRDefault="009C7991" w:rsidP="009C7991">
      <w:pPr>
        <w:pStyle w:val="af3"/>
      </w:pPr>
      <w:r w:rsidRPr="00ED0D3C">
        <w:t xml:space="preserve">        </w:t>
      </w:r>
      <w:r w:rsidRPr="00ED0D3C">
        <w:rPr>
          <w:color w:val="0000FF"/>
        </w:rPr>
        <w:t>private</w:t>
      </w:r>
      <w:r w:rsidRPr="00ED0D3C">
        <w:t xml:space="preserve"> </w:t>
      </w:r>
      <w:r w:rsidRPr="00ED0D3C">
        <w:rPr>
          <w:color w:val="0000FF"/>
        </w:rPr>
        <w:t>const</w:t>
      </w:r>
      <w:r w:rsidRPr="00ED0D3C">
        <w:t xml:space="preserve"> </w:t>
      </w:r>
      <w:r w:rsidRPr="00ED0D3C">
        <w:rPr>
          <w:color w:val="0000FF"/>
        </w:rPr>
        <w:t>int</w:t>
      </w:r>
      <w:r w:rsidRPr="00ED0D3C">
        <w:t xml:space="preserve"> MINIMUM_SPLASH_TIME = 1500; </w:t>
      </w:r>
      <w:r w:rsidRPr="00ED0D3C">
        <w:rPr>
          <w:color w:val="008000"/>
        </w:rPr>
        <w:t xml:space="preserve">// Miliseconds  </w:t>
      </w:r>
    </w:p>
    <w:p w:rsidR="009C7991" w:rsidRPr="00ED0D3C" w:rsidRDefault="009C7991" w:rsidP="009C7991">
      <w:pPr>
        <w:pStyle w:val="af3"/>
      </w:pPr>
      <w:r w:rsidRPr="00ED0D3C">
        <w:t xml:space="preserve">        </w:t>
      </w:r>
      <w:r w:rsidRPr="00ED0D3C">
        <w:rPr>
          <w:color w:val="008000"/>
        </w:rPr>
        <w:t>// Use a name unique to the application (including GUID)</w:t>
      </w:r>
    </w:p>
    <w:p w:rsidR="009C7991" w:rsidRPr="00ED0D3C" w:rsidRDefault="009C7991" w:rsidP="009C7991">
      <w:pPr>
        <w:pStyle w:val="af3"/>
      </w:pPr>
      <w:r w:rsidRPr="00ED0D3C">
        <w:t xml:space="preserve">        </w:t>
      </w:r>
      <w:r w:rsidRPr="00ED0D3C">
        <w:rPr>
          <w:color w:val="0000FF"/>
        </w:rPr>
        <w:t>private</w:t>
      </w:r>
      <w:r w:rsidRPr="00ED0D3C">
        <w:t xml:space="preserve"> </w:t>
      </w:r>
      <w:r w:rsidRPr="00ED0D3C">
        <w:rPr>
          <w:color w:val="0000FF"/>
        </w:rPr>
        <w:t>static</w:t>
      </w:r>
      <w:r w:rsidRPr="00ED0D3C">
        <w:t xml:space="preserve"> Mutex mutex = </w:t>
      </w:r>
      <w:r w:rsidRPr="00ED0D3C">
        <w:rPr>
          <w:color w:val="0000FF"/>
        </w:rPr>
        <w:t>new</w:t>
      </w:r>
      <w:r w:rsidRPr="00ED0D3C">
        <w:t xml:space="preserve"> Mutex(</w:t>
      </w:r>
      <w:r w:rsidRPr="00ED0D3C">
        <w:rPr>
          <w:color w:val="0000FF"/>
        </w:rPr>
        <w:t>false</w:t>
      </w:r>
      <w:r w:rsidRPr="00ED0D3C">
        <w:t xml:space="preserve">, </w:t>
      </w:r>
    </w:p>
    <w:p w:rsidR="009C7991" w:rsidRPr="00ED0D3C" w:rsidRDefault="009C7991" w:rsidP="009C7991">
      <w:pPr>
        <w:pStyle w:val="af3"/>
      </w:pPr>
      <w:r w:rsidRPr="00ED0D3C">
        <w:t xml:space="preserve">       </w:t>
      </w:r>
      <w:r w:rsidRPr="00ED0D3C">
        <w:rPr>
          <w:color w:val="800000"/>
        </w:rPr>
        <w:t>@"ZVV_Diploma_Mutex/{DF776A4B-389C-4A4F-AD0B-1BE989F11ED9}"</w:t>
      </w:r>
      <w:r w:rsidRPr="00ED0D3C">
        <w:t xml:space="preserve">, </w:t>
      </w:r>
      <w:r w:rsidRPr="00ED0D3C">
        <w:rPr>
          <w:color w:val="0000FF"/>
        </w:rPr>
        <w:t>out</w:t>
      </w:r>
      <w:r w:rsidRPr="00ED0D3C">
        <w:t xml:space="preserve"> mutexIsCreated);</w:t>
      </w:r>
    </w:p>
    <w:p w:rsidR="009C7991" w:rsidRPr="00ED0D3C" w:rsidRDefault="009C7991" w:rsidP="009C7991">
      <w:pPr>
        <w:pStyle w:val="af3"/>
      </w:pPr>
      <w:r w:rsidRPr="00ED0D3C">
        <w:t xml:space="preserve">        </w:t>
      </w:r>
      <w:r w:rsidRPr="00ED0D3C">
        <w:rPr>
          <w:color w:val="0000FF"/>
        </w:rPr>
        <w:t>private</w:t>
      </w:r>
      <w:r w:rsidRPr="00ED0D3C">
        <w:t xml:space="preserve"> </w:t>
      </w:r>
      <w:r w:rsidRPr="00ED0D3C">
        <w:rPr>
          <w:color w:val="0000FF"/>
        </w:rPr>
        <w:t>static</w:t>
      </w:r>
      <w:r w:rsidRPr="00ED0D3C">
        <w:t xml:space="preserve"> </w:t>
      </w:r>
      <w:r w:rsidRPr="00ED0D3C">
        <w:rPr>
          <w:color w:val="0000FF"/>
        </w:rPr>
        <w:t>bool</w:t>
      </w:r>
      <w:r w:rsidRPr="00ED0D3C">
        <w:t xml:space="preserve"> mutexIsCreated;</w:t>
      </w:r>
    </w:p>
    <w:p w:rsidR="009C7991" w:rsidRPr="00ED0D3C" w:rsidRDefault="009C7991" w:rsidP="009C7991">
      <w:pPr>
        <w:pStyle w:val="af3"/>
      </w:pPr>
      <w:r w:rsidRPr="00ED0D3C">
        <w:t xml:space="preserve">        </w:t>
      </w:r>
      <w:r w:rsidRPr="00ED0D3C">
        <w:rPr>
          <w:color w:val="0000FF"/>
        </w:rPr>
        <w:t>protected</w:t>
      </w:r>
      <w:r w:rsidRPr="00ED0D3C">
        <w:t xml:space="preserve"> </w:t>
      </w:r>
      <w:r w:rsidRPr="00ED0D3C">
        <w:rPr>
          <w:color w:val="0000FF"/>
        </w:rPr>
        <w:t>override</w:t>
      </w:r>
      <w:r w:rsidRPr="00ED0D3C">
        <w:t xml:space="preserve"> </w:t>
      </w:r>
      <w:r w:rsidRPr="00ED0D3C">
        <w:rPr>
          <w:color w:val="0000FF"/>
        </w:rPr>
        <w:t>void</w:t>
      </w:r>
      <w:r w:rsidRPr="00ED0D3C">
        <w:t xml:space="preserve"> OnStartup(StartupEventArgs e)</w:t>
      </w:r>
    </w:p>
    <w:p w:rsidR="009C7991" w:rsidRPr="00ED0D3C" w:rsidRDefault="009C7991" w:rsidP="009C7991">
      <w:pPr>
        <w:pStyle w:val="af3"/>
      </w:pPr>
      <w:r w:rsidRPr="00ED0D3C">
        <w:t xml:space="preserve">        {</w:t>
      </w:r>
    </w:p>
    <w:p w:rsidR="009C7991" w:rsidRPr="00ED0D3C" w:rsidRDefault="009C7991" w:rsidP="009C7991">
      <w:pPr>
        <w:pStyle w:val="af3"/>
      </w:pPr>
      <w:r w:rsidRPr="00ED0D3C">
        <w:t xml:space="preserve">            </w:t>
      </w:r>
      <w:r w:rsidRPr="00ED0D3C">
        <w:rPr>
          <w:color w:val="0000FF"/>
        </w:rPr>
        <w:t>if</w:t>
      </w:r>
      <w:r w:rsidRPr="00ED0D3C">
        <w:t xml:space="preserve"> (!mutex.WaitOne(TimeSpan.FromSeconds(1), </w:t>
      </w:r>
      <w:r w:rsidRPr="00ED0D3C">
        <w:rPr>
          <w:color w:val="0000FF"/>
        </w:rPr>
        <w:t>false</w:t>
      </w:r>
      <w:r w:rsidRPr="00ED0D3C">
        <w:t>))</w:t>
      </w:r>
    </w:p>
    <w:p w:rsidR="009C7991" w:rsidRPr="009C7991" w:rsidRDefault="009C7991" w:rsidP="009C7991">
      <w:pPr>
        <w:pStyle w:val="af3"/>
        <w:rPr>
          <w:lang w:val="ru-RU"/>
        </w:rPr>
      </w:pPr>
      <w:r w:rsidRPr="00ED0D3C">
        <w:t xml:space="preserve">            </w:t>
      </w:r>
      <w:r w:rsidRPr="009C7991">
        <w:rPr>
          <w:lang w:val="ru-RU"/>
        </w:rPr>
        <w:t>{</w:t>
      </w:r>
    </w:p>
    <w:p w:rsidR="009C7991" w:rsidRPr="009C7991" w:rsidRDefault="009C7991" w:rsidP="009C7991">
      <w:pPr>
        <w:pStyle w:val="af3"/>
        <w:rPr>
          <w:lang w:val="ru-RU"/>
        </w:rPr>
      </w:pPr>
      <w:r w:rsidRPr="009C7991">
        <w:rPr>
          <w:lang w:val="ru-RU"/>
        </w:rPr>
        <w:t xml:space="preserve">                </w:t>
      </w:r>
      <w:r>
        <w:t>MessageBox</w:t>
      </w:r>
      <w:r w:rsidRPr="009C7991">
        <w:rPr>
          <w:lang w:val="ru-RU"/>
        </w:rPr>
        <w:t>.</w:t>
      </w:r>
      <w:r>
        <w:t>Show</w:t>
      </w:r>
      <w:r w:rsidRPr="009C7991">
        <w:rPr>
          <w:lang w:val="ru-RU"/>
        </w:rPr>
        <w:t>(</w:t>
      </w:r>
      <w:r w:rsidRPr="009C7991">
        <w:rPr>
          <w:color w:val="A31515"/>
          <w:lang w:val="ru-RU"/>
        </w:rPr>
        <w:t>"Запущена еще одна копия приложения."</w:t>
      </w:r>
      <w:r w:rsidRPr="009C7991">
        <w:rPr>
          <w:lang w:val="ru-RU"/>
        </w:rPr>
        <w:t xml:space="preserve">, </w:t>
      </w:r>
      <w:r w:rsidRPr="009C7991">
        <w:rPr>
          <w:color w:val="A31515"/>
          <w:lang w:val="ru-RU"/>
        </w:rPr>
        <w:t>"Ошибка"</w:t>
      </w:r>
      <w:r w:rsidRPr="009C7991">
        <w:rPr>
          <w:lang w:val="ru-RU"/>
        </w:rPr>
        <w:t xml:space="preserve">, </w:t>
      </w:r>
    </w:p>
    <w:p w:rsidR="009C7991" w:rsidRPr="00ED0D3C" w:rsidRDefault="009C7991" w:rsidP="009C7991">
      <w:pPr>
        <w:pStyle w:val="af3"/>
      </w:pPr>
      <w:r w:rsidRPr="009C7991">
        <w:rPr>
          <w:lang w:val="ru-RU"/>
        </w:rPr>
        <w:t xml:space="preserve">                    </w:t>
      </w:r>
      <w:r w:rsidRPr="00ED0D3C">
        <w:t>MessageBoxButton.OK, MessageBoxImage.Exclamation);</w:t>
      </w:r>
    </w:p>
    <w:p w:rsidR="009C7991" w:rsidRPr="00ED0D3C" w:rsidRDefault="009C7991" w:rsidP="009C7991">
      <w:pPr>
        <w:pStyle w:val="af3"/>
      </w:pPr>
      <w:r w:rsidRPr="00ED0D3C">
        <w:t xml:space="preserve">                </w:t>
      </w:r>
      <w:r w:rsidRPr="00ED0D3C">
        <w:rPr>
          <w:color w:val="008000"/>
        </w:rPr>
        <w:t>//And post message (WM_SHOWME) to the running instance</w:t>
      </w:r>
    </w:p>
    <w:p w:rsidR="009C7991" w:rsidRPr="00ED0D3C" w:rsidRDefault="009C7991" w:rsidP="009C7991">
      <w:pPr>
        <w:pStyle w:val="af3"/>
      </w:pPr>
      <w:r w:rsidRPr="00ED0D3C">
        <w:t xml:space="preserve">                NativeMethods.PostMessage((IntPtr)NativeMethods.HWND_BROADCAST,</w:t>
      </w:r>
    </w:p>
    <w:p w:rsidR="009C7991" w:rsidRPr="00ED0D3C" w:rsidRDefault="009C7991" w:rsidP="009C7991">
      <w:pPr>
        <w:pStyle w:val="af3"/>
      </w:pPr>
      <w:r w:rsidRPr="00ED0D3C">
        <w:t xml:space="preserve">                    NativeMethods.WM_SHOWME, IntPtr.Zero, IntPtr.Zero);</w:t>
      </w:r>
    </w:p>
    <w:p w:rsidR="009C7991" w:rsidRPr="00ED0D3C" w:rsidRDefault="009C7991" w:rsidP="009C7991">
      <w:pPr>
        <w:pStyle w:val="af3"/>
      </w:pPr>
      <w:r w:rsidRPr="00ED0D3C">
        <w:t xml:space="preserve">                Shutdown(-2);</w:t>
      </w:r>
    </w:p>
    <w:p w:rsidR="009C7991" w:rsidRPr="00ED0D3C" w:rsidRDefault="009C7991" w:rsidP="009C7991">
      <w:pPr>
        <w:pStyle w:val="af3"/>
      </w:pPr>
      <w:r w:rsidRPr="00ED0D3C">
        <w:t xml:space="preserve">                </w:t>
      </w:r>
      <w:r w:rsidRPr="00ED0D3C">
        <w:rPr>
          <w:color w:val="0000FF"/>
        </w:rPr>
        <w:t>return</w:t>
      </w:r>
      <w:r w:rsidRPr="00ED0D3C">
        <w:t>;</w:t>
      </w:r>
    </w:p>
    <w:p w:rsidR="009C7991" w:rsidRPr="00ED0D3C" w:rsidRDefault="009C7991" w:rsidP="009C7991">
      <w:pPr>
        <w:pStyle w:val="af3"/>
      </w:pPr>
      <w:r w:rsidRPr="00ED0D3C">
        <w:t xml:space="preserve">            }</w:t>
      </w:r>
    </w:p>
    <w:p w:rsidR="009C7991" w:rsidRPr="00ED0D3C" w:rsidRDefault="009C7991" w:rsidP="009C7991">
      <w:pPr>
        <w:pStyle w:val="af3"/>
      </w:pPr>
      <w:r w:rsidRPr="00ED0D3C">
        <w:t xml:space="preserve">                </w:t>
      </w:r>
      <w:r w:rsidRPr="00ED0D3C">
        <w:rPr>
          <w:color w:val="008000"/>
        </w:rPr>
        <w:t>// check for config file presence</w:t>
      </w:r>
    </w:p>
    <w:p w:rsidR="009C7991" w:rsidRPr="00ED0D3C" w:rsidRDefault="009C7991" w:rsidP="009C7991">
      <w:pPr>
        <w:pStyle w:val="af3"/>
      </w:pPr>
      <w:r w:rsidRPr="00ED0D3C">
        <w:t xml:space="preserve">                Configuration config;</w:t>
      </w:r>
    </w:p>
    <w:p w:rsidR="009C7991" w:rsidRPr="00ED0D3C" w:rsidRDefault="009C7991" w:rsidP="009C7991">
      <w:pPr>
        <w:pStyle w:val="af3"/>
      </w:pPr>
      <w:r w:rsidRPr="00ED0D3C">
        <w:t xml:space="preserve">            </w:t>
      </w:r>
      <w:r w:rsidRPr="00ED0D3C">
        <w:rPr>
          <w:color w:val="0000FF"/>
        </w:rPr>
        <w:t>try</w:t>
      </w:r>
    </w:p>
    <w:p w:rsidR="009C7991" w:rsidRPr="00ED0D3C" w:rsidRDefault="009C7991" w:rsidP="009C7991">
      <w:pPr>
        <w:pStyle w:val="af3"/>
      </w:pPr>
      <w:r w:rsidRPr="00ED0D3C">
        <w:t xml:space="preserve">            {</w:t>
      </w:r>
    </w:p>
    <w:p w:rsidR="009C7991" w:rsidRPr="00ED0D3C" w:rsidRDefault="009C7991" w:rsidP="009C7991">
      <w:pPr>
        <w:pStyle w:val="af3"/>
      </w:pPr>
      <w:r w:rsidRPr="00ED0D3C">
        <w:t xml:space="preserve">Uri UriAssemblyFolder = </w:t>
      </w:r>
      <w:r w:rsidRPr="00ED0D3C">
        <w:rPr>
          <w:color w:val="0000FF"/>
        </w:rPr>
        <w:t>new</w:t>
      </w:r>
      <w:r w:rsidRPr="00ED0D3C">
        <w:t xml:space="preserve"> Uri(Path.GetDirectoryName(Assembly.GetExecutingAssembly().GetName().CodeBase));</w:t>
      </w:r>
    </w:p>
    <w:p w:rsidR="009C7991" w:rsidRPr="00ED0D3C" w:rsidRDefault="009C7991" w:rsidP="009C7991">
      <w:pPr>
        <w:pStyle w:val="af3"/>
      </w:pPr>
      <w:r w:rsidRPr="00ED0D3C">
        <w:rPr>
          <w:color w:val="0000FF"/>
        </w:rPr>
        <w:t>string</w:t>
      </w:r>
      <w:r w:rsidRPr="00ED0D3C">
        <w:t xml:space="preserve"> appPath = UriAssemblyFolder.LocalPath;</w:t>
      </w:r>
    </w:p>
    <w:p w:rsidR="009C7991" w:rsidRPr="00ED0D3C" w:rsidRDefault="009C7991" w:rsidP="009C7991">
      <w:pPr>
        <w:pStyle w:val="af3"/>
      </w:pPr>
      <w:r w:rsidRPr="00ED0D3C">
        <w:t xml:space="preserve">config = ConfigurationManager.OpenExeConfiguration(appPath + </w:t>
      </w:r>
      <w:r w:rsidRPr="00ED0D3C">
        <w:rPr>
          <w:color w:val="800000"/>
        </w:rPr>
        <w:t>@"\ChemicalAnalyses.exe"</w:t>
      </w:r>
      <w:r w:rsidRPr="00ED0D3C">
        <w:t>);</w:t>
      </w:r>
    </w:p>
    <w:p w:rsidR="009C7991" w:rsidRPr="00ED0D3C" w:rsidRDefault="009C7991" w:rsidP="009C7991">
      <w:pPr>
        <w:pStyle w:val="af3"/>
      </w:pPr>
      <w:r w:rsidRPr="00ED0D3C">
        <w:t>ClientSettingsSection elementsWeights = (ClientSettingsSection)config.SectionGroups[</w:t>
      </w:r>
      <w:r w:rsidRPr="00ED0D3C">
        <w:rPr>
          <w:color w:val="A31515"/>
        </w:rPr>
        <w:t>"applicationSettings"</w:t>
      </w:r>
      <w:r w:rsidRPr="00ED0D3C">
        <w:t>].Sections[0];</w:t>
      </w:r>
    </w:p>
    <w:p w:rsidR="009C7991" w:rsidRPr="00ED0D3C" w:rsidRDefault="009C7991" w:rsidP="009C7991">
      <w:pPr>
        <w:pStyle w:val="af3"/>
      </w:pPr>
      <w:r w:rsidRPr="00ED0D3C">
        <w:t>elementsWeights.Settings.Get(</w:t>
      </w:r>
      <w:r w:rsidRPr="00ED0D3C">
        <w:rPr>
          <w:color w:val="A31515"/>
        </w:rPr>
        <w:t>"Mg"</w:t>
      </w:r>
      <w:r w:rsidRPr="00ED0D3C">
        <w:t>);</w:t>
      </w:r>
    </w:p>
    <w:p w:rsidR="009C7991" w:rsidRPr="00ED0D3C" w:rsidRDefault="009C7991" w:rsidP="009C7991">
      <w:pPr>
        <w:pStyle w:val="af3"/>
      </w:pPr>
      <w:r w:rsidRPr="00ED0D3C">
        <w:t xml:space="preserve">StartupUri = </w:t>
      </w:r>
      <w:r w:rsidRPr="00ED0D3C">
        <w:rPr>
          <w:color w:val="0000FF"/>
        </w:rPr>
        <w:t>new</w:t>
      </w:r>
      <w:r w:rsidRPr="00ED0D3C">
        <w:t xml:space="preserve"> Uri(</w:t>
      </w:r>
      <w:r w:rsidRPr="00ED0D3C">
        <w:rPr>
          <w:color w:val="A31515"/>
        </w:rPr>
        <w:t>"MainWindow.xaml"</w:t>
      </w:r>
      <w:r w:rsidRPr="00ED0D3C">
        <w:t>, UriKind.Relative);</w:t>
      </w:r>
    </w:p>
    <w:p w:rsidR="009C7991" w:rsidRPr="00ED0D3C" w:rsidRDefault="009C7991" w:rsidP="009C7991">
      <w:pPr>
        <w:pStyle w:val="af3"/>
      </w:pPr>
      <w:r w:rsidRPr="00ED0D3C">
        <w:t xml:space="preserve">            </w:t>
      </w:r>
      <w:r w:rsidRPr="00ED0D3C">
        <w:rPr>
          <w:color w:val="0000FF"/>
        </w:rPr>
        <w:t>catch</w:t>
      </w:r>
    </w:p>
    <w:p w:rsidR="009C7991" w:rsidRPr="00ED0D3C" w:rsidRDefault="009C7991" w:rsidP="009C7991">
      <w:pPr>
        <w:pStyle w:val="af3"/>
      </w:pPr>
      <w:r w:rsidRPr="00ED0D3C">
        <w:t xml:space="preserve">            {</w:t>
      </w:r>
      <w:r w:rsidRPr="00ED0D3C">
        <w:rPr>
          <w:color w:val="008000"/>
        </w:rPr>
        <w:t>config file doesn't exist...</w:t>
      </w:r>
    </w:p>
    <w:p w:rsidR="009C7991" w:rsidRPr="009C7991" w:rsidRDefault="009C7991" w:rsidP="009C7991">
      <w:pPr>
        <w:pStyle w:val="af3"/>
        <w:rPr>
          <w:lang w:val="ru-RU"/>
        </w:rPr>
      </w:pPr>
      <w:r w:rsidRPr="009B15EE">
        <w:t>MessageBox</w:t>
      </w:r>
      <w:r w:rsidRPr="009C7991">
        <w:rPr>
          <w:lang w:val="ru-RU"/>
        </w:rPr>
        <w:t>.</w:t>
      </w:r>
      <w:r w:rsidRPr="009B15EE">
        <w:t>Show</w:t>
      </w:r>
      <w:r w:rsidRPr="009C7991">
        <w:rPr>
          <w:lang w:val="ru-RU"/>
        </w:rPr>
        <w:t>(</w:t>
      </w:r>
      <w:r w:rsidRPr="009C7991">
        <w:rPr>
          <w:color w:val="A31515"/>
          <w:lang w:val="ru-RU"/>
        </w:rPr>
        <w:t>"Файл конфигурации не найден. \</w:t>
      </w:r>
      <w:r>
        <w:rPr>
          <w:color w:val="A31515"/>
        </w:rPr>
        <w:t>n</w:t>
      </w:r>
      <w:r w:rsidRPr="009C7991">
        <w:rPr>
          <w:color w:val="A31515"/>
          <w:lang w:val="ru-RU"/>
        </w:rPr>
        <w:t xml:space="preserve"> Программа не может работать!"</w:t>
      </w:r>
      <w:r w:rsidRPr="009C7991">
        <w:rPr>
          <w:lang w:val="ru-RU"/>
        </w:rPr>
        <w:t>,</w:t>
      </w:r>
    </w:p>
    <w:p w:rsidR="009C7991" w:rsidRPr="009C7991" w:rsidRDefault="009C7991" w:rsidP="009C7991">
      <w:pPr>
        <w:pStyle w:val="af3"/>
        <w:rPr>
          <w:lang w:val="ru-RU"/>
        </w:rPr>
      </w:pPr>
      <w:r w:rsidRPr="009C7991">
        <w:rPr>
          <w:lang w:val="ru-RU"/>
        </w:rPr>
        <w:t xml:space="preserve">                    </w:t>
      </w:r>
      <w:r w:rsidRPr="009C7991">
        <w:rPr>
          <w:color w:val="A31515"/>
          <w:lang w:val="ru-RU"/>
        </w:rPr>
        <w:t>"Ошибка файла конфигурации!"</w:t>
      </w:r>
      <w:r w:rsidRPr="009C7991">
        <w:rPr>
          <w:lang w:val="ru-RU"/>
        </w:rPr>
        <w:t xml:space="preserve">, </w:t>
      </w:r>
      <w:r>
        <w:t>MessageBoxButton</w:t>
      </w:r>
      <w:r w:rsidRPr="009C7991">
        <w:rPr>
          <w:lang w:val="ru-RU"/>
        </w:rPr>
        <w:t>.</w:t>
      </w:r>
      <w:r>
        <w:t>OK</w:t>
      </w:r>
      <w:r w:rsidRPr="009C7991">
        <w:rPr>
          <w:lang w:val="ru-RU"/>
        </w:rPr>
        <w:t xml:space="preserve">, </w:t>
      </w:r>
      <w:r>
        <w:t>MessageBoxImage</w:t>
      </w:r>
      <w:r w:rsidRPr="009C7991">
        <w:rPr>
          <w:lang w:val="ru-RU"/>
        </w:rPr>
        <w:t>.</w:t>
      </w:r>
      <w:r>
        <w:t>Exclamation</w:t>
      </w:r>
      <w:r w:rsidRPr="009C7991">
        <w:rPr>
          <w:lang w:val="ru-RU"/>
        </w:rPr>
        <w:t>);</w:t>
      </w:r>
    </w:p>
    <w:p w:rsidR="009C7991" w:rsidRPr="00ED0D3C" w:rsidRDefault="009C7991" w:rsidP="009C7991">
      <w:pPr>
        <w:pStyle w:val="af3"/>
      </w:pPr>
      <w:r w:rsidRPr="009C7991">
        <w:rPr>
          <w:lang w:val="ru-RU"/>
        </w:rPr>
        <w:t xml:space="preserve">                </w:t>
      </w:r>
      <w:r w:rsidRPr="00ED0D3C">
        <w:t>Shutdown(-15);</w:t>
      </w:r>
    </w:p>
    <w:p w:rsidR="009C7991" w:rsidRPr="00ED0D3C" w:rsidRDefault="009C7991" w:rsidP="009C7991">
      <w:pPr>
        <w:pStyle w:val="af3"/>
      </w:pPr>
      <w:r w:rsidRPr="00ED0D3C">
        <w:t xml:space="preserve">                </w:t>
      </w:r>
      <w:r w:rsidRPr="00ED0D3C">
        <w:rPr>
          <w:color w:val="0000FF"/>
        </w:rPr>
        <w:t>return</w:t>
      </w:r>
      <w:r w:rsidRPr="00ED0D3C">
        <w:t>;</w:t>
      </w:r>
    </w:p>
    <w:p w:rsidR="009C7991" w:rsidRPr="00ED0D3C" w:rsidRDefault="009C7991" w:rsidP="009C7991">
      <w:pPr>
        <w:pStyle w:val="af3"/>
      </w:pPr>
      <w:r w:rsidRPr="00ED0D3C">
        <w:t xml:space="preserve">            SplashScreen splash = </w:t>
      </w:r>
      <w:r w:rsidRPr="00ED0D3C">
        <w:rPr>
          <w:color w:val="0000FF"/>
        </w:rPr>
        <w:t>new</w:t>
      </w:r>
      <w:r w:rsidRPr="00ED0D3C">
        <w:t xml:space="preserve"> SplashScreen(</w:t>
      </w:r>
      <w:r w:rsidRPr="00ED0D3C">
        <w:rPr>
          <w:color w:val="A31515"/>
        </w:rPr>
        <w:t>"SASplashScreen.png"</w:t>
      </w:r>
      <w:r w:rsidRPr="00ED0D3C">
        <w:t>);</w:t>
      </w:r>
    </w:p>
    <w:p w:rsidR="009C7991" w:rsidRPr="00ED0D3C" w:rsidRDefault="009C7991" w:rsidP="009C7991">
      <w:pPr>
        <w:pStyle w:val="af3"/>
      </w:pPr>
      <w:r w:rsidRPr="00ED0D3C">
        <w:t xml:space="preserve">            splash.Show(</w:t>
      </w:r>
      <w:r w:rsidRPr="00ED0D3C">
        <w:rPr>
          <w:color w:val="0000FF"/>
        </w:rPr>
        <w:t>false</w:t>
      </w:r>
      <w:r w:rsidRPr="00ED0D3C">
        <w:t>);</w:t>
      </w:r>
    </w:p>
    <w:p w:rsidR="009C7991" w:rsidRPr="00ED0D3C" w:rsidRDefault="009C7991" w:rsidP="009C7991">
      <w:pPr>
        <w:pStyle w:val="af3"/>
      </w:pPr>
      <w:r w:rsidRPr="00ED0D3C">
        <w:t xml:space="preserve">            </w:t>
      </w:r>
      <w:r w:rsidRPr="00ED0D3C">
        <w:rPr>
          <w:color w:val="008000"/>
        </w:rPr>
        <w:t xml:space="preserve">// Step 2 - Start a stop watch  </w:t>
      </w:r>
    </w:p>
    <w:p w:rsidR="009C7991" w:rsidRPr="00ED0D3C" w:rsidRDefault="009C7991" w:rsidP="009C7991">
      <w:pPr>
        <w:pStyle w:val="af3"/>
      </w:pPr>
      <w:r w:rsidRPr="00ED0D3C">
        <w:t xml:space="preserve">            Stopwatch timer = </w:t>
      </w:r>
      <w:r w:rsidRPr="00ED0D3C">
        <w:rPr>
          <w:color w:val="0000FF"/>
        </w:rPr>
        <w:t>new</w:t>
      </w:r>
      <w:r w:rsidRPr="00ED0D3C">
        <w:t xml:space="preserve"> Stopwatch();</w:t>
      </w:r>
    </w:p>
    <w:p w:rsidR="009C7991" w:rsidRPr="00ED0D3C" w:rsidRDefault="009C7991" w:rsidP="009C7991">
      <w:pPr>
        <w:pStyle w:val="af3"/>
      </w:pPr>
      <w:r w:rsidRPr="00ED0D3C">
        <w:t xml:space="preserve">            timer.Start();</w:t>
      </w:r>
    </w:p>
    <w:p w:rsidR="009C7991" w:rsidRPr="00ED0D3C" w:rsidRDefault="009C7991" w:rsidP="009C7991">
      <w:pPr>
        <w:pStyle w:val="af3"/>
      </w:pPr>
      <w:r w:rsidRPr="00ED0D3C">
        <w:t xml:space="preserve">            </w:t>
      </w:r>
      <w:r w:rsidRPr="00ED0D3C">
        <w:rPr>
          <w:color w:val="008000"/>
        </w:rPr>
        <w:t xml:space="preserve">// Step 3 - Load your windows but don't show it yet  </w:t>
      </w:r>
    </w:p>
    <w:p w:rsidR="009C7991" w:rsidRPr="00ED0D3C" w:rsidRDefault="009C7991" w:rsidP="009C7991">
      <w:pPr>
        <w:pStyle w:val="af3"/>
      </w:pPr>
      <w:r w:rsidRPr="00ED0D3C">
        <w:t xml:space="preserve">            </w:t>
      </w:r>
      <w:r w:rsidRPr="00ED0D3C">
        <w:rPr>
          <w:color w:val="0000FF"/>
        </w:rPr>
        <w:t>base</w:t>
      </w:r>
      <w:r w:rsidRPr="00ED0D3C">
        <w:t>.OnStartup(e);</w:t>
      </w:r>
    </w:p>
    <w:p w:rsidR="009C7991" w:rsidRPr="00ED0D3C" w:rsidRDefault="009C7991" w:rsidP="009C7991">
      <w:pPr>
        <w:pStyle w:val="af3"/>
      </w:pPr>
      <w:r w:rsidRPr="00ED0D3C">
        <w:t xml:space="preserve">            MainWindow main = </w:t>
      </w:r>
      <w:r w:rsidRPr="00ED0D3C">
        <w:rPr>
          <w:color w:val="0000FF"/>
        </w:rPr>
        <w:t>new</w:t>
      </w:r>
      <w:r w:rsidRPr="00ED0D3C">
        <w:t xml:space="preserve"> MainWindow();</w:t>
      </w:r>
    </w:p>
    <w:p w:rsidR="009C7991" w:rsidRPr="00ED0D3C" w:rsidRDefault="009C7991" w:rsidP="009C7991">
      <w:pPr>
        <w:pStyle w:val="af3"/>
      </w:pPr>
      <w:r w:rsidRPr="00ED0D3C">
        <w:t xml:space="preserve">            timer.Stop();</w:t>
      </w:r>
    </w:p>
    <w:p w:rsidR="009C7991" w:rsidRPr="00ED0D3C" w:rsidRDefault="009C7991" w:rsidP="009C7991">
      <w:pPr>
        <w:pStyle w:val="af3"/>
      </w:pPr>
      <w:r w:rsidRPr="00ED0D3C">
        <w:rPr>
          <w:color w:val="0000FF"/>
        </w:rPr>
        <w:t>int</w:t>
      </w:r>
      <w:r w:rsidRPr="00ED0D3C">
        <w:t xml:space="preserve"> remainingTimeToShowSplash = MINIMUM_SPLASH_TIME - (</w:t>
      </w:r>
      <w:r w:rsidRPr="00ED0D3C">
        <w:rPr>
          <w:color w:val="0000FF"/>
        </w:rPr>
        <w:t>int</w:t>
      </w:r>
      <w:r w:rsidRPr="00ED0D3C">
        <w:t>)timer.ElapsedMilliseconds;</w:t>
      </w:r>
    </w:p>
    <w:p w:rsidR="009C7991" w:rsidRPr="00ED0D3C" w:rsidRDefault="009C7991" w:rsidP="009C7991">
      <w:pPr>
        <w:pStyle w:val="af3"/>
      </w:pPr>
      <w:r w:rsidRPr="00ED0D3C">
        <w:rPr>
          <w:color w:val="0000FF"/>
        </w:rPr>
        <w:t>if</w:t>
      </w:r>
      <w:r w:rsidRPr="00ED0D3C">
        <w:t xml:space="preserve"> (remainingTimeToShowSplash &gt; 0) </w:t>
      </w:r>
      <w:r w:rsidRPr="00ED0D3C">
        <w:rPr>
          <w:color w:val="008000"/>
        </w:rPr>
        <w:t>//if the loading took less time than was planned to show splash</w:t>
      </w:r>
    </w:p>
    <w:p w:rsidR="009C7991" w:rsidRPr="00ED0D3C" w:rsidRDefault="009C7991" w:rsidP="009C7991">
      <w:pPr>
        <w:pStyle w:val="af3"/>
      </w:pPr>
      <w:r w:rsidRPr="00ED0D3C">
        <w:t xml:space="preserve">Thread.Sleep(remainingTimeToShowSplash); </w:t>
      </w:r>
      <w:r w:rsidRPr="00ED0D3C">
        <w:rPr>
          <w:color w:val="008000"/>
        </w:rPr>
        <w:t>//sleep a little bit more</w:t>
      </w:r>
    </w:p>
    <w:p w:rsidR="009C7991" w:rsidRPr="00ED0D3C" w:rsidRDefault="009C7991" w:rsidP="009C7991">
      <w:pPr>
        <w:pStyle w:val="af3"/>
      </w:pPr>
      <w:r w:rsidRPr="00ED0D3C">
        <w:t xml:space="preserve">splash.Close(TimeSpan.FromSeconds(1)); </w:t>
      </w:r>
      <w:r w:rsidRPr="00ED0D3C">
        <w:rPr>
          <w:color w:val="008000"/>
        </w:rPr>
        <w:t>//one second fade away</w:t>
      </w:r>
    </w:p>
    <w:p w:rsidR="009C7991" w:rsidRPr="00ED0D3C" w:rsidRDefault="009C7991" w:rsidP="009C7991">
      <w:pPr>
        <w:pStyle w:val="af3"/>
      </w:pPr>
    </w:p>
    <w:p w:rsidR="009C7991" w:rsidRPr="00ED0D3C" w:rsidRDefault="009C7991" w:rsidP="009C7991">
      <w:pPr>
        <w:pStyle w:val="af3"/>
      </w:pPr>
      <w:r w:rsidRPr="00ED0D3C">
        <w:t xml:space="preserve">        </w:t>
      </w:r>
      <w:r w:rsidRPr="00ED0D3C">
        <w:rPr>
          <w:color w:val="0000FF"/>
        </w:rPr>
        <w:t>protected</w:t>
      </w:r>
      <w:r w:rsidRPr="00ED0D3C">
        <w:t xml:space="preserve"> </w:t>
      </w:r>
      <w:r w:rsidRPr="00ED0D3C">
        <w:rPr>
          <w:color w:val="0000FF"/>
        </w:rPr>
        <w:t>override</w:t>
      </w:r>
      <w:r w:rsidRPr="00ED0D3C">
        <w:t xml:space="preserve"> </w:t>
      </w:r>
      <w:r w:rsidRPr="00ED0D3C">
        <w:rPr>
          <w:color w:val="0000FF"/>
        </w:rPr>
        <w:t>void</w:t>
      </w:r>
      <w:r w:rsidRPr="00ED0D3C">
        <w:t xml:space="preserve"> OnExit(ExitEventArgs e)</w:t>
      </w:r>
    </w:p>
    <w:p w:rsidR="009C7991" w:rsidRPr="00ED0D3C" w:rsidRDefault="009C7991" w:rsidP="009C7991">
      <w:pPr>
        <w:pStyle w:val="af3"/>
      </w:pPr>
      <w:r w:rsidRPr="00ED0D3C">
        <w:t xml:space="preserve">        {</w:t>
      </w:r>
      <w:r w:rsidRPr="009C7991">
        <w:t xml:space="preserve"> </w:t>
      </w:r>
      <w:r w:rsidRPr="00ED0D3C">
        <w:rPr>
          <w:color w:val="0000FF"/>
        </w:rPr>
        <w:t>base</w:t>
      </w:r>
      <w:r w:rsidRPr="00ED0D3C">
        <w:t>.OnExit(e);</w:t>
      </w:r>
    </w:p>
    <w:p w:rsidR="009C7991" w:rsidRPr="00ED0D3C" w:rsidRDefault="009C7991" w:rsidP="009C7991">
      <w:pPr>
        <w:pStyle w:val="af3"/>
      </w:pPr>
      <w:r w:rsidRPr="00ED0D3C">
        <w:t xml:space="preserve">            </w:t>
      </w:r>
      <w:r w:rsidRPr="00ED0D3C">
        <w:rPr>
          <w:color w:val="0000FF"/>
        </w:rPr>
        <w:t>try</w:t>
      </w:r>
      <w:r w:rsidRPr="00ED0D3C">
        <w:t xml:space="preserve"> { </w:t>
      </w:r>
      <w:r w:rsidRPr="00ED0D3C">
        <w:rPr>
          <w:color w:val="0000FF"/>
        </w:rPr>
        <w:t>if</w:t>
      </w:r>
      <w:r w:rsidRPr="00ED0D3C">
        <w:t xml:space="preserve"> (mutexIsCreated) mutex.ReleaseMutex(); }</w:t>
      </w:r>
    </w:p>
    <w:p w:rsidR="009C7991" w:rsidRPr="00ED0D3C" w:rsidRDefault="009C7991" w:rsidP="009C7991">
      <w:pPr>
        <w:pStyle w:val="af3"/>
      </w:pPr>
      <w:r w:rsidRPr="00ED0D3C">
        <w:t xml:space="preserve">            </w:t>
      </w:r>
      <w:r w:rsidRPr="00ED0D3C">
        <w:rPr>
          <w:color w:val="0000FF"/>
        </w:rPr>
        <w:t>catch</w:t>
      </w:r>
      <w:r w:rsidRPr="00ED0D3C">
        <w:t xml:space="preserve"> (Exception ex){ }</w:t>
      </w:r>
      <w:r w:rsidRPr="009C7991">
        <w:t xml:space="preserve"> </w:t>
      </w:r>
      <w:r w:rsidRPr="00ED0D3C">
        <w:t>}</w:t>
      </w:r>
    </w:p>
    <w:p w:rsidR="009C7991" w:rsidRPr="00ED0D3C" w:rsidRDefault="009C7991" w:rsidP="009C7991">
      <w:pPr>
        <w:pStyle w:val="af3"/>
      </w:pPr>
      <w:r w:rsidRPr="00ED0D3C">
        <w:lastRenderedPageBreak/>
        <w:t xml:space="preserve">    }</w:t>
      </w:r>
    </w:p>
    <w:p w:rsidR="009C7991" w:rsidRPr="00ED0D3C" w:rsidRDefault="009C7991" w:rsidP="009C7991">
      <w:pPr>
        <w:pStyle w:val="af3"/>
      </w:pPr>
    </w:p>
    <w:p w:rsidR="009C7991" w:rsidRPr="00ED0D3C" w:rsidRDefault="009C7991" w:rsidP="009C7991">
      <w:pPr>
        <w:pStyle w:val="af3"/>
      </w:pPr>
      <w:r w:rsidRPr="00ED0D3C">
        <w:t xml:space="preserve">    </w:t>
      </w:r>
      <w:r w:rsidRPr="00ED0D3C">
        <w:rPr>
          <w:color w:val="0000FF"/>
        </w:rPr>
        <w:t>internal</w:t>
      </w:r>
      <w:r w:rsidRPr="00ED0D3C">
        <w:t xml:space="preserve"> </w:t>
      </w:r>
      <w:r w:rsidRPr="00ED0D3C">
        <w:rPr>
          <w:color w:val="0000FF"/>
        </w:rPr>
        <w:t>class</w:t>
      </w:r>
      <w:r w:rsidRPr="00ED0D3C">
        <w:t xml:space="preserve"> </w:t>
      </w:r>
      <w:r w:rsidRPr="00ED0D3C">
        <w:rPr>
          <w:color w:val="2B91AF"/>
        </w:rPr>
        <w:t>NativeMethods</w:t>
      </w:r>
    </w:p>
    <w:p w:rsidR="009C7991" w:rsidRPr="00ED0D3C" w:rsidRDefault="009C7991" w:rsidP="009C7991">
      <w:pPr>
        <w:pStyle w:val="af3"/>
      </w:pPr>
      <w:r w:rsidRPr="00ED0D3C">
        <w:t xml:space="preserve">    {</w:t>
      </w:r>
    </w:p>
    <w:p w:rsidR="009C7991" w:rsidRPr="00ED0D3C" w:rsidRDefault="009C7991" w:rsidP="009C7991">
      <w:pPr>
        <w:pStyle w:val="af3"/>
      </w:pPr>
      <w:r w:rsidRPr="00ED0D3C">
        <w:rPr>
          <w:color w:val="0000FF"/>
        </w:rPr>
        <w:t>public</w:t>
      </w:r>
      <w:r w:rsidRPr="00ED0D3C">
        <w:t xml:space="preserve"> </w:t>
      </w:r>
      <w:r w:rsidRPr="00ED0D3C">
        <w:rPr>
          <w:color w:val="0000FF"/>
        </w:rPr>
        <w:t>const</w:t>
      </w:r>
      <w:r w:rsidRPr="00ED0D3C">
        <w:t xml:space="preserve"> </w:t>
      </w:r>
      <w:r w:rsidRPr="00ED0D3C">
        <w:rPr>
          <w:color w:val="0000FF"/>
        </w:rPr>
        <w:t>int</w:t>
      </w:r>
      <w:r w:rsidRPr="00ED0D3C">
        <w:t xml:space="preserve"> HWND_BROADCAST = 0xffff;</w:t>
      </w:r>
    </w:p>
    <w:p w:rsidR="009C7991" w:rsidRPr="00ED0D3C" w:rsidRDefault="009C7991" w:rsidP="009C7991">
      <w:pPr>
        <w:pStyle w:val="af3"/>
      </w:pPr>
      <w:r w:rsidRPr="00ED0D3C">
        <w:rPr>
          <w:color w:val="0000FF"/>
        </w:rPr>
        <w:t>public</w:t>
      </w:r>
      <w:r w:rsidRPr="00ED0D3C">
        <w:t xml:space="preserve"> </w:t>
      </w:r>
      <w:r w:rsidRPr="00ED0D3C">
        <w:rPr>
          <w:color w:val="0000FF"/>
        </w:rPr>
        <w:t>static</w:t>
      </w:r>
      <w:r w:rsidRPr="00ED0D3C">
        <w:t xml:space="preserve"> </w:t>
      </w:r>
      <w:r w:rsidRPr="00ED0D3C">
        <w:rPr>
          <w:color w:val="0000FF"/>
        </w:rPr>
        <w:t>readonly</w:t>
      </w:r>
      <w:r w:rsidRPr="00ED0D3C">
        <w:t xml:space="preserve"> </w:t>
      </w:r>
      <w:r w:rsidRPr="00ED0D3C">
        <w:rPr>
          <w:color w:val="0000FF"/>
        </w:rPr>
        <w:t>int</w:t>
      </w:r>
      <w:r w:rsidRPr="00ED0D3C">
        <w:t xml:space="preserve"> WM_SHOWME = RegisterWindowMessage(</w:t>
      </w:r>
      <w:r w:rsidRPr="00ED0D3C">
        <w:rPr>
          <w:color w:val="A31515"/>
        </w:rPr>
        <w:t>"WM_SHOWME"</w:t>
      </w:r>
      <w:r w:rsidRPr="00ED0D3C">
        <w:t>);</w:t>
      </w:r>
    </w:p>
    <w:p w:rsidR="009C7991" w:rsidRPr="00ED0D3C" w:rsidRDefault="009C7991" w:rsidP="009C7991">
      <w:pPr>
        <w:pStyle w:val="af3"/>
      </w:pPr>
      <w:r w:rsidRPr="00ED0D3C">
        <w:t>[DllImport(</w:t>
      </w:r>
      <w:r w:rsidRPr="00ED0D3C">
        <w:rPr>
          <w:color w:val="A31515"/>
        </w:rPr>
        <w:t>"user32"</w:t>
      </w:r>
      <w:r w:rsidRPr="00ED0D3C">
        <w:t>)]</w:t>
      </w:r>
    </w:p>
    <w:p w:rsidR="009C7991" w:rsidRPr="00ED0D3C" w:rsidRDefault="009C7991" w:rsidP="009C7991">
      <w:pPr>
        <w:pStyle w:val="af3"/>
      </w:pPr>
      <w:r w:rsidRPr="00ED0D3C">
        <w:rPr>
          <w:color w:val="0000FF"/>
        </w:rPr>
        <w:t>public</w:t>
      </w:r>
      <w:r w:rsidRPr="00ED0D3C">
        <w:t xml:space="preserve"> </w:t>
      </w:r>
      <w:r w:rsidRPr="00ED0D3C">
        <w:rPr>
          <w:color w:val="0000FF"/>
        </w:rPr>
        <w:t>static</w:t>
      </w:r>
      <w:r w:rsidRPr="00ED0D3C">
        <w:t xml:space="preserve"> </w:t>
      </w:r>
      <w:r w:rsidRPr="00ED0D3C">
        <w:rPr>
          <w:color w:val="0000FF"/>
        </w:rPr>
        <w:t>extern</w:t>
      </w:r>
      <w:r w:rsidRPr="00ED0D3C">
        <w:t xml:space="preserve"> </w:t>
      </w:r>
      <w:r w:rsidRPr="00ED0D3C">
        <w:rPr>
          <w:color w:val="0000FF"/>
        </w:rPr>
        <w:t>bool</w:t>
      </w:r>
      <w:r w:rsidRPr="00ED0D3C">
        <w:t xml:space="preserve"> PostMessage(IntPtr hwnd, </w:t>
      </w:r>
      <w:r w:rsidRPr="00ED0D3C">
        <w:rPr>
          <w:color w:val="0000FF"/>
        </w:rPr>
        <w:t>int</w:t>
      </w:r>
      <w:r w:rsidRPr="00ED0D3C">
        <w:t xml:space="preserve"> msg, IntPtr wparam, IntPtr lparam);</w:t>
      </w:r>
    </w:p>
    <w:p w:rsidR="009C7991" w:rsidRPr="00ED0D3C" w:rsidRDefault="009C7991" w:rsidP="009C7991">
      <w:pPr>
        <w:pStyle w:val="af3"/>
      </w:pPr>
      <w:r w:rsidRPr="00ED0D3C">
        <w:t>[DllImport(</w:t>
      </w:r>
      <w:r w:rsidRPr="00ED0D3C">
        <w:rPr>
          <w:color w:val="A31515"/>
        </w:rPr>
        <w:t>"user32"</w:t>
      </w:r>
      <w:r w:rsidRPr="00ED0D3C">
        <w:t>)]</w:t>
      </w:r>
    </w:p>
    <w:p w:rsidR="009C7991" w:rsidRPr="00ED0D3C" w:rsidRDefault="009C7991" w:rsidP="009C7991">
      <w:pPr>
        <w:pStyle w:val="af3"/>
      </w:pPr>
      <w:r w:rsidRPr="00ED0D3C">
        <w:rPr>
          <w:color w:val="0000FF"/>
        </w:rPr>
        <w:t>public</w:t>
      </w:r>
      <w:r w:rsidRPr="00ED0D3C">
        <w:t xml:space="preserve"> </w:t>
      </w:r>
      <w:r w:rsidRPr="00ED0D3C">
        <w:rPr>
          <w:color w:val="0000FF"/>
        </w:rPr>
        <w:t>static</w:t>
      </w:r>
      <w:r w:rsidRPr="00ED0D3C">
        <w:t xml:space="preserve"> </w:t>
      </w:r>
      <w:r w:rsidRPr="00ED0D3C">
        <w:rPr>
          <w:color w:val="0000FF"/>
        </w:rPr>
        <w:t>extern</w:t>
      </w:r>
      <w:r w:rsidRPr="00ED0D3C">
        <w:t xml:space="preserve"> </w:t>
      </w:r>
      <w:r w:rsidRPr="00ED0D3C">
        <w:rPr>
          <w:color w:val="0000FF"/>
        </w:rPr>
        <w:t>int</w:t>
      </w:r>
      <w:r w:rsidRPr="00ED0D3C">
        <w:t xml:space="preserve"> RegisterWindowMessage(</w:t>
      </w:r>
      <w:r w:rsidRPr="00ED0D3C">
        <w:rPr>
          <w:color w:val="0000FF"/>
        </w:rPr>
        <w:t>string</w:t>
      </w:r>
      <w:r w:rsidRPr="00ED0D3C">
        <w:t xml:space="preserve"> message);</w:t>
      </w:r>
    </w:p>
    <w:p w:rsidR="009C7991" w:rsidRPr="00ED0D3C" w:rsidRDefault="009C7991" w:rsidP="009C7991">
      <w:pPr>
        <w:pStyle w:val="af3"/>
      </w:pPr>
      <w:r w:rsidRPr="00ED0D3C">
        <w:t>[DllImport(</w:t>
      </w:r>
      <w:r w:rsidRPr="00ED0D3C">
        <w:rPr>
          <w:color w:val="A31515"/>
        </w:rPr>
        <w:t>"user32.dll"</w:t>
      </w:r>
      <w:r w:rsidRPr="00ED0D3C">
        <w:t>)]</w:t>
      </w:r>
    </w:p>
    <w:p w:rsidR="009C7991" w:rsidRDefault="009C7991" w:rsidP="009C7991">
      <w:pPr>
        <w:pStyle w:val="af3"/>
      </w:pPr>
      <w:r w:rsidRPr="00ED0D3C">
        <w:rPr>
          <w:color w:val="0000FF"/>
        </w:rPr>
        <w:t>public</w:t>
      </w:r>
      <w:r w:rsidRPr="00ED0D3C">
        <w:t xml:space="preserve"> </w:t>
      </w:r>
      <w:r w:rsidRPr="00ED0D3C">
        <w:rPr>
          <w:color w:val="0000FF"/>
        </w:rPr>
        <w:t>static</w:t>
      </w:r>
      <w:r w:rsidRPr="00ED0D3C">
        <w:t xml:space="preserve"> </w:t>
      </w:r>
      <w:r w:rsidRPr="00ED0D3C">
        <w:rPr>
          <w:color w:val="0000FF"/>
        </w:rPr>
        <w:t>extern</w:t>
      </w:r>
      <w:r w:rsidRPr="00ED0D3C">
        <w:t xml:space="preserve"> </w:t>
      </w:r>
      <w:r w:rsidRPr="00ED0D3C">
        <w:rPr>
          <w:color w:val="0000FF"/>
        </w:rPr>
        <w:t>bool</w:t>
      </w:r>
      <w:r w:rsidRPr="00ED0D3C">
        <w:t xml:space="preserve"> ShowWindow(IntPtr hWnd, </w:t>
      </w:r>
      <w:r w:rsidRPr="00ED0D3C">
        <w:rPr>
          <w:color w:val="0000FF"/>
        </w:rPr>
        <w:t>int</w:t>
      </w:r>
      <w:r w:rsidRPr="00ED0D3C">
        <w:t xml:space="preserve"> cmdShow);</w:t>
      </w:r>
      <w:r w:rsidRPr="009B15EE">
        <w:t>}}</w:t>
      </w:r>
    </w:p>
    <w:p w:rsidR="009C7991" w:rsidRDefault="009C7991" w:rsidP="009C7991">
      <w:pPr>
        <w:pStyle w:val="af3"/>
      </w:pPr>
    </w:p>
    <w:p w:rsidR="009C7991" w:rsidRPr="003E5773" w:rsidRDefault="009C7991" w:rsidP="009C7991">
      <w:pPr>
        <w:pStyle w:val="af3"/>
        <w:rPr>
          <w:lang w:eastAsia="ru-RU"/>
        </w:rPr>
      </w:pPr>
      <w:r w:rsidRPr="003E5773">
        <w:rPr>
          <w:lang w:eastAsia="ru-RU"/>
        </w:rPr>
        <w:t>&lt;Application x:Class="ChemicalAnalyses.App"</w:t>
      </w:r>
    </w:p>
    <w:p w:rsidR="009C7991" w:rsidRPr="003E5773" w:rsidRDefault="009C7991" w:rsidP="009C7991">
      <w:pPr>
        <w:pStyle w:val="af3"/>
        <w:rPr>
          <w:lang w:eastAsia="ru-RU"/>
        </w:rPr>
      </w:pPr>
      <w:r w:rsidRPr="003E5773">
        <w:rPr>
          <w:lang w:eastAsia="ru-RU"/>
        </w:rPr>
        <w:t>xmlns="http://schemas.microsoft.com/winfx/2006/xaml/presentation"</w:t>
      </w:r>
    </w:p>
    <w:p w:rsidR="009C7991" w:rsidRPr="003E5773" w:rsidRDefault="009C7991" w:rsidP="009C7991">
      <w:pPr>
        <w:pStyle w:val="af3"/>
        <w:rPr>
          <w:lang w:eastAsia="ru-RU"/>
        </w:rPr>
      </w:pPr>
      <w:r w:rsidRPr="003E5773">
        <w:rPr>
          <w:lang w:eastAsia="ru-RU"/>
        </w:rPr>
        <w:t>xmlns:x="http://schemas.microsoft.com/winfx/2006/xaml" ShutdownMode="OnExplicitShutdown"&gt;</w:t>
      </w:r>
    </w:p>
    <w:p w:rsidR="009C7991" w:rsidRPr="003E5773" w:rsidRDefault="009C7991" w:rsidP="009C7991">
      <w:pPr>
        <w:pStyle w:val="af3"/>
        <w:rPr>
          <w:lang w:eastAsia="ru-RU"/>
        </w:rPr>
      </w:pPr>
      <w:r w:rsidRPr="003E5773">
        <w:rPr>
          <w:lang w:eastAsia="ru-RU"/>
        </w:rPr>
        <w:t xml:space="preserve">    &lt;Application.Resources&gt;</w:t>
      </w:r>
    </w:p>
    <w:p w:rsidR="009C7991" w:rsidRPr="003E5773" w:rsidRDefault="009C7991" w:rsidP="009C7991">
      <w:pPr>
        <w:pStyle w:val="af3"/>
        <w:rPr>
          <w:lang w:eastAsia="ru-RU"/>
        </w:rPr>
      </w:pPr>
      <w:r w:rsidRPr="003E5773">
        <w:rPr>
          <w:lang w:eastAsia="ru-RU"/>
        </w:rPr>
        <w:t xml:space="preserve">        &lt;ControlTemplate x:Key="ErrorTemplate1"&gt;</w:t>
      </w:r>
    </w:p>
    <w:p w:rsidR="009C7991" w:rsidRPr="003E5773" w:rsidRDefault="009C7991" w:rsidP="009C7991">
      <w:pPr>
        <w:pStyle w:val="af3"/>
        <w:rPr>
          <w:lang w:eastAsia="ru-RU"/>
        </w:rPr>
      </w:pPr>
      <w:r w:rsidRPr="003E5773">
        <w:rPr>
          <w:lang w:eastAsia="ru-RU"/>
        </w:rPr>
        <w:t xml:space="preserve">            &lt;StackPanel Orientation="Horizontal"&gt;</w:t>
      </w:r>
    </w:p>
    <w:p w:rsidR="009C7991" w:rsidRPr="003E5773" w:rsidRDefault="009C7991" w:rsidP="009C7991">
      <w:pPr>
        <w:pStyle w:val="af3"/>
        <w:rPr>
          <w:lang w:eastAsia="ru-RU"/>
        </w:rPr>
      </w:pPr>
      <w:r w:rsidRPr="003E5773">
        <w:rPr>
          <w:lang w:eastAsia="ru-RU"/>
        </w:rPr>
        <w:t xml:space="preserve">                &lt;Border BorderThickness="2" BorderBrush="Red"/&gt;</w:t>
      </w:r>
    </w:p>
    <w:p w:rsidR="009C7991" w:rsidRPr="003E5773" w:rsidRDefault="009C7991" w:rsidP="009C7991">
      <w:pPr>
        <w:pStyle w:val="af3"/>
        <w:rPr>
          <w:lang w:eastAsia="ru-RU"/>
        </w:rPr>
      </w:pPr>
      <w:r w:rsidRPr="003E5773">
        <w:rPr>
          <w:lang w:eastAsia="ru-RU"/>
        </w:rPr>
        <w:t xml:space="preserve">                &lt;AdornedElementPlaceholder x:Name="placeholder"/&gt;</w:t>
      </w:r>
    </w:p>
    <w:p w:rsidR="009C7991" w:rsidRPr="003E5773" w:rsidRDefault="009C7991" w:rsidP="009C7991">
      <w:pPr>
        <w:pStyle w:val="af3"/>
        <w:rPr>
          <w:lang w:eastAsia="ru-RU"/>
        </w:rPr>
      </w:pPr>
      <w:r w:rsidRPr="003E5773">
        <w:rPr>
          <w:lang w:eastAsia="ru-RU"/>
        </w:rPr>
        <w:t xml:space="preserve">                &lt;TextBlock Foreground="Red" </w:t>
      </w:r>
    </w:p>
    <w:p w:rsidR="009C7991" w:rsidRPr="003E5773" w:rsidRDefault="009C7991" w:rsidP="009C7991">
      <w:pPr>
        <w:pStyle w:val="af3"/>
        <w:rPr>
          <w:lang w:eastAsia="ru-RU"/>
        </w:rPr>
      </w:pPr>
      <w:r w:rsidRPr="003E5773">
        <w:rPr>
          <w:lang w:eastAsia="ru-RU"/>
        </w:rPr>
        <w:t xml:space="preserve">                 FontSize="{Binding RelativeSource={x:Static RelativeSource.Self}, Path=FontSize}"&gt;*&lt;/TextBlock&gt;</w:t>
      </w:r>
    </w:p>
    <w:p w:rsidR="009C7991" w:rsidRPr="003E5773" w:rsidRDefault="009C7991" w:rsidP="009C7991">
      <w:pPr>
        <w:pStyle w:val="af3"/>
        <w:rPr>
          <w:lang w:eastAsia="ru-RU"/>
        </w:rPr>
      </w:pPr>
      <w:r w:rsidRPr="003E5773">
        <w:rPr>
          <w:lang w:eastAsia="ru-RU"/>
        </w:rPr>
        <w:t xml:space="preserve">            &lt;/StackPanel&gt;</w:t>
      </w:r>
    </w:p>
    <w:p w:rsidR="009C7991" w:rsidRPr="003E5773" w:rsidRDefault="009C7991" w:rsidP="009C7991">
      <w:pPr>
        <w:pStyle w:val="af3"/>
        <w:rPr>
          <w:lang w:eastAsia="ru-RU"/>
        </w:rPr>
      </w:pPr>
      <w:r w:rsidRPr="003E5773">
        <w:rPr>
          <w:lang w:eastAsia="ru-RU"/>
        </w:rPr>
        <w:t xml:space="preserve">        &lt;/ControlTemplate&gt;</w:t>
      </w:r>
    </w:p>
    <w:p w:rsidR="009C7991" w:rsidRPr="003E5773" w:rsidRDefault="009C7991" w:rsidP="009C7991">
      <w:pPr>
        <w:pStyle w:val="af3"/>
        <w:rPr>
          <w:lang w:eastAsia="ru-RU"/>
        </w:rPr>
      </w:pPr>
      <w:r w:rsidRPr="003E5773">
        <w:rPr>
          <w:lang w:eastAsia="ru-RU"/>
        </w:rPr>
        <w:t xml:space="preserve">        &lt;Style TargetType="{x:Type TextBlock}"&gt;</w:t>
      </w:r>
    </w:p>
    <w:p w:rsidR="009C7991" w:rsidRPr="003E5773" w:rsidRDefault="009C7991" w:rsidP="009C7991">
      <w:pPr>
        <w:pStyle w:val="af3"/>
        <w:rPr>
          <w:lang w:eastAsia="ru-RU"/>
        </w:rPr>
      </w:pPr>
      <w:r w:rsidRPr="003E5773">
        <w:rPr>
          <w:lang w:eastAsia="ru-RU"/>
        </w:rPr>
        <w:t xml:space="preserve">            &lt;Setter Property="Validation.ErrorTemplate" Value="{StaticResource ErrorTemplate1}"/&gt;</w:t>
      </w:r>
    </w:p>
    <w:p w:rsidR="009C7991" w:rsidRPr="003E5773" w:rsidRDefault="009C7991" w:rsidP="009C7991">
      <w:pPr>
        <w:pStyle w:val="af3"/>
        <w:rPr>
          <w:lang w:eastAsia="ru-RU"/>
        </w:rPr>
      </w:pPr>
      <w:r w:rsidRPr="003E5773">
        <w:rPr>
          <w:lang w:eastAsia="ru-RU"/>
        </w:rPr>
        <w:t xml:space="preserve">            &lt;Style.Triggers&gt;</w:t>
      </w:r>
    </w:p>
    <w:p w:rsidR="009C7991" w:rsidRPr="003E5773" w:rsidRDefault="009C7991" w:rsidP="009C7991">
      <w:pPr>
        <w:pStyle w:val="af3"/>
        <w:rPr>
          <w:lang w:eastAsia="ru-RU"/>
        </w:rPr>
      </w:pPr>
      <w:r w:rsidRPr="003E5773">
        <w:rPr>
          <w:lang w:eastAsia="ru-RU"/>
        </w:rPr>
        <w:t xml:space="preserve">                &lt;Trigger Property="Validation.HasError" Value="True"&gt;</w:t>
      </w:r>
    </w:p>
    <w:p w:rsidR="009C7991" w:rsidRPr="003E5773" w:rsidRDefault="009C7991" w:rsidP="009C7991">
      <w:pPr>
        <w:pStyle w:val="af3"/>
        <w:rPr>
          <w:lang w:eastAsia="ru-RU"/>
        </w:rPr>
      </w:pPr>
      <w:r w:rsidRPr="003E5773">
        <w:rPr>
          <w:lang w:eastAsia="ru-RU"/>
        </w:rPr>
        <w:t xml:space="preserve">                    &lt;Setter Property="ToolTip" </w:t>
      </w:r>
    </w:p>
    <w:p w:rsidR="009C7991" w:rsidRPr="003E5773" w:rsidRDefault="009C7991" w:rsidP="009C7991">
      <w:pPr>
        <w:pStyle w:val="af3"/>
        <w:rPr>
          <w:lang w:eastAsia="ru-RU"/>
        </w:rPr>
      </w:pPr>
      <w:r w:rsidRPr="003E5773">
        <w:rPr>
          <w:lang w:eastAsia="ru-RU"/>
        </w:rPr>
        <w:t xml:space="preserve">                            Value="{Binding (Validation.Errors)[0].ErrorContent, RelativeSource={x:Static RelativeSource.Self}}"/&gt;</w:t>
      </w:r>
    </w:p>
    <w:p w:rsidR="009C7991" w:rsidRPr="003E5773" w:rsidRDefault="009C7991" w:rsidP="009C7991">
      <w:pPr>
        <w:pStyle w:val="af3"/>
        <w:rPr>
          <w:lang w:eastAsia="ru-RU"/>
        </w:rPr>
      </w:pPr>
      <w:r w:rsidRPr="003E5773">
        <w:rPr>
          <w:lang w:eastAsia="ru-RU"/>
        </w:rPr>
        <w:t xml:space="preserve">                    &lt;Setter Property="Background" Value="Pink"/&gt;</w:t>
      </w:r>
    </w:p>
    <w:p w:rsidR="009C7991" w:rsidRPr="003E5773" w:rsidRDefault="009C7991" w:rsidP="009C7991">
      <w:pPr>
        <w:pStyle w:val="af3"/>
        <w:rPr>
          <w:lang w:eastAsia="ru-RU"/>
        </w:rPr>
      </w:pPr>
      <w:r w:rsidRPr="003E5773">
        <w:rPr>
          <w:lang w:eastAsia="ru-RU"/>
        </w:rPr>
        <w:t xml:space="preserve">                &lt;/Trigger&gt;</w:t>
      </w:r>
    </w:p>
    <w:p w:rsidR="009C7991" w:rsidRPr="003E5773" w:rsidRDefault="009C7991" w:rsidP="009C7991">
      <w:pPr>
        <w:pStyle w:val="af3"/>
        <w:rPr>
          <w:lang w:eastAsia="ru-RU"/>
        </w:rPr>
      </w:pPr>
      <w:r w:rsidRPr="003E5773">
        <w:rPr>
          <w:lang w:eastAsia="ru-RU"/>
        </w:rPr>
        <w:t xml:space="preserve">            &lt;/Style.Triggers&gt;</w:t>
      </w:r>
    </w:p>
    <w:p w:rsidR="009C7991" w:rsidRPr="003E5773" w:rsidRDefault="009C7991" w:rsidP="009C7991">
      <w:pPr>
        <w:pStyle w:val="af3"/>
        <w:rPr>
          <w:lang w:eastAsia="ru-RU"/>
        </w:rPr>
      </w:pPr>
      <w:r w:rsidRPr="003E5773">
        <w:rPr>
          <w:lang w:eastAsia="ru-RU"/>
        </w:rPr>
        <w:t xml:space="preserve">        &lt;/Style&gt;</w:t>
      </w:r>
    </w:p>
    <w:p w:rsidR="009C7991" w:rsidRPr="003E5773" w:rsidRDefault="009C7991" w:rsidP="009C7991">
      <w:pPr>
        <w:pStyle w:val="af3"/>
        <w:rPr>
          <w:lang w:eastAsia="ru-RU"/>
        </w:rPr>
      </w:pPr>
      <w:r w:rsidRPr="003E5773">
        <w:rPr>
          <w:lang w:eastAsia="ru-RU"/>
        </w:rPr>
        <w:t xml:space="preserve">               &lt;Style TargetType="{x:Type TextBox}"&gt;</w:t>
      </w:r>
    </w:p>
    <w:p w:rsidR="009C7991" w:rsidRPr="003E5773" w:rsidRDefault="009C7991" w:rsidP="009C7991">
      <w:pPr>
        <w:pStyle w:val="af3"/>
        <w:rPr>
          <w:lang w:eastAsia="ru-RU"/>
        </w:rPr>
      </w:pPr>
      <w:r w:rsidRPr="003E5773">
        <w:rPr>
          <w:lang w:eastAsia="ru-RU"/>
        </w:rPr>
        <w:t xml:space="preserve">            &lt;Setter Property="Validation.ErrorTemplate"&gt;</w:t>
      </w:r>
    </w:p>
    <w:p w:rsidR="009C7991" w:rsidRPr="003E5773" w:rsidRDefault="009C7991" w:rsidP="009C7991">
      <w:pPr>
        <w:pStyle w:val="af3"/>
        <w:rPr>
          <w:lang w:eastAsia="ru-RU"/>
        </w:rPr>
      </w:pPr>
      <w:r w:rsidRPr="003E5773">
        <w:rPr>
          <w:lang w:eastAsia="ru-RU"/>
        </w:rPr>
        <w:t xml:space="preserve">                &lt;Setter.Value&gt;</w:t>
      </w:r>
    </w:p>
    <w:p w:rsidR="009C7991" w:rsidRPr="003E5773" w:rsidRDefault="009C7991" w:rsidP="009C7991">
      <w:pPr>
        <w:pStyle w:val="af3"/>
        <w:rPr>
          <w:lang w:eastAsia="ru-RU"/>
        </w:rPr>
      </w:pPr>
      <w:r w:rsidRPr="003E5773">
        <w:rPr>
          <w:lang w:eastAsia="ru-RU"/>
        </w:rPr>
        <w:t xml:space="preserve">                    &lt;ControlTemplate&gt;</w:t>
      </w:r>
    </w:p>
    <w:p w:rsidR="009C7991" w:rsidRPr="003E5773" w:rsidRDefault="009C7991" w:rsidP="009C7991">
      <w:pPr>
        <w:pStyle w:val="af3"/>
        <w:rPr>
          <w:lang w:eastAsia="ru-RU"/>
        </w:rPr>
      </w:pPr>
      <w:r w:rsidRPr="003E5773">
        <w:rPr>
          <w:lang w:eastAsia="ru-RU"/>
        </w:rPr>
        <w:t xml:space="preserve">                        &lt;Grid&gt;</w:t>
      </w:r>
    </w:p>
    <w:p w:rsidR="009C7991" w:rsidRPr="003E5773" w:rsidRDefault="009C7991" w:rsidP="009C7991">
      <w:pPr>
        <w:pStyle w:val="af3"/>
        <w:rPr>
          <w:lang w:eastAsia="ru-RU"/>
        </w:rPr>
      </w:pPr>
      <w:r w:rsidRPr="003E5773">
        <w:rPr>
          <w:lang w:eastAsia="ru-RU"/>
        </w:rPr>
        <w:t xml:space="preserve">                            &lt;Border BorderBrush="#FFCB2E2E" BorderThickness="1" Background="#11FF0000" IsHitTestVisible="False" x:Name="errorBorder"/&gt;</w:t>
      </w:r>
    </w:p>
    <w:p w:rsidR="009C7991" w:rsidRPr="003E5773" w:rsidRDefault="009C7991" w:rsidP="009C7991">
      <w:pPr>
        <w:pStyle w:val="af3"/>
        <w:rPr>
          <w:lang w:eastAsia="ru-RU"/>
        </w:rPr>
      </w:pPr>
      <w:r w:rsidRPr="003E5773">
        <w:rPr>
          <w:lang w:eastAsia="ru-RU"/>
        </w:rPr>
        <w:t xml:space="preserve">                            &lt;AdornedElementPlaceholder x:Name="placeholder" /&gt;</w:t>
      </w:r>
    </w:p>
    <w:p w:rsidR="009C7991" w:rsidRPr="003E5773" w:rsidRDefault="009C7991" w:rsidP="009C7991">
      <w:pPr>
        <w:pStyle w:val="af3"/>
        <w:rPr>
          <w:lang w:eastAsia="ru-RU"/>
        </w:rPr>
      </w:pPr>
      <w:r w:rsidRPr="003E5773">
        <w:rPr>
          <w:lang w:eastAsia="ru-RU"/>
        </w:rPr>
        <w:t xml:space="preserve">                            &lt;Popup AllowsTransparency="True" HorizontalAlignment="Right" HorizontalOffset="0" VerticalOffset="0" PopupAnimation="Fade" Placement="Right" </w:t>
      </w:r>
    </w:p>
    <w:p w:rsidR="009C7991" w:rsidRPr="003E5773" w:rsidRDefault="009C7991" w:rsidP="009C7991">
      <w:pPr>
        <w:pStyle w:val="af3"/>
        <w:rPr>
          <w:lang w:eastAsia="ru-RU"/>
        </w:rPr>
      </w:pPr>
      <w:r w:rsidRPr="003E5773">
        <w:rPr>
          <w:lang w:eastAsia="ru-RU"/>
        </w:rPr>
        <w:t xml:space="preserve">                                   PlacementTarget="{Binding ElementName=errorBorder}" IsOpen="{Binding ElementName=placeholder, Path=AdornedElement.IsFocused, Mode=OneWay}"&gt;</w:t>
      </w:r>
    </w:p>
    <w:p w:rsidR="009C7991" w:rsidRPr="003E5773" w:rsidRDefault="009C7991" w:rsidP="009C7991">
      <w:pPr>
        <w:pStyle w:val="af3"/>
        <w:rPr>
          <w:lang w:eastAsia="ru-RU"/>
        </w:rPr>
      </w:pPr>
      <w:r w:rsidRPr="003E5773">
        <w:rPr>
          <w:lang w:eastAsia="ru-RU"/>
        </w:rPr>
        <w:t xml:space="preserve">                                &lt;StackPanel Orientation="Horizontal"&gt;</w:t>
      </w:r>
    </w:p>
    <w:p w:rsidR="009C7991" w:rsidRPr="003E5773" w:rsidRDefault="009C7991" w:rsidP="009C7991">
      <w:pPr>
        <w:pStyle w:val="af3"/>
        <w:rPr>
          <w:lang w:eastAsia="ru-RU"/>
        </w:rPr>
      </w:pPr>
      <w:r w:rsidRPr="003E5773">
        <w:rPr>
          <w:lang w:eastAsia="ru-RU"/>
        </w:rPr>
        <w:t xml:space="preserve">                                    &lt;Polygon  VerticalAlignment="Center" Points="0,4 4,0 4,8" Fill="#FFCB2E2E" Stretch="Fill" Stroke="#FFCB2E2E"</w:t>
      </w:r>
      <w:r>
        <w:rPr>
          <w:lang w:eastAsia="ru-RU"/>
        </w:rPr>
        <w:t xml:space="preserve"> </w:t>
      </w:r>
      <w:r w:rsidRPr="003E5773">
        <w:rPr>
          <w:lang w:eastAsia="ru-RU"/>
        </w:rPr>
        <w:t>StrokeThickness="2" /&gt;</w:t>
      </w:r>
    </w:p>
    <w:p w:rsidR="009C7991" w:rsidRPr="003E5773" w:rsidRDefault="009C7991" w:rsidP="009C7991">
      <w:pPr>
        <w:pStyle w:val="af3"/>
        <w:rPr>
          <w:lang w:eastAsia="ru-RU"/>
        </w:rPr>
      </w:pPr>
      <w:r w:rsidRPr="003E5773">
        <w:rPr>
          <w:lang w:eastAsia="ru-RU"/>
        </w:rPr>
        <w:t>&lt;Border Background="#FFCB2E2E" CornerRadius="4" Padding="4"&gt;</w:t>
      </w:r>
    </w:p>
    <w:p w:rsidR="009C7991" w:rsidRPr="003E5773" w:rsidRDefault="009C7991" w:rsidP="009C7991">
      <w:pPr>
        <w:pStyle w:val="af3"/>
        <w:rPr>
          <w:lang w:eastAsia="ru-RU"/>
        </w:rPr>
      </w:pPr>
      <w:r w:rsidRPr="003E5773">
        <w:rPr>
          <w:lang w:eastAsia="ru-RU"/>
        </w:rPr>
        <w:t>&lt;TextBlock HorizontalAlignment="Center" Foreground="White" FontWeight="Bold" Margin="2,0,0,0"</w:t>
      </w:r>
    </w:p>
    <w:p w:rsidR="009C7991" w:rsidRPr="003E5773" w:rsidRDefault="009C7991" w:rsidP="009C7991">
      <w:pPr>
        <w:pStyle w:val="af3"/>
        <w:rPr>
          <w:lang w:eastAsia="ru-RU"/>
        </w:rPr>
      </w:pPr>
      <w:r w:rsidRPr="003E5773">
        <w:rPr>
          <w:lang w:eastAsia="ru-RU"/>
        </w:rPr>
        <w:t>Text="{Binding ElementName=placeholder, Path=AdornedElement.ToolTip, Mode=OneWay}" /&gt;</w:t>
      </w:r>
    </w:p>
    <w:p w:rsidR="009C7991" w:rsidRPr="003E5773" w:rsidRDefault="009C7991" w:rsidP="009C7991">
      <w:pPr>
        <w:pStyle w:val="af3"/>
        <w:rPr>
          <w:lang w:eastAsia="ru-RU"/>
        </w:rPr>
      </w:pPr>
      <w:r w:rsidRPr="003E5773">
        <w:rPr>
          <w:lang w:eastAsia="ru-RU"/>
        </w:rPr>
        <w:t xml:space="preserve">                                    &lt;/Border&gt;</w:t>
      </w:r>
    </w:p>
    <w:p w:rsidR="009C7991" w:rsidRPr="003E5773" w:rsidRDefault="009C7991" w:rsidP="009C7991">
      <w:pPr>
        <w:pStyle w:val="af3"/>
        <w:rPr>
          <w:lang w:eastAsia="ru-RU"/>
        </w:rPr>
      </w:pPr>
      <w:r w:rsidRPr="003E5773">
        <w:rPr>
          <w:lang w:eastAsia="ru-RU"/>
        </w:rPr>
        <w:t xml:space="preserve">                                &lt;/StackPanel&gt;</w:t>
      </w:r>
    </w:p>
    <w:p w:rsidR="009C7991" w:rsidRPr="003E5773" w:rsidRDefault="009C7991" w:rsidP="009C7991">
      <w:pPr>
        <w:pStyle w:val="af3"/>
        <w:rPr>
          <w:lang w:eastAsia="ru-RU"/>
        </w:rPr>
      </w:pPr>
      <w:r w:rsidRPr="003E5773">
        <w:rPr>
          <w:lang w:eastAsia="ru-RU"/>
        </w:rPr>
        <w:t xml:space="preserve">                            &lt;/Popup&gt;</w:t>
      </w:r>
    </w:p>
    <w:p w:rsidR="009C7991" w:rsidRPr="003E5773" w:rsidRDefault="009C7991" w:rsidP="009C7991">
      <w:pPr>
        <w:pStyle w:val="af3"/>
        <w:rPr>
          <w:lang w:eastAsia="ru-RU"/>
        </w:rPr>
      </w:pPr>
      <w:r w:rsidRPr="003E5773">
        <w:rPr>
          <w:lang w:eastAsia="ru-RU"/>
        </w:rPr>
        <w:t xml:space="preserve">                        &lt;/Grid&gt;</w:t>
      </w:r>
    </w:p>
    <w:p w:rsidR="009C7991" w:rsidRPr="003E5773" w:rsidRDefault="009C7991" w:rsidP="009C7991">
      <w:pPr>
        <w:pStyle w:val="af3"/>
        <w:rPr>
          <w:lang w:eastAsia="ru-RU"/>
        </w:rPr>
      </w:pPr>
      <w:r w:rsidRPr="003E5773">
        <w:rPr>
          <w:lang w:eastAsia="ru-RU"/>
        </w:rPr>
        <w:t xml:space="preserve">                    &lt;/ControlTemplate&gt;</w:t>
      </w:r>
    </w:p>
    <w:p w:rsidR="009C7991" w:rsidRPr="003E5773" w:rsidRDefault="009C7991" w:rsidP="009C7991">
      <w:pPr>
        <w:pStyle w:val="af3"/>
        <w:rPr>
          <w:lang w:eastAsia="ru-RU"/>
        </w:rPr>
      </w:pPr>
      <w:r w:rsidRPr="003E5773">
        <w:rPr>
          <w:lang w:eastAsia="ru-RU"/>
        </w:rPr>
        <w:t xml:space="preserve">                &lt;/Setter.Value&gt;</w:t>
      </w:r>
    </w:p>
    <w:p w:rsidR="009C7991" w:rsidRPr="003E5773" w:rsidRDefault="009C7991" w:rsidP="009C7991">
      <w:pPr>
        <w:pStyle w:val="af3"/>
        <w:rPr>
          <w:lang w:eastAsia="ru-RU"/>
        </w:rPr>
      </w:pPr>
      <w:r w:rsidRPr="003E5773">
        <w:rPr>
          <w:lang w:eastAsia="ru-RU"/>
        </w:rPr>
        <w:t xml:space="preserve">            &lt;/Setter&gt;</w:t>
      </w:r>
    </w:p>
    <w:p w:rsidR="009C7991" w:rsidRPr="003E5773" w:rsidRDefault="009C7991" w:rsidP="009C7991">
      <w:pPr>
        <w:pStyle w:val="af3"/>
        <w:rPr>
          <w:lang w:eastAsia="ru-RU"/>
        </w:rPr>
      </w:pPr>
      <w:r w:rsidRPr="003E5773">
        <w:rPr>
          <w:lang w:eastAsia="ru-RU"/>
        </w:rPr>
        <w:t xml:space="preserve">            &lt;Style.Triggers&gt;</w:t>
      </w:r>
    </w:p>
    <w:p w:rsidR="009C7991" w:rsidRPr="003E5773" w:rsidRDefault="009C7991" w:rsidP="009C7991">
      <w:pPr>
        <w:pStyle w:val="af3"/>
        <w:rPr>
          <w:lang w:eastAsia="ru-RU"/>
        </w:rPr>
      </w:pPr>
      <w:r w:rsidRPr="003E5773">
        <w:rPr>
          <w:lang w:eastAsia="ru-RU"/>
        </w:rPr>
        <w:t xml:space="preserve">                &lt;Trigger Property="Validation.HasError" Value="True"&gt;</w:t>
      </w:r>
    </w:p>
    <w:p w:rsidR="009C7991" w:rsidRPr="003E5773" w:rsidRDefault="009C7991" w:rsidP="009C7991">
      <w:pPr>
        <w:pStyle w:val="af3"/>
        <w:rPr>
          <w:lang w:eastAsia="ru-RU"/>
        </w:rPr>
      </w:pPr>
      <w:r w:rsidRPr="003E5773">
        <w:rPr>
          <w:lang w:eastAsia="ru-RU"/>
        </w:rPr>
        <w:t xml:space="preserve">                    &lt;Setter Property="ToolTip" Value="{Binding RelativeSource={RelativeSource Self}, Path=(Validation.Errors)[0].ErrorContent}" /&gt;</w:t>
      </w:r>
    </w:p>
    <w:p w:rsidR="009C7991" w:rsidRPr="003E5773" w:rsidRDefault="009C7991" w:rsidP="009C7991">
      <w:pPr>
        <w:pStyle w:val="af3"/>
        <w:rPr>
          <w:lang w:eastAsia="ru-RU"/>
        </w:rPr>
      </w:pPr>
      <w:r w:rsidRPr="003E5773">
        <w:rPr>
          <w:lang w:eastAsia="ru-RU"/>
        </w:rPr>
        <w:t xml:space="preserve">                &lt;/Trigger&gt;</w:t>
      </w:r>
    </w:p>
    <w:p w:rsidR="009C7991" w:rsidRPr="003E5773" w:rsidRDefault="009C7991" w:rsidP="009C7991">
      <w:pPr>
        <w:pStyle w:val="af3"/>
        <w:rPr>
          <w:lang w:eastAsia="ru-RU"/>
        </w:rPr>
      </w:pPr>
      <w:r w:rsidRPr="003E5773">
        <w:rPr>
          <w:lang w:eastAsia="ru-RU"/>
        </w:rPr>
        <w:t xml:space="preserve">            &lt;/Style.Triggers&gt;</w:t>
      </w:r>
    </w:p>
    <w:p w:rsidR="009C7991" w:rsidRPr="003E5773" w:rsidRDefault="009C7991" w:rsidP="009C7991">
      <w:pPr>
        <w:pStyle w:val="af3"/>
        <w:rPr>
          <w:lang w:eastAsia="ru-RU"/>
        </w:rPr>
      </w:pPr>
      <w:r w:rsidRPr="003E5773">
        <w:rPr>
          <w:lang w:eastAsia="ru-RU"/>
        </w:rPr>
        <w:t xml:space="preserve">        &lt;/Style&gt;</w:t>
      </w:r>
    </w:p>
    <w:p w:rsidR="009C7991" w:rsidRPr="003E5773" w:rsidRDefault="009C7991" w:rsidP="009C7991">
      <w:pPr>
        <w:pStyle w:val="af3"/>
        <w:rPr>
          <w:lang w:eastAsia="ru-RU"/>
        </w:rPr>
      </w:pPr>
      <w:r w:rsidRPr="003E5773">
        <w:rPr>
          <w:lang w:eastAsia="ru-RU"/>
        </w:rPr>
        <w:t>&lt;!-- Pictures --&gt;</w:t>
      </w:r>
    </w:p>
    <w:p w:rsidR="009C7991" w:rsidRPr="003E5773" w:rsidRDefault="009C7991" w:rsidP="009C7991">
      <w:pPr>
        <w:pStyle w:val="af3"/>
        <w:rPr>
          <w:lang w:eastAsia="ru-RU"/>
        </w:rPr>
      </w:pPr>
      <w:r w:rsidRPr="003E5773">
        <w:rPr>
          <w:lang w:eastAsia="ru-RU"/>
        </w:rPr>
        <w:t xml:space="preserve">        &lt;Viewbox x:Key="icHelpApplication"  Width="16" Height="16"&gt;</w:t>
      </w:r>
    </w:p>
    <w:p w:rsidR="009C7991" w:rsidRPr="003E5773" w:rsidRDefault="009C7991" w:rsidP="009C7991">
      <w:pPr>
        <w:pStyle w:val="af3"/>
        <w:rPr>
          <w:lang w:eastAsia="ru-RU"/>
        </w:rPr>
      </w:pPr>
      <w:r w:rsidRPr="003E5773">
        <w:rPr>
          <w:lang w:eastAsia="ru-RU"/>
        </w:rPr>
        <w:t xml:space="preserve">            &lt;Rectangle Width="16" Height="16"&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t xml:space="preserve">                                &lt;DrawingGroup.Children&gt;</w:t>
      </w:r>
    </w:p>
    <w:p w:rsidR="009C7991" w:rsidRPr="003E5773" w:rsidRDefault="009C7991" w:rsidP="009C7991">
      <w:pPr>
        <w:pStyle w:val="af3"/>
        <w:rPr>
          <w:lang w:eastAsia="ru-RU"/>
        </w:rPr>
      </w:pPr>
      <w:r w:rsidRPr="003E5773">
        <w:rPr>
          <w:lang w:eastAsia="ru-RU"/>
        </w:rPr>
        <w:lastRenderedPageBreak/>
        <w:t>&lt;GeometryDrawing Brush="#00FFFFFF" Geometry="F1M16,16L0,16 0,0 16,0z" /&gt;</w:t>
      </w:r>
    </w:p>
    <w:p w:rsidR="009C7991" w:rsidRPr="003E5773" w:rsidRDefault="009C7991" w:rsidP="009C7991">
      <w:pPr>
        <w:pStyle w:val="af3"/>
        <w:rPr>
          <w:lang w:eastAsia="ru-RU"/>
        </w:rPr>
      </w:pPr>
      <w:r w:rsidRPr="003E5773">
        <w:rPr>
          <w:lang w:eastAsia="ru-RU"/>
        </w:rPr>
        <w:t>&lt;GeometryDrawing Brush="#FFF6F6F6" Geometry="F1M16,1L0,1 0,15 1.703,15C2.473,15.616 3.437,16 4.5,16 5.563,16 6.527,15.616 7.297,15L16,15z" /&gt;</w:t>
      </w:r>
    </w:p>
    <w:p w:rsidR="009C7991" w:rsidRPr="003E5773" w:rsidRDefault="009C7991" w:rsidP="009C7991">
      <w:pPr>
        <w:pStyle w:val="af3"/>
        <w:rPr>
          <w:lang w:eastAsia="ru-RU"/>
        </w:rPr>
      </w:pPr>
      <w:r w:rsidRPr="003E5773">
        <w:rPr>
          <w:lang w:eastAsia="ru-RU"/>
        </w:rPr>
        <w:t>&lt;GeometryDrawing Brush="#FF414141" Geometry="F1M1,2L1,8.703C1.288,8.343,1.616,8.017,2,7.76L2,5 14,5 14,13 8.725,13C8.599,13.354,8.445,13.693,8.24,14L15,14 15,2z" /&gt;</w:t>
      </w:r>
    </w:p>
    <w:p w:rsidR="009C7991" w:rsidRPr="003E5773" w:rsidRDefault="009C7991" w:rsidP="009C7991">
      <w:pPr>
        <w:pStyle w:val="af3"/>
        <w:rPr>
          <w:lang w:eastAsia="ru-RU"/>
        </w:rPr>
      </w:pPr>
      <w:r w:rsidRPr="003E5773">
        <w:rPr>
          <w:lang w:eastAsia="ru-RU"/>
        </w:rPr>
        <w:t>&lt;GeometryDrawing Brush="#FF414141" Geometry="F1M6,11C6,11.55,5.55,12,5,12L5,12.5 4,12.5 4,12C4,11.449,4.45,11,5,11L5,10C4.92,9.96 4.748,9.898 4.5,9.898 4.252,9.898 4.08,9.956 4,10L4,10.5 3,10.5 3,10C3,9.42 3.631,9 4.5,9 5.369,9 6,9.42 6,10z M5,14L4,14 4,13 5,13z M4.5,8C2.567,8 1,9.567 1,11.5 1,13.433 2.567,15 4.5,15 6.433,15 8,13.433 8,11.5 8,9.567 6.433,8 4.5,8" /&gt;</w:t>
      </w:r>
    </w:p>
    <w:p w:rsidR="009C7991" w:rsidRPr="003E5773" w:rsidRDefault="009C7991" w:rsidP="009C7991">
      <w:pPr>
        <w:pStyle w:val="af3"/>
        <w:rPr>
          <w:lang w:eastAsia="ru-RU"/>
        </w:rPr>
      </w:pPr>
      <w:r w:rsidRPr="003E5773">
        <w:rPr>
          <w:lang w:eastAsia="ru-RU"/>
        </w:rPr>
        <w:t>&lt;GeometryDrawing Brush="#FFF0EFF1" Geometry="F1M2,5L2,7.76C2.715,7.281 3.575,7 4.5,7 6.985,7 9,9.015 9,11.5 9,12.029 8.9,12.528 8.725,13L14,13 14,5z" /&gt;</w:t>
      </w:r>
    </w:p>
    <w:p w:rsidR="009C7991" w:rsidRPr="003E5773" w:rsidRDefault="009C7991" w:rsidP="009C7991">
      <w:pPr>
        <w:pStyle w:val="af3"/>
        <w:rPr>
          <w:lang w:eastAsia="ru-RU"/>
        </w:rPr>
      </w:pPr>
      <w:r w:rsidRPr="003E5773">
        <w:rPr>
          <w:lang w:eastAsia="ru-RU"/>
        </w:rPr>
        <w:t>&lt;GeometryDrawing Brush="#FFF0EFF1" Geometry="F1M4.5,9C3.631,9,3,9.42,3,10L3,10.5 4,10.5 4,10C4.08,9.956 4.252,9.9 4.5,9.9 4.748,9.898 4.92,9.956 5,10L5,11C4.449,11,4,11.449,4,12L4,12.5 5,12.5 5,12C5.551,12,6,11.551,6,11L6,10C6,9.42,5.369,9,4.5,9" /&gt;</w:t>
      </w:r>
    </w:p>
    <w:p w:rsidR="009C7991" w:rsidRPr="003E5773" w:rsidRDefault="009C7991" w:rsidP="009C7991">
      <w:pPr>
        <w:pStyle w:val="af3"/>
        <w:rPr>
          <w:lang w:eastAsia="ru-RU"/>
        </w:rPr>
      </w:pPr>
      <w:r w:rsidRPr="003E5773">
        <w:rPr>
          <w:lang w:eastAsia="ru-RU"/>
        </w:rPr>
        <w:t>&lt;GeometryDrawing Brush="#FFF0EFF1" Geometry="F1M4,14L5,14 5,13 4,13z" /&gt;</w:t>
      </w:r>
    </w:p>
    <w:p w:rsidR="009C7991" w:rsidRPr="003E5773" w:rsidRDefault="009C7991" w:rsidP="009C7991">
      <w:pPr>
        <w:pStyle w:val="af3"/>
        <w:rPr>
          <w:lang w:eastAsia="ru-RU"/>
        </w:rPr>
      </w:pPr>
      <w:r w:rsidRPr="003E5773">
        <w:rPr>
          <w:lang w:eastAsia="ru-RU"/>
        </w:rPr>
        <w:t xml:space="preserve">                                &lt;/DrawingGroup.Children&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Rectangle&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Exit2" Stretch="Uniform"&gt;</w:t>
      </w:r>
    </w:p>
    <w:p w:rsidR="009C7991" w:rsidRPr="003E5773" w:rsidRDefault="009C7991" w:rsidP="009C7991">
      <w:pPr>
        <w:pStyle w:val="af3"/>
        <w:rPr>
          <w:lang w:eastAsia="ru-RU"/>
        </w:rPr>
      </w:pPr>
      <w:r w:rsidRPr="003E5773">
        <w:rPr>
          <w:lang w:eastAsia="ru-RU"/>
        </w:rPr>
        <w:t xml:space="preserve">            &lt;Canvas Canvas.Left="0" Canvas.Top="0" Width="1000" Height="1000"&gt;</w:t>
      </w:r>
    </w:p>
    <w:p w:rsidR="009C7991" w:rsidRPr="003E5773" w:rsidRDefault="009C7991" w:rsidP="009C7991">
      <w:pPr>
        <w:pStyle w:val="af3"/>
        <w:rPr>
          <w:lang w:eastAsia="ru-RU"/>
        </w:rPr>
      </w:pPr>
      <w:r w:rsidRPr="003E5773">
        <w:rPr>
          <w:lang w:eastAsia="ru-RU"/>
        </w:rPr>
        <w:t xml:space="preserve">                &lt;Canvas &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MatrixTransform Matrix="1 0 0 -1 0 1952"/&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Path Fill="#000000"&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745.6 1788.6c0 33.8-27.4 61.3-61.3 61.3c-33.8 0-61.3-27.4-61.3-61.3c0-33.9 27.4-61.3 61.3-61.3S745.6 1754.8 745.6 1788.6z M928.6 1134.5l0 719.4c0 89.3-93 88.2-93 88.2l-524.4-0.5c-96.9 0-85.9-90.2-85.9-90.2v-552.9h60.4v550.4c0 33.2 28.1 31.7 28.1 31.7h523c31.3 0 31.6-29.2 31.6-29.2l-0.5-308l-31.8-0.2c0 0-85.5 49.5-118.5 97.4c0 0-27.9 55.6-132.8 55.6l-143.4 0.2c0 0-16.7-0.8-33.9-30.8c-2.4-3.7-85-139-85-139s-20.5-44.4 17.3-44.4c0 0 23-1.9 37.3 22.2l66.8 88.3c0 0 5.8 13.6 29.7 27.3l19.4 0.9c0 0 28.9 0.9 23.4-15.9c0 0-65.3-88-76.7-160.4l-0.2-152.7c0 0-1.8-20.6-23.4-24c-70.6 0-142.9 0.5-142.9 0.5s-48.2-0.5-48.2-47.8c0 0 1.6-44.3 47.5-44.3l214.7 0.8c34.1 0 27.8 86.2 27.8 86.2s15.6 120.2 36.1 89.4c0 0 100.8-188.8 135-249c0 0 12.7-34.2 53-34.2c0 0 36.5 11.4 36.5 38.7l-152.5 296.4v34.2l45.4 105.7c0 0 20.5 25.4 34.2 4.9c0 0 28.2-26.9 102.5-66.3l62-0.6l1.4-317.4c0-35.7-30.1-65.2-30.1-65.2l-45.3-57.2c-29-25.2-51-19.5-51-19.5l-502.9-0.9c-32.8 0 1.9 30 1.9 30l44.3 44v49.6h-66.3c-3.6-4-136-158.2-136-158.2c-33.2-28.1 10.2-25.5 10.2-25.5l692.1 0c15.3 0 45.4 26.6 45.4 26.6l49.4 61.9C937.2 1106.2 928.6 1134.5 928.6 1134.5L928.6 1134.5z"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nExitApplication"  Width="16" Height="16"&gt;</w:t>
      </w:r>
    </w:p>
    <w:p w:rsidR="009C7991" w:rsidRPr="003E5773" w:rsidRDefault="009C7991" w:rsidP="009C7991">
      <w:pPr>
        <w:pStyle w:val="af3"/>
        <w:rPr>
          <w:lang w:eastAsia="ru-RU"/>
        </w:rPr>
      </w:pPr>
      <w:r w:rsidRPr="003E5773">
        <w:rPr>
          <w:lang w:eastAsia="ru-RU"/>
        </w:rPr>
        <w:t xml:space="preserve">            &lt;Rectangle Width="16" Height="16"&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t xml:space="preserve">                                &lt;DrawingGroup.Children&gt;</w:t>
      </w:r>
    </w:p>
    <w:p w:rsidR="009C7991" w:rsidRPr="003E5773" w:rsidRDefault="009C7991" w:rsidP="009C7991">
      <w:pPr>
        <w:pStyle w:val="af3"/>
        <w:rPr>
          <w:lang w:eastAsia="ru-RU"/>
        </w:rPr>
      </w:pPr>
      <w:r w:rsidRPr="003E5773">
        <w:rPr>
          <w:lang w:eastAsia="ru-RU"/>
        </w:rPr>
        <w:t>&lt;GeometryDrawing Brush="#00FFFFFF" Geometry="F1M16,16L0,16 0,0 16,0z" /&gt;</w:t>
      </w:r>
    </w:p>
    <w:p w:rsidR="009C7991" w:rsidRPr="003E5773" w:rsidRDefault="009C7991" w:rsidP="009C7991">
      <w:pPr>
        <w:pStyle w:val="af3"/>
        <w:rPr>
          <w:lang w:eastAsia="ru-RU"/>
        </w:rPr>
      </w:pPr>
      <w:r w:rsidRPr="003E5773">
        <w:rPr>
          <w:lang w:eastAsia="ru-RU"/>
        </w:rPr>
        <w:t>&lt;GeometryDrawing Brush="#FFF6F6F6" Geometry="F1M9.59,10L9,10.586 9,11.445C8.41,11.789 7.7319,12 7,12 4.8,12 3,10.21 3,8 3,5.79 4.7909,4 7,4 7.7319,4 8.41,4.211 9,4.555L9,5.414 9.59,6 8,6 8,10z M13.2279,4.813C12.07,2.551 9.7169,1 7,1 3.134,1 -10E-05,4.134 -10E-05,8 -10E-05,11.866 3.1339,15 7,15 9.7169,15 12.07,13.45</w:t>
      </w:r>
      <w:r>
        <w:rPr>
          <w:lang w:eastAsia="ru-RU"/>
        </w:rPr>
        <w:t xml:space="preserve"> </w:t>
      </w:r>
      <w:r w:rsidRPr="003E5773">
        <w:rPr>
          <w:lang w:eastAsia="ru-RU"/>
        </w:rPr>
        <w:t>13.2279,11.187L16,8.414 16,7.586z" /&gt;</w:t>
      </w:r>
    </w:p>
    <w:p w:rsidR="009C7991" w:rsidRPr="003E5773" w:rsidRDefault="009C7991" w:rsidP="009C7991">
      <w:pPr>
        <w:pStyle w:val="af3"/>
        <w:rPr>
          <w:lang w:eastAsia="ru-RU"/>
        </w:rPr>
      </w:pPr>
      <w:r w:rsidRPr="003E5773">
        <w:rPr>
          <w:lang w:eastAsia="ru-RU"/>
        </w:rPr>
        <w:t>&lt;GeometryDrawing Brush="#FF414141" Geometry="F1M7,13C4.238,13 2,10.762 2,8 2,5.238 4.238,3 7,3 8.12,3 9.14,3.38 9.973,4L11.463,4C10.365,2.775 8.775,2 7,2 3.686,2 1,4.687 1,8 1,11.313 3.7,14 7,14 8.8,14 10.365,13.225 11.463,12L9.973,12C9.14,12.62,8.118,13,7,13" /&gt;</w:t>
      </w:r>
    </w:p>
    <w:p w:rsidR="009C7991" w:rsidRPr="003E5773" w:rsidRDefault="009C7991" w:rsidP="009C7991">
      <w:pPr>
        <w:pStyle w:val="af3"/>
        <w:rPr>
          <w:lang w:eastAsia="ru-RU"/>
        </w:rPr>
      </w:pPr>
      <w:r w:rsidRPr="003E5773">
        <w:rPr>
          <w:lang w:eastAsia="ru-RU"/>
        </w:rPr>
        <w:t>&lt;GeometryDrawing Brush="#FF414141" Geometry="F1M12,5L10,5 12,7 9,7 9,9 12,9 10,11 12,11 15,8z" /&gt;</w:t>
      </w:r>
    </w:p>
    <w:p w:rsidR="009C7991" w:rsidRPr="003E5773" w:rsidRDefault="009C7991" w:rsidP="009C7991">
      <w:pPr>
        <w:pStyle w:val="af3"/>
        <w:rPr>
          <w:lang w:eastAsia="ru-RU"/>
        </w:rPr>
      </w:pPr>
      <w:r w:rsidRPr="003E5773">
        <w:rPr>
          <w:lang w:eastAsia="ru-RU"/>
        </w:rPr>
        <w:t xml:space="preserve">                                &lt;/DrawingGroup.Children&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Rectangle&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nListOfSamples" Width="16" Height="16"&gt;</w:t>
      </w:r>
    </w:p>
    <w:p w:rsidR="009C7991" w:rsidRPr="003E5773" w:rsidRDefault="009C7991" w:rsidP="009C7991">
      <w:pPr>
        <w:pStyle w:val="af3"/>
        <w:rPr>
          <w:lang w:eastAsia="ru-RU"/>
        </w:rPr>
      </w:pPr>
      <w:r w:rsidRPr="003E5773">
        <w:rPr>
          <w:lang w:eastAsia="ru-RU"/>
        </w:rPr>
        <w:t xml:space="preserve">            &lt;Rectangle Width="16" Height="16"&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lastRenderedPageBreak/>
        <w:t xml:space="preserve">                                &lt;DrawingGroup.Children&gt;</w:t>
      </w:r>
    </w:p>
    <w:p w:rsidR="009C7991" w:rsidRPr="003E5773" w:rsidRDefault="009C7991" w:rsidP="009C7991">
      <w:pPr>
        <w:pStyle w:val="af3"/>
        <w:rPr>
          <w:lang w:eastAsia="ru-RU"/>
        </w:rPr>
      </w:pPr>
      <w:r w:rsidRPr="003E5773">
        <w:rPr>
          <w:lang w:eastAsia="ru-RU"/>
        </w:rPr>
        <w:t>&lt;GeometryDrawing Brush="#00FFFFFF" Geometry="F1M16,16L0,16 0,0 16,0z" /&gt;</w:t>
      </w:r>
    </w:p>
    <w:p w:rsidR="009C7991" w:rsidRPr="003E5773" w:rsidRDefault="009C7991" w:rsidP="009C7991">
      <w:pPr>
        <w:pStyle w:val="af3"/>
        <w:rPr>
          <w:lang w:eastAsia="ru-RU"/>
        </w:rPr>
      </w:pPr>
      <w:r w:rsidRPr="003E5773">
        <w:rPr>
          <w:lang w:eastAsia="ru-RU"/>
        </w:rPr>
        <w:t>&lt;GeometryDrawing Brush="#FFF6F6F6" Geometry="F1M16,14L16,0 1,0 1,14 9.703,14z" /&gt;</w:t>
      </w:r>
    </w:p>
    <w:p w:rsidR="009C7991" w:rsidRPr="003E5773" w:rsidRDefault="009C7991" w:rsidP="009C7991">
      <w:pPr>
        <w:pStyle w:val="af3"/>
        <w:rPr>
          <w:lang w:eastAsia="ru-RU"/>
        </w:rPr>
      </w:pPr>
      <w:r w:rsidRPr="003E5773">
        <w:rPr>
          <w:lang w:eastAsia="ru-RU"/>
        </w:rPr>
        <w:t>&lt;GeometryDrawing Brush="#FFF6F6F6" Geometry="F1M1,0L1,5 -10E-05,5 -10E-05,16 12,16 12,14 16,14 16,0z" /&gt;</w:t>
      </w:r>
    </w:p>
    <w:p w:rsidR="009C7991" w:rsidRPr="003E5773" w:rsidRDefault="009C7991" w:rsidP="009C7991">
      <w:pPr>
        <w:pStyle w:val="af3"/>
        <w:rPr>
          <w:lang w:eastAsia="ru-RU"/>
        </w:rPr>
      </w:pPr>
      <w:r w:rsidRPr="003E5773">
        <w:rPr>
          <w:lang w:eastAsia="ru-RU"/>
        </w:rPr>
        <w:t>&lt;GeometryDrawing Brush="#FF414141" Geometry="F1M2,1L2,5 3,5 3,4 6,4 6,5 7,5 7,4 10,4 10,5 11,5 11,4 14,4 14,12 12,12 12,13 15,13 15,1z" /&gt;</w:t>
      </w:r>
    </w:p>
    <w:p w:rsidR="009C7991" w:rsidRPr="003E5773" w:rsidRDefault="009C7991" w:rsidP="009C7991">
      <w:pPr>
        <w:pStyle w:val="af3"/>
        <w:rPr>
          <w:lang w:eastAsia="ru-RU"/>
        </w:rPr>
      </w:pPr>
      <w:r w:rsidRPr="003E5773">
        <w:rPr>
          <w:lang w:eastAsia="ru-RU"/>
        </w:rPr>
        <w:t>&lt;GeometryDrawing Brush="#FF414141" Geometry="F1M10,14L2,14 2,7 10,7z M1,15L11,15 11,6 1,6z" /&gt;</w:t>
      </w:r>
    </w:p>
    <w:p w:rsidR="009C7991" w:rsidRPr="003E5773" w:rsidRDefault="009C7991" w:rsidP="009C7991">
      <w:pPr>
        <w:pStyle w:val="af3"/>
        <w:rPr>
          <w:lang w:eastAsia="ru-RU"/>
        </w:rPr>
      </w:pPr>
      <w:r w:rsidRPr="003E5773">
        <w:rPr>
          <w:lang w:eastAsia="ru-RU"/>
        </w:rPr>
        <w:t>&lt;GeometryDrawing Brush="#FF414141" Geometry="F1M3,9L6,9 6,8 3,8z" /&gt;</w:t>
      </w:r>
    </w:p>
    <w:p w:rsidR="009C7991" w:rsidRPr="003E5773" w:rsidRDefault="009C7991" w:rsidP="009C7991">
      <w:pPr>
        <w:pStyle w:val="af3"/>
        <w:rPr>
          <w:lang w:eastAsia="ru-RU"/>
        </w:rPr>
      </w:pPr>
      <w:r w:rsidRPr="003E5773">
        <w:rPr>
          <w:lang w:eastAsia="ru-RU"/>
        </w:rPr>
        <w:t>&lt;GeometryDrawing Brush="#FF414141" Geometry="F1M3,13L7,13 7,12 3,12z" /&gt;</w:t>
      </w:r>
    </w:p>
    <w:p w:rsidR="009C7991" w:rsidRPr="003E5773" w:rsidRDefault="009C7991" w:rsidP="009C7991">
      <w:pPr>
        <w:pStyle w:val="af3"/>
        <w:rPr>
          <w:lang w:eastAsia="ru-RU"/>
        </w:rPr>
      </w:pPr>
      <w:r w:rsidRPr="003E5773">
        <w:rPr>
          <w:lang w:eastAsia="ru-RU"/>
        </w:rPr>
        <w:t>&lt;GeometryDrawing Brush="#FF414141" Geometry="F1M3,11L8,11 8,10 3,10z" /&gt;</w:t>
      </w:r>
    </w:p>
    <w:p w:rsidR="009C7991" w:rsidRPr="003E5773" w:rsidRDefault="009C7991" w:rsidP="009C7991">
      <w:pPr>
        <w:pStyle w:val="af3"/>
        <w:rPr>
          <w:lang w:eastAsia="ru-RU"/>
        </w:rPr>
      </w:pPr>
      <w:r w:rsidRPr="003E5773">
        <w:rPr>
          <w:lang w:eastAsia="ru-RU"/>
        </w:rPr>
        <w:t>&lt;GeometryDrawing Brush="#FFF0EFF1" Geometry="F1M7,5L10,5 10,4 7,4z" /&gt;</w:t>
      </w:r>
    </w:p>
    <w:p w:rsidR="009C7991" w:rsidRPr="003E5773" w:rsidRDefault="009C7991" w:rsidP="009C7991">
      <w:pPr>
        <w:pStyle w:val="af3"/>
        <w:rPr>
          <w:lang w:eastAsia="ru-RU"/>
        </w:rPr>
      </w:pPr>
      <w:r w:rsidRPr="003E5773">
        <w:rPr>
          <w:lang w:eastAsia="ru-RU"/>
        </w:rPr>
        <w:t>&lt;GeometryDrawing Brush="#FFF0EFF1" Geometry="F1M3,5L6,5 6,4 3,4z" /&gt;</w:t>
      </w:r>
    </w:p>
    <w:p w:rsidR="009C7991" w:rsidRPr="003E5773" w:rsidRDefault="009C7991" w:rsidP="009C7991">
      <w:pPr>
        <w:pStyle w:val="af3"/>
        <w:rPr>
          <w:lang w:eastAsia="ru-RU"/>
        </w:rPr>
      </w:pPr>
      <w:r w:rsidRPr="003E5773">
        <w:rPr>
          <w:lang w:eastAsia="ru-RU"/>
        </w:rPr>
        <w:t>&lt;GeometryDrawing Brush="#FFF0EFF1" Geometry="F1M11,4L11,5 12,5 12,12 14,12 14,4z" /&gt;</w:t>
      </w:r>
    </w:p>
    <w:p w:rsidR="009C7991" w:rsidRPr="003E5773" w:rsidRDefault="009C7991" w:rsidP="009C7991">
      <w:pPr>
        <w:pStyle w:val="af3"/>
        <w:rPr>
          <w:lang w:eastAsia="ru-RU"/>
        </w:rPr>
      </w:pPr>
      <w:r w:rsidRPr="003E5773">
        <w:rPr>
          <w:lang w:eastAsia="ru-RU"/>
        </w:rPr>
        <w:t>&lt;GeometryDrawing Brush="#FFF0EFF1" Geometry="F1M3,12L7,12 7,13 3,13z M3,10L8,10 8,11 3,11z M3,8L6,8 6,9 3,9z M2,14L10,14 10,7 2,7z" /&gt;</w:t>
      </w:r>
    </w:p>
    <w:p w:rsidR="009C7991" w:rsidRPr="003E5773" w:rsidRDefault="009C7991" w:rsidP="009C7991">
      <w:pPr>
        <w:pStyle w:val="af3"/>
        <w:rPr>
          <w:lang w:eastAsia="ru-RU"/>
        </w:rPr>
      </w:pPr>
      <w:r w:rsidRPr="003E5773">
        <w:rPr>
          <w:lang w:eastAsia="ru-RU"/>
        </w:rPr>
        <w:t xml:space="preserve">                                &lt;/DrawingGroup.Children&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Rectangle&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p>
    <w:p w:rsidR="009C7991" w:rsidRPr="003E5773" w:rsidRDefault="009C7991" w:rsidP="009C7991">
      <w:pPr>
        <w:pStyle w:val="af3"/>
        <w:rPr>
          <w:lang w:eastAsia="ru-RU"/>
        </w:rPr>
      </w:pPr>
      <w:r w:rsidRPr="003E5773">
        <w:rPr>
          <w:lang w:eastAsia="ru-RU"/>
        </w:rPr>
        <w:t xml:space="preserve">        &lt;Viewbox x:Key="icnKalium" Stretch="Uniform"&gt;</w:t>
      </w:r>
    </w:p>
    <w:p w:rsidR="009C7991" w:rsidRPr="003E5773" w:rsidRDefault="009C7991" w:rsidP="009C7991">
      <w:pPr>
        <w:pStyle w:val="af3"/>
        <w:rPr>
          <w:lang w:eastAsia="ru-RU"/>
        </w:rPr>
      </w:pPr>
      <w:r w:rsidRPr="003E5773">
        <w:rPr>
          <w:lang w:eastAsia="ru-RU"/>
        </w:rPr>
        <w:t xml:space="preserve">            &lt;Canvas Width="8.47" Height="8.47"&gt;</w:t>
      </w:r>
    </w:p>
    <w:p w:rsidR="009C7991" w:rsidRPr="003E5773" w:rsidRDefault="009C7991" w:rsidP="009C7991">
      <w:pPr>
        <w:pStyle w:val="af3"/>
        <w:rPr>
          <w:lang w:eastAsia="ru-RU"/>
        </w:rPr>
      </w:pPr>
      <w:r w:rsidRPr="003E5773">
        <w:rPr>
          <w:lang w:eastAsia="ru-RU"/>
        </w:rPr>
        <w:t xml:space="preserve">                &lt;Canvas Opacity="1"&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MatrixTransform Matrix="0.96 0 0 0.99 -30.77 -33"/&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Path Fill="#FF000000" StrokeThickness="0.11"&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 41 35.4 h -1.17 v 1.175 h -0.36 v -1.17 h -1.17 v -0.35 h 1.17 v -1.17 h 0.355 v 1.17 h 1.17 z m -3 7.1 h -1.3 l -3 -3.6 -0.7 0.85 v 2.7 h -1 v -8 h 1 v 4.18 l 3.59 -4.2 h 1.19 l -3.3 3.77 z"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nNatrium" Stretch="Uniform"&gt;</w:t>
      </w:r>
    </w:p>
    <w:p w:rsidR="009C7991" w:rsidRPr="003E5773" w:rsidRDefault="009C7991" w:rsidP="009C7991">
      <w:pPr>
        <w:pStyle w:val="af3"/>
        <w:rPr>
          <w:lang w:eastAsia="ru-RU"/>
        </w:rPr>
      </w:pPr>
      <w:r w:rsidRPr="003E5773">
        <w:rPr>
          <w:lang w:eastAsia="ru-RU"/>
        </w:rPr>
        <w:t xml:space="preserve">            &lt;Canvas Width="32" Height="32"&gt;</w:t>
      </w:r>
    </w:p>
    <w:p w:rsidR="009C7991" w:rsidRPr="003E5773" w:rsidRDefault="009C7991" w:rsidP="009C7991">
      <w:pPr>
        <w:pStyle w:val="af3"/>
        <w:rPr>
          <w:lang w:eastAsia="ru-RU"/>
        </w:rPr>
      </w:pPr>
      <w:r w:rsidRPr="003E5773">
        <w:rPr>
          <w:lang w:eastAsia="ru-RU"/>
        </w:rPr>
        <w:t xml:space="preserve">                &lt;Canvas  Opacity="1"&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MatrixTransform Matrix="0.59 0 0 1 -4 21.5"/&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Path Fill="#FF000000"&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 29.9 9.1 H 25 L 11.3 -16.9 V 9.1 H 7.7 V -20 H 13.7 26.3 3.8 V -20 h 3.6 z"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 xml:space="preserve">                    &lt;Path Fill="#FF000000"&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 54.3 9.1 H 50.65 V 6.8 q -0.5 0.33 -1.3 0.9375 -0.82 0.6 -1.6 0.9375 -0.92 0.45 -2.1 0.74 -1.2 0.3 -2.8 0.3 -2.95 0 -5 -1.95 -2.1 -1.95 -2.1 -5 0 -2.5 1 -4 1 -1.5 3 -2.4 2 -0.9 4.8 -1.2 2.8 -0.3 6 -0.5 V -5.9 q 0 -1.25 -0.45 -2</w:t>
      </w:r>
      <w:r>
        <w:rPr>
          <w:lang w:eastAsia="ru-RU"/>
        </w:rPr>
        <w:t xml:space="preserve"> </w:t>
      </w:r>
      <w:r w:rsidRPr="003E5773">
        <w:rPr>
          <w:lang w:eastAsia="ru-RU"/>
        </w:rPr>
        <w:t>-0.43 -0.8 -1.25 -1.3 -0.8 -0.45 -1.9 -0.6 -1 -0.15 -2.3 -0.15 -1.45 0 -3.2 0.4 -1.78 0.37 -3.7 1.1 h -0.2 v -3.7 q 1 -0.3 3.11 -0.65 2 -0.3 4 -0.35 2.3 0 4 0.4 1.72 0.37 3 1.23 1.23 0.9 1.875 2.3 0.65 1.4 0.65 3.5 z M 50.7 3.75 v -6 q -1.7 0.1 -4 0.3 -2.2 0.2 -3.6 0.6 -1.6 0.45 -2.6 1.4 -1 0.94 -1 2.6 0 1.88 1.1 2.8 1.1 0.9 3.5 0.9 1.9 0 3.5 -0.7 1.6 -0.8 3 -1.8 z"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 Opacity="1"&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MatrixTransform Matrix="0.53 0 0 0.445 -3 33"/&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Path Fill="#FF000000" StrokeThickness="0.75"&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 73 -68.8 h -7.81 v 8.1 h -2.38 v -8.1 h -7.8 v -2.4 h 7.8 v -8.1 h 2.39 v 8.12 h 7.8 z"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w:t>
      </w:r>
    </w:p>
    <w:p w:rsidR="009C7991" w:rsidRPr="003E5773" w:rsidRDefault="009C7991" w:rsidP="009C7991">
      <w:pPr>
        <w:pStyle w:val="af3"/>
        <w:rPr>
          <w:lang w:eastAsia="ru-RU"/>
        </w:rPr>
      </w:pPr>
      <w:r w:rsidRPr="003E5773">
        <w:rPr>
          <w:lang w:eastAsia="ru-RU"/>
        </w:rPr>
        <w:t xml:space="preserve">        &lt;Viewbox x:Key="icnCalib" Stretch="Uniform"&gt;</w:t>
      </w:r>
    </w:p>
    <w:p w:rsidR="009C7991" w:rsidRPr="003E5773" w:rsidRDefault="009C7991" w:rsidP="009C7991">
      <w:pPr>
        <w:pStyle w:val="af3"/>
        <w:rPr>
          <w:lang w:eastAsia="ru-RU"/>
        </w:rPr>
      </w:pPr>
      <w:r w:rsidRPr="003E5773">
        <w:rPr>
          <w:lang w:eastAsia="ru-RU"/>
        </w:rPr>
        <w:lastRenderedPageBreak/>
        <w:t xml:space="preserve">            &lt;Canvas Width="8.4748697" Height="8.4748688"&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TranslateTransform X="-50.6" Y="-58"/&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lt;Rectangle Canvas.Left="50.6" Canvas.Top="58" Width="8.39" Height="8.39" StrokeThickness="0.087" Stroke="#FF000000"/&gt;</w:t>
      </w:r>
    </w:p>
    <w:p w:rsidR="009C7991" w:rsidRPr="003E5773" w:rsidRDefault="009C7991" w:rsidP="009C7991">
      <w:pPr>
        <w:pStyle w:val="af3"/>
        <w:rPr>
          <w:lang w:eastAsia="ru-RU"/>
        </w:rPr>
      </w:pPr>
      <w:r w:rsidRPr="003E5773">
        <w:rPr>
          <w:lang w:eastAsia="ru-RU"/>
        </w:rPr>
        <w:t>&lt;Path StrokeThickness="0.26" Stroke="#FFFF0000" StrokeLineJoin="Miter" StrokeStartLineCap="Flat" StrokeEndLineCap="Flat"&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 51.21 66 c 0.57 -1.98 1.14 -3.97 2.37 -5.24 1.24 -1.27 3.14 -1.83 5 -2.39"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lt;Ellipse Canvas.Left="56.8" Canvas.Top="59.5" Width="0.4" Height="0.4"  StrokeThickness="0.1" Stroke="#FF000000" StrokeMiterLimit="4"/&gt;</w:t>
      </w:r>
    </w:p>
    <w:p w:rsidR="009C7991" w:rsidRPr="003E5773" w:rsidRDefault="009C7991" w:rsidP="009C7991">
      <w:pPr>
        <w:pStyle w:val="af3"/>
        <w:rPr>
          <w:lang w:eastAsia="ru-RU"/>
        </w:rPr>
      </w:pPr>
      <w:r w:rsidRPr="003E5773">
        <w:rPr>
          <w:lang w:eastAsia="ru-RU"/>
        </w:rPr>
        <w:t>&lt;Ellipse Canvas.Left="52.5" Canvas.Top="60.2" Width="0.4" Height="0.4"  StrokeThickness="0.1" Stroke="#FF000000" StrokeMiterLimit="4"/&gt;</w:t>
      </w:r>
    </w:p>
    <w:p w:rsidR="009C7991" w:rsidRPr="003E5773" w:rsidRDefault="009C7991" w:rsidP="009C7991">
      <w:pPr>
        <w:pStyle w:val="af3"/>
        <w:rPr>
          <w:lang w:eastAsia="ru-RU"/>
        </w:rPr>
      </w:pPr>
      <w:r w:rsidRPr="003E5773">
        <w:rPr>
          <w:lang w:eastAsia="ru-RU"/>
        </w:rPr>
        <w:t>&lt;Ellipse Canvas.Left="52" Canvas.Top="65" Width="0.4" Height="0.4"      StrokeThickness="0.1" Stroke="#FF000000" StrokeMiterLimit="4"/&gt;</w:t>
      </w:r>
    </w:p>
    <w:p w:rsidR="009C7991" w:rsidRPr="003E5773" w:rsidRDefault="009C7991" w:rsidP="009C7991">
      <w:pPr>
        <w:pStyle w:val="af3"/>
        <w:rPr>
          <w:lang w:eastAsia="ru-RU"/>
        </w:rPr>
      </w:pPr>
      <w:r w:rsidRPr="003E5773">
        <w:rPr>
          <w:lang w:eastAsia="ru-RU"/>
        </w:rPr>
        <w:t>&lt;Ellipse Canvas.Left="52.7" Canvas.Top="62.9" Width="0.4" Height="0.4"  StrokeThickness="0.1" Stroke="#FF000000" StrokeMiterLimit="4"/&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nInitData" Stretch="Uniform"&gt;</w:t>
      </w:r>
    </w:p>
    <w:p w:rsidR="009C7991" w:rsidRPr="003E5773" w:rsidRDefault="009C7991" w:rsidP="009C7991">
      <w:pPr>
        <w:pStyle w:val="af3"/>
        <w:rPr>
          <w:lang w:eastAsia="ru-RU"/>
        </w:rPr>
      </w:pPr>
      <w:r w:rsidRPr="003E5773">
        <w:rPr>
          <w:lang w:eastAsia="ru-RU"/>
        </w:rPr>
        <w:t xml:space="preserve">            &lt;Canvas Width="8.4748697" Height="8.4748688"&gt;</w:t>
      </w:r>
    </w:p>
    <w:p w:rsidR="009C7991" w:rsidRPr="003E5773" w:rsidRDefault="009C7991" w:rsidP="009C7991">
      <w:pPr>
        <w:pStyle w:val="af3"/>
        <w:rPr>
          <w:lang w:eastAsia="ru-RU"/>
        </w:rPr>
      </w:pPr>
      <w:r w:rsidRPr="003E5773">
        <w:rPr>
          <w:lang w:eastAsia="ru-RU"/>
        </w:rPr>
        <w:t xml:space="preserve">                &lt;TextBlock Text="0.1234567890" FontSize="2"/&gt;</w:t>
      </w:r>
    </w:p>
    <w:p w:rsidR="009C7991" w:rsidRPr="003E5773" w:rsidRDefault="009C7991" w:rsidP="009C7991">
      <w:pPr>
        <w:pStyle w:val="af3"/>
        <w:rPr>
          <w:lang w:eastAsia="ru-RU"/>
        </w:rPr>
      </w:pPr>
      <w:r w:rsidRPr="003E5773">
        <w:rPr>
          <w:lang w:eastAsia="ru-RU"/>
        </w:rPr>
        <w:t xml:space="preserve">                &lt;TextBlock Text="0.1234567890" FontSize="2" Canvas.Left="5" Canvas.Top="2"&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ScaleTransform ScaleX="0.5"/&gt;</w:t>
      </w:r>
    </w:p>
    <w:p w:rsidR="009C7991" w:rsidRPr="003E5773" w:rsidRDefault="009C7991" w:rsidP="009C7991">
      <w:pPr>
        <w:pStyle w:val="af3"/>
        <w:rPr>
          <w:lang w:eastAsia="ru-RU"/>
        </w:rPr>
      </w:pPr>
      <w:r w:rsidRPr="003E5773">
        <w:rPr>
          <w:lang w:eastAsia="ru-RU"/>
        </w:rPr>
        <w:t xml:space="preserve">                            &lt;RotateTransform Angle="45"/&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extBlock&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nInitDataSalts" Stretch="Uniform"&gt;</w:t>
      </w:r>
    </w:p>
    <w:p w:rsidR="009C7991" w:rsidRPr="003E5773" w:rsidRDefault="009C7991" w:rsidP="009C7991">
      <w:pPr>
        <w:pStyle w:val="af3"/>
        <w:rPr>
          <w:lang w:eastAsia="ru-RU"/>
        </w:rPr>
      </w:pPr>
      <w:r w:rsidRPr="003E5773">
        <w:rPr>
          <w:lang w:eastAsia="ru-RU"/>
        </w:rPr>
        <w:t xml:space="preserve">            &lt;Canvas Width="8.4748697" Height="8.4748688"&gt;</w:t>
      </w:r>
    </w:p>
    <w:p w:rsidR="009C7991" w:rsidRPr="003E5773" w:rsidRDefault="009C7991" w:rsidP="009C7991">
      <w:pPr>
        <w:pStyle w:val="af3"/>
        <w:rPr>
          <w:lang w:eastAsia="ru-RU"/>
        </w:rPr>
      </w:pPr>
      <w:r w:rsidRPr="003E5773">
        <w:rPr>
          <w:lang w:eastAsia="ru-RU"/>
        </w:rPr>
        <w:t xml:space="preserve">                &lt;TextBlock Text="NaCl=12" FontSize="2"/&gt;</w:t>
      </w:r>
    </w:p>
    <w:p w:rsidR="009C7991" w:rsidRPr="003E5773" w:rsidRDefault="009C7991" w:rsidP="009C7991">
      <w:pPr>
        <w:pStyle w:val="af3"/>
        <w:rPr>
          <w:lang w:eastAsia="ru-RU"/>
        </w:rPr>
      </w:pPr>
      <w:r w:rsidRPr="003E5773">
        <w:rPr>
          <w:lang w:eastAsia="ru-RU"/>
        </w:rPr>
        <w:t xml:space="preserve">                &lt;TextBlock Text="Coeff=1" FontSize="2" Canvas.Left="5" Canvas.Top="2"&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ScaleTransform ScaleX="0.5"/&gt;</w:t>
      </w:r>
    </w:p>
    <w:p w:rsidR="009C7991" w:rsidRPr="003E5773" w:rsidRDefault="009C7991" w:rsidP="009C7991">
      <w:pPr>
        <w:pStyle w:val="af3"/>
        <w:rPr>
          <w:lang w:eastAsia="ru-RU"/>
        </w:rPr>
      </w:pPr>
      <w:r w:rsidRPr="003E5773">
        <w:rPr>
          <w:lang w:eastAsia="ru-RU"/>
        </w:rPr>
        <w:t xml:space="preserve">                            &lt;RotateTransform Angle="45"/&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extBlock&gt;</w:t>
      </w:r>
    </w:p>
    <w:p w:rsidR="009C7991" w:rsidRPr="003E5773" w:rsidRDefault="009C7991" w:rsidP="009C7991">
      <w:pPr>
        <w:pStyle w:val="af3"/>
        <w:rPr>
          <w:lang w:eastAsia="ru-RU"/>
        </w:rPr>
      </w:pPr>
      <w:r w:rsidRPr="003E5773">
        <w:rPr>
          <w:lang w:eastAsia="ru-RU"/>
        </w:rPr>
        <w:t xml:space="preserve">                &lt;TextBlock Text="KCl=2" FontSize="2" Canvas.Left="2" Canvas.Top="7"&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ScaleTransform ScaleX="0.5"/&gt;</w:t>
      </w:r>
    </w:p>
    <w:p w:rsidR="009C7991" w:rsidRPr="003E5773" w:rsidRDefault="009C7991" w:rsidP="009C7991">
      <w:pPr>
        <w:pStyle w:val="af3"/>
        <w:rPr>
          <w:lang w:eastAsia="ru-RU"/>
        </w:rPr>
      </w:pPr>
      <w:r w:rsidRPr="003E5773">
        <w:rPr>
          <w:lang w:eastAsia="ru-RU"/>
        </w:rPr>
        <w:t xml:space="preserve">                            &lt;RotateTransform Angle="-45"/&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extBlock&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Application.Resources&gt;</w:t>
      </w:r>
    </w:p>
    <w:p w:rsidR="009C7991" w:rsidRPr="009C7991" w:rsidRDefault="009C7991" w:rsidP="009C7991">
      <w:pPr>
        <w:pStyle w:val="af3"/>
        <w:rPr>
          <w:lang w:val="ru-RU" w:eastAsia="ru-RU"/>
        </w:rPr>
      </w:pPr>
      <w:r w:rsidRPr="009C7991">
        <w:rPr>
          <w:lang w:val="ru-RU" w:eastAsia="ru-RU"/>
        </w:rPr>
        <w:t>&lt;/</w:t>
      </w:r>
      <w:r w:rsidRPr="003E5773">
        <w:rPr>
          <w:lang w:eastAsia="ru-RU"/>
        </w:rPr>
        <w:t>Application</w:t>
      </w:r>
      <w:r w:rsidRPr="009C7991">
        <w:rPr>
          <w:lang w:val="ru-RU" w:eastAsia="ru-RU"/>
        </w:rPr>
        <w:t>&gt;</w:t>
      </w:r>
    </w:p>
    <w:p w:rsidR="009C7991" w:rsidRPr="0072776D" w:rsidRDefault="009C7991" w:rsidP="009C7991">
      <w:pPr>
        <w:ind w:firstLine="0"/>
        <w:rPr>
          <w:lang w:eastAsia="ru-RU"/>
        </w:rPr>
      </w:pPr>
      <w:r>
        <w:rPr>
          <w:lang w:val="en-US" w:eastAsia="ru-RU"/>
        </w:rPr>
        <w:t>A</w:t>
      </w:r>
      <w:r w:rsidRPr="0072776D">
        <w:rPr>
          <w:lang w:eastAsia="ru-RU"/>
        </w:rPr>
        <w:t xml:space="preserve">.2 </w:t>
      </w:r>
      <w:bookmarkStart w:id="69" w:name="OLE_LINK4"/>
      <w:bookmarkStart w:id="70" w:name="А2"/>
      <w:bookmarkEnd w:id="69"/>
      <w:bookmarkEnd w:id="70"/>
      <w:r>
        <w:rPr>
          <w:lang w:eastAsia="ru-RU"/>
        </w:rPr>
        <w:t>Класс</w:t>
      </w:r>
      <w:r w:rsidRPr="0072776D">
        <w:rPr>
          <w:lang w:eastAsia="ru-RU"/>
        </w:rPr>
        <w:t xml:space="preserve"> </w:t>
      </w:r>
      <w:r>
        <w:rPr>
          <w:lang w:eastAsia="ru-RU"/>
        </w:rPr>
        <w:t>главного</w:t>
      </w:r>
      <w:r w:rsidRPr="0072776D">
        <w:rPr>
          <w:lang w:eastAsia="ru-RU"/>
        </w:rPr>
        <w:t xml:space="preserve"> </w:t>
      </w:r>
      <w:r>
        <w:rPr>
          <w:lang w:eastAsia="ru-RU"/>
        </w:rPr>
        <w:t>окна</w:t>
      </w:r>
      <w:r w:rsidRPr="0072776D">
        <w:rPr>
          <w:lang w:eastAsia="ru-RU"/>
        </w:rPr>
        <w:t xml:space="preserve"> </w:t>
      </w:r>
      <w:r>
        <w:rPr>
          <w:lang w:eastAsia="ru-RU"/>
        </w:rPr>
        <w:t>приложения</w:t>
      </w:r>
    </w:p>
    <w:p w:rsidR="009C7991" w:rsidRPr="00912BFC" w:rsidRDefault="009C7991" w:rsidP="009C7991">
      <w:pPr>
        <w:pStyle w:val="af3"/>
        <w:rPr>
          <w:lang w:eastAsia="ru-RU"/>
        </w:rPr>
      </w:pPr>
      <w:r w:rsidRPr="00912BFC">
        <w:rPr>
          <w:lang w:eastAsia="ru-RU"/>
        </w:rPr>
        <w:t>using ChemicalAnalyses.Alumni;</w:t>
      </w:r>
    </w:p>
    <w:p w:rsidR="009C7991" w:rsidRPr="00912BFC" w:rsidRDefault="009C7991" w:rsidP="009C7991">
      <w:pPr>
        <w:pStyle w:val="af3"/>
        <w:rPr>
          <w:lang w:eastAsia="ru-RU"/>
        </w:rPr>
      </w:pPr>
      <w:r w:rsidRPr="00912BFC">
        <w:rPr>
          <w:lang w:eastAsia="ru-RU"/>
        </w:rPr>
        <w:t>using ChemicalAnalyses.Dialogs;</w:t>
      </w:r>
    </w:p>
    <w:p w:rsidR="009C7991" w:rsidRPr="00912BFC" w:rsidRDefault="009C7991" w:rsidP="009C7991">
      <w:pPr>
        <w:pStyle w:val="af3"/>
        <w:rPr>
          <w:lang w:eastAsia="ru-RU"/>
        </w:rPr>
      </w:pPr>
      <w:r w:rsidRPr="00912BFC">
        <w:rPr>
          <w:lang w:eastAsia="ru-RU"/>
        </w:rPr>
        <w:t>using SA_EF;</w:t>
      </w:r>
    </w:p>
    <w:p w:rsidR="009C7991" w:rsidRPr="00912BFC" w:rsidRDefault="009C7991" w:rsidP="009C7991">
      <w:pPr>
        <w:pStyle w:val="af3"/>
        <w:rPr>
          <w:lang w:eastAsia="ru-RU"/>
        </w:rPr>
      </w:pPr>
      <w:r w:rsidRPr="00912BFC">
        <w:rPr>
          <w:lang w:eastAsia="ru-RU"/>
        </w:rPr>
        <w:t>using SettingsHelper;</w:t>
      </w:r>
    </w:p>
    <w:p w:rsidR="009C7991" w:rsidRPr="00912BFC" w:rsidRDefault="009C7991" w:rsidP="009C7991">
      <w:pPr>
        <w:pStyle w:val="af3"/>
        <w:rPr>
          <w:lang w:eastAsia="ru-RU"/>
        </w:rPr>
      </w:pPr>
      <w:r w:rsidRPr="00912BFC">
        <w:rPr>
          <w:lang w:eastAsia="ru-RU"/>
        </w:rPr>
        <w:t>using System;</w:t>
      </w:r>
    </w:p>
    <w:p w:rsidR="009C7991" w:rsidRPr="00912BFC" w:rsidRDefault="009C7991" w:rsidP="009C7991">
      <w:pPr>
        <w:pStyle w:val="af3"/>
        <w:rPr>
          <w:lang w:eastAsia="ru-RU"/>
        </w:rPr>
      </w:pPr>
      <w:r w:rsidRPr="00912BFC">
        <w:rPr>
          <w:lang w:eastAsia="ru-RU"/>
        </w:rPr>
        <w:t>using System.Collections;</w:t>
      </w:r>
    </w:p>
    <w:p w:rsidR="009C7991" w:rsidRPr="00912BFC" w:rsidRDefault="009C7991" w:rsidP="009C7991">
      <w:pPr>
        <w:pStyle w:val="af3"/>
        <w:rPr>
          <w:lang w:eastAsia="ru-RU"/>
        </w:rPr>
      </w:pPr>
      <w:r w:rsidRPr="00912BFC">
        <w:rPr>
          <w:lang w:eastAsia="ru-RU"/>
        </w:rPr>
        <w:t>using System.Collections.Generic;</w:t>
      </w:r>
    </w:p>
    <w:p w:rsidR="009C7991" w:rsidRPr="00912BFC" w:rsidRDefault="009C7991" w:rsidP="009C7991">
      <w:pPr>
        <w:pStyle w:val="af3"/>
        <w:rPr>
          <w:lang w:eastAsia="ru-RU"/>
        </w:rPr>
      </w:pPr>
      <w:r w:rsidRPr="00912BFC">
        <w:rPr>
          <w:lang w:eastAsia="ru-RU"/>
        </w:rPr>
        <w:t>using System.Collections.ObjectModel;</w:t>
      </w:r>
    </w:p>
    <w:p w:rsidR="009C7991" w:rsidRPr="00912BFC" w:rsidRDefault="009C7991" w:rsidP="009C7991">
      <w:pPr>
        <w:pStyle w:val="af3"/>
        <w:rPr>
          <w:lang w:eastAsia="ru-RU"/>
        </w:rPr>
      </w:pPr>
      <w:r w:rsidRPr="00912BFC">
        <w:rPr>
          <w:lang w:eastAsia="ru-RU"/>
        </w:rPr>
        <w:t>using System.Configuration;</w:t>
      </w:r>
    </w:p>
    <w:p w:rsidR="009C7991" w:rsidRPr="00912BFC" w:rsidRDefault="009C7991" w:rsidP="009C7991">
      <w:pPr>
        <w:pStyle w:val="af3"/>
        <w:rPr>
          <w:lang w:eastAsia="ru-RU"/>
        </w:rPr>
      </w:pPr>
      <w:r w:rsidRPr="00912BFC">
        <w:rPr>
          <w:lang w:eastAsia="ru-RU"/>
        </w:rPr>
        <w:t>using System.Data;</w:t>
      </w:r>
    </w:p>
    <w:p w:rsidR="009C7991" w:rsidRPr="00912BFC" w:rsidRDefault="009C7991" w:rsidP="009C7991">
      <w:pPr>
        <w:pStyle w:val="af3"/>
        <w:rPr>
          <w:lang w:eastAsia="ru-RU"/>
        </w:rPr>
      </w:pPr>
      <w:r w:rsidRPr="00912BFC">
        <w:rPr>
          <w:lang w:eastAsia="ru-RU"/>
        </w:rPr>
        <w:t>using System.Data.Common;</w:t>
      </w:r>
    </w:p>
    <w:p w:rsidR="009C7991" w:rsidRPr="00912BFC" w:rsidRDefault="009C7991" w:rsidP="009C7991">
      <w:pPr>
        <w:pStyle w:val="af3"/>
        <w:rPr>
          <w:lang w:eastAsia="ru-RU"/>
        </w:rPr>
      </w:pPr>
      <w:r w:rsidRPr="00912BFC">
        <w:rPr>
          <w:lang w:eastAsia="ru-RU"/>
        </w:rPr>
        <w:t>using System.Data.Entity.Infrastructure;</w:t>
      </w:r>
    </w:p>
    <w:p w:rsidR="009C7991" w:rsidRPr="00912BFC" w:rsidRDefault="009C7991" w:rsidP="009C7991">
      <w:pPr>
        <w:pStyle w:val="af3"/>
        <w:rPr>
          <w:lang w:eastAsia="ru-RU"/>
        </w:rPr>
      </w:pPr>
      <w:r w:rsidRPr="00912BFC">
        <w:rPr>
          <w:lang w:eastAsia="ru-RU"/>
        </w:rPr>
        <w:t>using System.Data.SqlClient;</w:t>
      </w:r>
    </w:p>
    <w:p w:rsidR="009C7991" w:rsidRPr="00912BFC" w:rsidRDefault="009C7991" w:rsidP="009C7991">
      <w:pPr>
        <w:pStyle w:val="af3"/>
        <w:rPr>
          <w:lang w:eastAsia="ru-RU"/>
        </w:rPr>
      </w:pPr>
      <w:r w:rsidRPr="00912BFC">
        <w:rPr>
          <w:lang w:eastAsia="ru-RU"/>
        </w:rPr>
        <w:t>using System.Linq;</w:t>
      </w:r>
    </w:p>
    <w:p w:rsidR="009C7991" w:rsidRPr="00912BFC" w:rsidRDefault="009C7991" w:rsidP="009C7991">
      <w:pPr>
        <w:pStyle w:val="af3"/>
        <w:rPr>
          <w:lang w:eastAsia="ru-RU"/>
        </w:rPr>
      </w:pPr>
      <w:r w:rsidRPr="00912BFC">
        <w:rPr>
          <w:lang w:eastAsia="ru-RU"/>
        </w:rPr>
        <w:lastRenderedPageBreak/>
        <w:t>using System.Reflection;</w:t>
      </w:r>
    </w:p>
    <w:p w:rsidR="009C7991" w:rsidRPr="00912BFC" w:rsidRDefault="009C7991" w:rsidP="009C7991">
      <w:pPr>
        <w:pStyle w:val="af3"/>
        <w:rPr>
          <w:lang w:eastAsia="ru-RU"/>
        </w:rPr>
      </w:pPr>
      <w:r w:rsidRPr="00912BFC">
        <w:rPr>
          <w:lang w:eastAsia="ru-RU"/>
        </w:rPr>
        <w:t>using System.Text.RegularExpressions;</w:t>
      </w:r>
    </w:p>
    <w:p w:rsidR="009C7991" w:rsidRPr="00912BFC" w:rsidRDefault="009C7991" w:rsidP="009C7991">
      <w:pPr>
        <w:pStyle w:val="af3"/>
        <w:rPr>
          <w:lang w:eastAsia="ru-RU"/>
        </w:rPr>
      </w:pPr>
      <w:r w:rsidRPr="00912BFC">
        <w:rPr>
          <w:lang w:eastAsia="ru-RU"/>
        </w:rPr>
        <w:t>using System.Windows;</w:t>
      </w:r>
    </w:p>
    <w:p w:rsidR="009C7991" w:rsidRPr="00912BFC" w:rsidRDefault="009C7991" w:rsidP="009C7991">
      <w:pPr>
        <w:pStyle w:val="af3"/>
        <w:rPr>
          <w:lang w:eastAsia="ru-RU"/>
        </w:rPr>
      </w:pPr>
      <w:r w:rsidRPr="00912BFC">
        <w:rPr>
          <w:lang w:eastAsia="ru-RU"/>
        </w:rPr>
        <w:t>using System.Windows.Controls;</w:t>
      </w:r>
    </w:p>
    <w:p w:rsidR="009C7991" w:rsidRPr="00912BFC" w:rsidRDefault="009C7991" w:rsidP="009C7991">
      <w:pPr>
        <w:pStyle w:val="af3"/>
        <w:rPr>
          <w:lang w:eastAsia="ru-RU"/>
        </w:rPr>
      </w:pPr>
      <w:r w:rsidRPr="00912BFC">
        <w:rPr>
          <w:lang w:eastAsia="ru-RU"/>
        </w:rPr>
        <w:t>using System.Windows.Data;</w:t>
      </w:r>
    </w:p>
    <w:p w:rsidR="009C7991" w:rsidRPr="00912BFC" w:rsidRDefault="009C7991" w:rsidP="009C7991">
      <w:pPr>
        <w:pStyle w:val="af3"/>
        <w:rPr>
          <w:lang w:eastAsia="ru-RU"/>
        </w:rPr>
      </w:pPr>
      <w:r w:rsidRPr="00912BFC">
        <w:rPr>
          <w:lang w:eastAsia="ru-RU"/>
        </w:rPr>
        <w:t>using System.Windows.Input;</w:t>
      </w:r>
    </w:p>
    <w:p w:rsidR="009C7991" w:rsidRPr="00912BFC" w:rsidRDefault="009C7991" w:rsidP="009C7991">
      <w:pPr>
        <w:pStyle w:val="af3"/>
        <w:rPr>
          <w:lang w:eastAsia="ru-RU"/>
        </w:rPr>
      </w:pPr>
      <w:r w:rsidRPr="00912BFC">
        <w:rPr>
          <w:lang w:eastAsia="ru-RU"/>
        </w:rPr>
        <w:t>using System.Windows.Interop;</w:t>
      </w:r>
    </w:p>
    <w:p w:rsidR="009C7991" w:rsidRPr="00912BFC" w:rsidRDefault="009C7991" w:rsidP="009C7991">
      <w:pPr>
        <w:pStyle w:val="af3"/>
        <w:rPr>
          <w:lang w:eastAsia="ru-RU"/>
        </w:rPr>
      </w:pPr>
      <w:r w:rsidRPr="00912BFC">
        <w:rPr>
          <w:lang w:eastAsia="ru-RU"/>
        </w:rPr>
        <w:t>using System.Windows.Media;</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namespace ChemicalAnalyses</w:t>
      </w:r>
    </w:p>
    <w:p w:rsidR="009C7991" w:rsidRPr="00912BFC" w:rsidRDefault="009C7991" w:rsidP="009C7991">
      <w:pPr>
        <w:pStyle w:val="af3"/>
        <w:rPr>
          <w:lang w:eastAsia="ru-RU"/>
        </w:rPr>
      </w:pPr>
      <w:r w:rsidRPr="00912BFC">
        <w:rPr>
          <w:lang w:eastAsia="ru-RU"/>
        </w:rPr>
        <w:t>{</w:t>
      </w:r>
    </w:p>
    <w:p w:rsidR="009C7991" w:rsidRPr="00912BFC" w:rsidRDefault="009C7991" w:rsidP="009C7991">
      <w:pPr>
        <w:pStyle w:val="af3"/>
        <w:rPr>
          <w:lang w:eastAsia="ru-RU"/>
        </w:rPr>
      </w:pPr>
      <w:r w:rsidRPr="00912BFC">
        <w:rPr>
          <w:lang w:eastAsia="ru-RU"/>
        </w:rPr>
        <w:t xml:space="preserve">    public partial class MainWindow : Window</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Window wndThis = null;</w:t>
      </w:r>
    </w:p>
    <w:p w:rsidR="009C7991" w:rsidRPr="00912BFC" w:rsidRDefault="009C7991" w:rsidP="009C7991">
      <w:pPr>
        <w:pStyle w:val="af3"/>
        <w:rPr>
          <w:lang w:eastAsia="ru-RU"/>
        </w:rPr>
      </w:pPr>
      <w:r w:rsidRPr="00912BFC">
        <w:rPr>
          <w:lang w:eastAsia="ru-RU"/>
        </w:rPr>
        <w:t xml:space="preserve">        private const int MaxAttempts = 3;</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public bool IsAdmi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get { return (bool)GetValue(IsAdminProperty); }</w:t>
      </w:r>
    </w:p>
    <w:p w:rsidR="009C7991" w:rsidRPr="00912BFC" w:rsidRDefault="009C7991" w:rsidP="009C7991">
      <w:pPr>
        <w:pStyle w:val="af3"/>
        <w:rPr>
          <w:lang w:eastAsia="ru-RU"/>
        </w:rPr>
      </w:pPr>
      <w:r w:rsidRPr="00912BFC">
        <w:rPr>
          <w:lang w:eastAsia="ru-RU"/>
        </w:rPr>
        <w:t xml:space="preserve">            set { SetValue(IsAdminProperty, valu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public static readonly DependencyProperty IsAdminProperty =</w:t>
      </w:r>
    </w:p>
    <w:p w:rsidR="009C7991" w:rsidRPr="00912BFC" w:rsidRDefault="009C7991" w:rsidP="009C7991">
      <w:pPr>
        <w:pStyle w:val="af3"/>
        <w:rPr>
          <w:lang w:eastAsia="ru-RU"/>
        </w:rPr>
      </w:pPr>
      <w:r w:rsidRPr="00912BFC">
        <w:rPr>
          <w:lang w:eastAsia="ru-RU"/>
        </w:rPr>
        <w:t xml:space="preserve">            DependencyProperty.Register("IsAdmin", typeof(bool), typeof(MainWindow), new PropertyMetadata(false));</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public string WindowTitle { get; } = "Расчет химсостава образцов";</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public MainWindow()</w:t>
      </w:r>
    </w:p>
    <w:p w:rsidR="009C7991" w:rsidRPr="00912BFC" w:rsidRDefault="009C7991" w:rsidP="009C7991">
      <w:pPr>
        <w:pStyle w:val="af3"/>
        <w:rPr>
          <w:lang w:eastAsia="ru-RU"/>
        </w:rPr>
      </w:pPr>
      <w:r w:rsidRPr="00912BFC">
        <w:rPr>
          <w:lang w:eastAsia="ru-RU"/>
        </w:rPr>
        <w:t xml:space="preserve">        {    </w:t>
      </w:r>
    </w:p>
    <w:p w:rsidR="009C7991" w:rsidRPr="00912BFC" w:rsidRDefault="009C7991" w:rsidP="009C7991">
      <w:pPr>
        <w:pStyle w:val="af3"/>
        <w:rPr>
          <w:lang w:eastAsia="ru-RU"/>
        </w:rPr>
      </w:pPr>
      <w:r w:rsidRPr="00912BFC">
        <w:rPr>
          <w:lang w:eastAsia="ru-RU"/>
        </w:rPr>
        <w:t xml:space="preserve">            InitializeComponent();</w:t>
      </w:r>
    </w:p>
    <w:p w:rsidR="009C7991" w:rsidRPr="00912BFC" w:rsidRDefault="009C7991" w:rsidP="009C7991">
      <w:pPr>
        <w:pStyle w:val="af3"/>
        <w:rPr>
          <w:lang w:eastAsia="ru-RU"/>
        </w:rPr>
      </w:pPr>
      <w:r w:rsidRPr="00912BFC">
        <w:rPr>
          <w:lang w:eastAsia="ru-RU"/>
        </w:rPr>
        <w:t xml:space="preserve">            wndThis = this;</w:t>
      </w:r>
    </w:p>
    <w:p w:rsidR="009C7991" w:rsidRPr="00912BFC" w:rsidRDefault="009C7991" w:rsidP="009C7991">
      <w:pPr>
        <w:pStyle w:val="af3"/>
        <w:rPr>
          <w:lang w:eastAsia="ru-RU"/>
        </w:rPr>
      </w:pPr>
      <w:r w:rsidRPr="00912BFC">
        <w:rPr>
          <w:lang w:eastAsia="ru-RU"/>
        </w:rPr>
        <w:t xml:space="preserve">            DataContext = this;</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bool Authorize(bool relogin =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nt attemptsCounter = 0;</w:t>
      </w:r>
    </w:p>
    <w:p w:rsidR="009C7991" w:rsidRPr="00912BFC" w:rsidRDefault="009C7991" w:rsidP="009C7991">
      <w:pPr>
        <w:pStyle w:val="af3"/>
        <w:rPr>
          <w:lang w:eastAsia="ru-RU"/>
        </w:rPr>
      </w:pPr>
      <w:r w:rsidRPr="00912BFC">
        <w:rPr>
          <w:lang w:eastAsia="ru-RU"/>
        </w:rPr>
        <w:t xml:space="preserve">            while (attemptsCounter++ &lt; MaxAttempts)</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UserNamePwdDlg userDlg = new UserNamePwdDlg();</w:t>
      </w:r>
    </w:p>
    <w:p w:rsidR="009C7991" w:rsidRPr="00912BFC" w:rsidRDefault="009C7991" w:rsidP="009C7991">
      <w:pPr>
        <w:pStyle w:val="af3"/>
        <w:rPr>
          <w:lang w:eastAsia="ru-RU"/>
        </w:rPr>
      </w:pPr>
      <w:r w:rsidRPr="00912BFC">
        <w:rPr>
          <w:lang w:eastAsia="ru-RU"/>
        </w:rPr>
        <w:t xml:space="preserve">                if (userDlg.ShowDialog() == tr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hemicalAnalysesEntities.UserName = userDlg.UserName;</w:t>
      </w:r>
    </w:p>
    <w:p w:rsidR="009C7991" w:rsidRPr="00912BFC" w:rsidRDefault="009C7991" w:rsidP="009C7991">
      <w:pPr>
        <w:pStyle w:val="af3"/>
        <w:rPr>
          <w:lang w:eastAsia="ru-RU"/>
        </w:rPr>
      </w:pPr>
      <w:r w:rsidRPr="00912BFC">
        <w:rPr>
          <w:lang w:eastAsia="ru-RU"/>
        </w:rPr>
        <w:t xml:space="preserve">                    ChemicalAnalysesEntities.Password = userDlg.pbPassword.Password;</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e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attemptsCounter &lt; MaxAttempts)</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MessageBoxResult res = MessageBox.Show("Неверные логин или пароль!" + Environment.NewLine</w:t>
      </w:r>
    </w:p>
    <w:p w:rsidR="009C7991" w:rsidRPr="00912BFC" w:rsidRDefault="009C7991" w:rsidP="009C7991">
      <w:pPr>
        <w:pStyle w:val="af3"/>
        <w:rPr>
          <w:lang w:eastAsia="ru-RU"/>
        </w:rPr>
      </w:pPr>
      <w:r w:rsidRPr="00912BFC">
        <w:rPr>
          <w:lang w:eastAsia="ru-RU"/>
        </w:rPr>
        <w:t>+ "Продолжить?", "Ошибка!!!", MessageBoxButton.YesNo, MessageBoxImage.Exclamation,</w:t>
      </w:r>
    </w:p>
    <w:p w:rsidR="009C7991" w:rsidRPr="00912BFC" w:rsidRDefault="009C7991" w:rsidP="009C7991">
      <w:pPr>
        <w:pStyle w:val="af3"/>
        <w:rPr>
          <w:lang w:eastAsia="ru-RU"/>
        </w:rPr>
      </w:pPr>
      <w:r w:rsidRPr="00912BFC">
        <w:rPr>
          <w:lang w:eastAsia="ru-RU"/>
        </w:rPr>
        <w:t xml:space="preserve">                            MessageBoxResult.Yes);</w:t>
      </w:r>
    </w:p>
    <w:p w:rsidR="009C7991" w:rsidRPr="00912BFC" w:rsidRDefault="009C7991" w:rsidP="009C7991">
      <w:pPr>
        <w:pStyle w:val="af3"/>
        <w:rPr>
          <w:lang w:eastAsia="ru-RU"/>
        </w:rPr>
      </w:pPr>
      <w:r w:rsidRPr="00912BFC">
        <w:rPr>
          <w:lang w:eastAsia="ru-RU"/>
        </w:rPr>
        <w:t xml:space="preserve">                        if (res == MessageBoxResult.No) return false;</w:t>
      </w:r>
    </w:p>
    <w:p w:rsidR="009C7991" w:rsidRPr="00912BFC" w:rsidRDefault="009C7991" w:rsidP="009C7991">
      <w:pPr>
        <w:pStyle w:val="af3"/>
        <w:rPr>
          <w:lang w:eastAsia="ru-RU"/>
        </w:rPr>
      </w:pPr>
      <w:r w:rsidRPr="00912BFC">
        <w:rPr>
          <w:lang w:eastAsia="ru-RU"/>
        </w:rPr>
        <w:t xml:space="preserve">                        contin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turn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try</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using (var context = new ChemicalAnalysesEntities(relogin))</w:t>
      </w:r>
    </w:p>
    <w:p w:rsidR="009C7991" w:rsidRPr="00912BFC" w:rsidRDefault="009C7991" w:rsidP="009C7991">
      <w:pPr>
        <w:pStyle w:val="af3"/>
        <w:rPr>
          <w:lang w:eastAsia="ru-RU"/>
        </w:rPr>
      </w:pPr>
      <w:r w:rsidRPr="00912BFC">
        <w:rPr>
          <w:lang w:eastAsia="ru-RU"/>
        </w:rPr>
        <w:t xml:space="preserve">                    { var t = context.Samples.FirstOrDefault();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tch (Exception ex)</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ex.InnerException?.GetType() == typeof(SqlException) </w:t>
      </w:r>
    </w:p>
    <w:p w:rsidR="009C7991" w:rsidRPr="00912BFC" w:rsidRDefault="009C7991" w:rsidP="009C7991">
      <w:pPr>
        <w:pStyle w:val="af3"/>
        <w:rPr>
          <w:lang w:eastAsia="ru-RU"/>
        </w:rPr>
      </w:pPr>
      <w:r w:rsidRPr="00912BFC">
        <w:rPr>
          <w:lang w:eastAsia="ru-RU"/>
        </w:rPr>
        <w:t xml:space="preserve">                        &amp;&amp; ((string)(ex.InnerException?.Data["HelpLink.EvtID"])).Equals("53"))</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MessageBoxResult res = MessageBox.Show("Невозможно подключиться к серверу БД!",</w:t>
      </w:r>
    </w:p>
    <w:p w:rsidR="009C7991" w:rsidRPr="00912BFC" w:rsidRDefault="009C7991" w:rsidP="009C7991">
      <w:pPr>
        <w:pStyle w:val="af3"/>
        <w:rPr>
          <w:lang w:eastAsia="ru-RU"/>
        </w:rPr>
      </w:pPr>
      <w:r w:rsidRPr="00912BFC">
        <w:rPr>
          <w:lang w:eastAsia="ru-RU"/>
        </w:rPr>
        <w:t xml:space="preserve">                            "Ошибка!!!", MessageBoxButton.OK, MessageBoxImage.Exclamation);</w:t>
      </w:r>
    </w:p>
    <w:p w:rsidR="009C7991" w:rsidRPr="00912BFC" w:rsidRDefault="009C7991" w:rsidP="009C7991">
      <w:pPr>
        <w:pStyle w:val="af3"/>
        <w:rPr>
          <w:lang w:eastAsia="ru-RU"/>
        </w:rPr>
      </w:pPr>
      <w:r w:rsidRPr="00912BFC">
        <w:rPr>
          <w:lang w:eastAsia="ru-RU"/>
        </w:rPr>
        <w:t xml:space="preserve">                        CALogger</w:t>
      </w:r>
      <w:r w:rsidRPr="009C7991">
        <w:rPr>
          <w:lang w:val="ru-RU" w:eastAsia="ru-RU"/>
        </w:rPr>
        <w:t>.</w:t>
      </w:r>
      <w:r w:rsidRPr="00912BFC">
        <w:rPr>
          <w:lang w:eastAsia="ru-RU"/>
        </w:rPr>
        <w:t>WriteToLogFile</w:t>
      </w:r>
      <w:r w:rsidRPr="009C7991">
        <w:rPr>
          <w:lang w:val="ru-RU" w:eastAsia="ru-RU"/>
        </w:rPr>
        <w:t xml:space="preserve">("Невозможно подключиться к серверу БД!" </w:t>
      </w:r>
      <w:r w:rsidRPr="00912BFC">
        <w:rPr>
          <w:lang w:eastAsia="ru-RU"/>
        </w:rPr>
        <w:t>+ Environment.NewLine</w:t>
      </w:r>
    </w:p>
    <w:p w:rsidR="009C7991" w:rsidRPr="00912BFC" w:rsidRDefault="009C7991" w:rsidP="009C7991">
      <w:pPr>
        <w:pStyle w:val="af3"/>
        <w:rPr>
          <w:lang w:eastAsia="ru-RU"/>
        </w:rPr>
      </w:pPr>
      <w:r w:rsidRPr="00912BFC">
        <w:rPr>
          <w:lang w:eastAsia="ru-RU"/>
        </w:rPr>
        <w:t xml:space="preserve">                            + ex.InnerException?.Message);</w:t>
      </w:r>
    </w:p>
    <w:p w:rsidR="009C7991" w:rsidRPr="00912BFC" w:rsidRDefault="009C7991" w:rsidP="009C7991">
      <w:pPr>
        <w:pStyle w:val="af3"/>
        <w:rPr>
          <w:lang w:eastAsia="ru-RU"/>
        </w:rPr>
      </w:pPr>
      <w:r w:rsidRPr="00912BFC">
        <w:rPr>
          <w:lang w:eastAsia="ru-RU"/>
        </w:rPr>
        <w:t xml:space="preserve">                        return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Logger.WriteToLogFile("Не найдена БД" + ex.Messag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ChemicalAnalysesEntities.AreUserNameAndPwdSet)</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lastRenderedPageBreak/>
        <w:t xml:space="preserve">                    if (attemptsCounter &lt; MaxAttempts)</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MessageBoxResult res = MessageBox.Show("Неверные логин или пароль!" + Environment.NewLine</w:t>
      </w:r>
    </w:p>
    <w:p w:rsidR="009C7991" w:rsidRPr="00912BFC" w:rsidRDefault="009C7991" w:rsidP="009C7991">
      <w:pPr>
        <w:pStyle w:val="af3"/>
        <w:rPr>
          <w:lang w:eastAsia="ru-RU"/>
        </w:rPr>
      </w:pPr>
      <w:r w:rsidRPr="00912BFC">
        <w:rPr>
          <w:lang w:eastAsia="ru-RU"/>
        </w:rPr>
        <w:t xml:space="preserve">                        + "Продолжить?", "Ошибка!!!", MessageBoxButton.YesNo, MessageBoxImage.Exclamation,</w:t>
      </w:r>
    </w:p>
    <w:p w:rsidR="009C7991" w:rsidRPr="00912BFC" w:rsidRDefault="009C7991" w:rsidP="009C7991">
      <w:pPr>
        <w:pStyle w:val="af3"/>
        <w:rPr>
          <w:lang w:eastAsia="ru-RU"/>
        </w:rPr>
      </w:pPr>
      <w:r w:rsidRPr="00912BFC">
        <w:rPr>
          <w:lang w:eastAsia="ru-RU"/>
        </w:rPr>
        <w:t xml:space="preserve">                        MessageBoxResult.Yes);</w:t>
      </w:r>
    </w:p>
    <w:p w:rsidR="009C7991" w:rsidRPr="00912BFC" w:rsidRDefault="009C7991" w:rsidP="009C7991">
      <w:pPr>
        <w:pStyle w:val="af3"/>
        <w:rPr>
          <w:lang w:eastAsia="ru-RU"/>
        </w:rPr>
      </w:pPr>
      <w:r w:rsidRPr="00912BFC">
        <w:rPr>
          <w:lang w:eastAsia="ru-RU"/>
        </w:rPr>
        <w:t xml:space="preserve">                        if (res == MessageBoxResult.No) return false;</w:t>
      </w:r>
    </w:p>
    <w:p w:rsidR="009C7991" w:rsidRPr="00912BFC" w:rsidRDefault="009C7991" w:rsidP="009C7991">
      <w:pPr>
        <w:pStyle w:val="af3"/>
        <w:rPr>
          <w:lang w:eastAsia="ru-RU"/>
        </w:rPr>
      </w:pPr>
      <w:r w:rsidRPr="00912BFC">
        <w:rPr>
          <w:lang w:eastAsia="ru-RU"/>
        </w:rPr>
        <w:t xml:space="preserve">                        contin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turn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sAdmin = ChemicalAnalysesEntities.IsAdmin;</w:t>
      </w:r>
    </w:p>
    <w:p w:rsidR="009C7991" w:rsidRPr="00912BFC" w:rsidRDefault="009C7991" w:rsidP="009C7991">
      <w:pPr>
        <w:pStyle w:val="af3"/>
        <w:rPr>
          <w:lang w:eastAsia="ru-RU"/>
        </w:rPr>
      </w:pPr>
      <w:r w:rsidRPr="00912BFC">
        <w:rPr>
          <w:lang w:eastAsia="ru-RU"/>
        </w:rPr>
        <w:t xml:space="preserve">                return tr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turn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gion HoverToolTip Property</w:t>
      </w:r>
    </w:p>
    <w:p w:rsidR="009C7991" w:rsidRPr="00912BFC" w:rsidRDefault="009C7991" w:rsidP="009C7991">
      <w:pPr>
        <w:pStyle w:val="af3"/>
        <w:rPr>
          <w:lang w:eastAsia="ru-RU"/>
        </w:rPr>
      </w:pPr>
      <w:r w:rsidRPr="00912BFC">
        <w:rPr>
          <w:lang w:eastAsia="ru-RU"/>
        </w:rPr>
        <w:t xml:space="preserve">        public object HoverToolTip</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get { return (object)GetValue(HoverToolTipProperty); }</w:t>
      </w:r>
    </w:p>
    <w:p w:rsidR="009C7991" w:rsidRPr="00912BFC" w:rsidRDefault="009C7991" w:rsidP="009C7991">
      <w:pPr>
        <w:pStyle w:val="af3"/>
        <w:rPr>
          <w:lang w:eastAsia="ru-RU"/>
        </w:rPr>
      </w:pPr>
      <w:r w:rsidRPr="00912BFC">
        <w:rPr>
          <w:lang w:eastAsia="ru-RU"/>
        </w:rPr>
        <w:t xml:space="preserve">            set { SetValue(HoverToolTipProperty, valu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ublic static readonly DependencyProperty HoverToolTipProperty =</w:t>
      </w:r>
    </w:p>
    <w:p w:rsidR="009C7991" w:rsidRPr="00912BFC" w:rsidRDefault="009C7991" w:rsidP="009C7991">
      <w:pPr>
        <w:pStyle w:val="af3"/>
        <w:rPr>
          <w:lang w:eastAsia="ru-RU"/>
        </w:rPr>
      </w:pPr>
      <w:r w:rsidRPr="00912BFC">
        <w:rPr>
          <w:lang w:eastAsia="ru-RU"/>
        </w:rPr>
        <w:t xml:space="preserve">            DependencyProperty.Register(nameof(HoverToolTip), typeof(object), typeof(MainWindow),</w:t>
      </w:r>
    </w:p>
    <w:p w:rsidR="009C7991" w:rsidRPr="00912BFC" w:rsidRDefault="009C7991" w:rsidP="009C7991">
      <w:pPr>
        <w:pStyle w:val="af3"/>
        <w:rPr>
          <w:lang w:eastAsia="ru-RU"/>
        </w:rPr>
      </w:pPr>
      <w:r w:rsidRPr="00912BFC">
        <w:rPr>
          <w:lang w:eastAsia="ru-RU"/>
        </w:rPr>
        <w:t xml:space="preserve">                new PropertyMetadata(null));</w:t>
      </w:r>
    </w:p>
    <w:p w:rsidR="009C7991" w:rsidRPr="00912BFC" w:rsidRDefault="009C7991" w:rsidP="009C7991">
      <w:pPr>
        <w:pStyle w:val="af3"/>
        <w:rPr>
          <w:lang w:eastAsia="ru-RU"/>
        </w:rPr>
      </w:pPr>
      <w:r w:rsidRPr="00912BFC">
        <w:rPr>
          <w:lang w:eastAsia="ru-RU"/>
        </w:rPr>
        <w:t xml:space="preserve">        #endregion HoverToolTip Property</w:t>
      </w:r>
    </w:p>
    <w:p w:rsidR="009C7991" w:rsidRPr="00912BFC" w:rsidRDefault="009C7991" w:rsidP="009C7991">
      <w:pPr>
        <w:pStyle w:val="af3"/>
        <w:rPr>
          <w:lang w:eastAsia="ru-RU"/>
        </w:rPr>
      </w:pPr>
      <w:r w:rsidRPr="00912BFC">
        <w:rPr>
          <w:lang w:eastAsia="ru-RU"/>
        </w:rPr>
        <w:t xml:space="preserve">        private void Window_PreviewMouseMove(object sender, Mouse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var element = Mouse.DirectlyOver as FrameworkElement;</w:t>
      </w:r>
    </w:p>
    <w:p w:rsidR="009C7991" w:rsidRPr="00912BFC" w:rsidRDefault="009C7991" w:rsidP="009C7991">
      <w:pPr>
        <w:pStyle w:val="af3"/>
        <w:rPr>
          <w:lang w:eastAsia="ru-RU"/>
        </w:rPr>
      </w:pPr>
      <w:r w:rsidRPr="00912BFC">
        <w:rPr>
          <w:lang w:eastAsia="ru-RU"/>
        </w:rPr>
        <w:t xml:space="preserve">            HoverToolTip = GetTooltip(element);</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otected static Object GetTooltip(FrameworkElement obj)</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obj == null){ return null; }</w:t>
      </w:r>
    </w:p>
    <w:p w:rsidR="009C7991" w:rsidRPr="00912BFC" w:rsidRDefault="009C7991" w:rsidP="009C7991">
      <w:pPr>
        <w:pStyle w:val="af3"/>
        <w:rPr>
          <w:lang w:eastAsia="ru-RU"/>
        </w:rPr>
      </w:pPr>
      <w:r w:rsidRPr="00912BFC">
        <w:rPr>
          <w:lang w:eastAsia="ru-RU"/>
        </w:rPr>
        <w:t xml:space="preserve">            else if (obj.ToolTip != null){ return obj.ToolTip; }</w:t>
      </w:r>
    </w:p>
    <w:p w:rsidR="009C7991" w:rsidRPr="00912BFC" w:rsidRDefault="009C7991" w:rsidP="009C7991">
      <w:pPr>
        <w:pStyle w:val="af3"/>
        <w:rPr>
          <w:lang w:eastAsia="ru-RU"/>
        </w:rPr>
      </w:pPr>
      <w:r w:rsidRPr="00912BFC">
        <w:rPr>
          <w:lang w:eastAsia="ru-RU"/>
        </w:rPr>
        <w:t xml:space="preserve">            else{ return GetTooltip(VisualTreeHelper.GetParent(obj) as FrameworkElement);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gion Commands</w:t>
      </w:r>
    </w:p>
    <w:p w:rsidR="009C7991" w:rsidRPr="00912BFC" w:rsidRDefault="009C7991" w:rsidP="009C7991">
      <w:pPr>
        <w:pStyle w:val="af3"/>
        <w:rPr>
          <w:lang w:eastAsia="ru-RU"/>
        </w:rPr>
      </w:pPr>
      <w:r w:rsidRPr="00912BFC">
        <w:rPr>
          <w:lang w:eastAsia="ru-RU"/>
        </w:rPr>
        <w:t xml:space="preserve">        private void ExitCommand_Executed(object sender, ExecutedRout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operties.Settings.Default.Save();</w:t>
      </w:r>
    </w:p>
    <w:p w:rsidR="009C7991" w:rsidRPr="00912BFC" w:rsidRDefault="009C7991" w:rsidP="009C7991">
      <w:pPr>
        <w:pStyle w:val="af3"/>
        <w:rPr>
          <w:lang w:eastAsia="ru-RU"/>
        </w:rPr>
      </w:pPr>
      <w:r w:rsidRPr="00912BFC">
        <w:rPr>
          <w:lang w:eastAsia="ru-RU"/>
        </w:rPr>
        <w:t xml:space="preserve">            CALogger.WriteToLogFile("Закрытие программы");</w:t>
      </w:r>
    </w:p>
    <w:p w:rsidR="009C7991" w:rsidRPr="00912BFC" w:rsidRDefault="009C7991" w:rsidP="009C7991">
      <w:pPr>
        <w:pStyle w:val="af3"/>
        <w:rPr>
          <w:lang w:eastAsia="ru-RU"/>
        </w:rPr>
      </w:pPr>
      <w:r w:rsidRPr="00912BFC">
        <w:rPr>
          <w:lang w:eastAsia="ru-RU"/>
        </w:rPr>
        <w:t xml:space="preserve">            Application.Current.Shutdow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void HelpCommand_Executed(object sender, ExecutedRoutedEventArgs e)</w:t>
      </w:r>
    </w:p>
    <w:p w:rsidR="009C7991" w:rsidRPr="009C7991" w:rsidRDefault="009C7991" w:rsidP="009C7991">
      <w:pPr>
        <w:pStyle w:val="af3"/>
        <w:rPr>
          <w:lang w:val="ru-RU" w:eastAsia="ru-RU"/>
        </w:rPr>
      </w:pPr>
      <w:r w:rsidRPr="00912BFC">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MessageBox</w:t>
      </w:r>
      <w:r w:rsidRPr="009C7991">
        <w:rPr>
          <w:lang w:val="ru-RU" w:eastAsia="ru-RU"/>
        </w:rPr>
        <w:t>.</w:t>
      </w:r>
      <w:r w:rsidRPr="00912BFC">
        <w:rPr>
          <w:lang w:eastAsia="ru-RU"/>
        </w:rPr>
        <w:t>Show</w:t>
      </w:r>
      <w:r w:rsidRPr="009C7991">
        <w:rPr>
          <w:lang w:val="ru-RU" w:eastAsia="ru-RU"/>
        </w:rPr>
        <w:t>("Дипломная работа по теме" +</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n</w:t>
      </w:r>
      <w:r w:rsidRPr="009C7991">
        <w:rPr>
          <w:lang w:val="ru-RU" w:eastAsia="ru-RU"/>
        </w:rPr>
        <w:t>«Программное средство для расчета химического состава образцов»" +</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n</w:t>
      </w:r>
      <w:r w:rsidRPr="009C7991">
        <w:rPr>
          <w:lang w:val="ru-RU" w:eastAsia="ru-RU"/>
        </w:rPr>
        <w:t>Захаренков В.В. группа №60325-2\</w:t>
      </w:r>
      <w:r w:rsidRPr="00912BFC">
        <w:rPr>
          <w:lang w:eastAsia="ru-RU"/>
        </w:rPr>
        <w:t>n</w:t>
      </w:r>
      <w:r w:rsidRPr="009C7991">
        <w:rPr>
          <w:lang w:val="ru-RU" w:eastAsia="ru-RU"/>
        </w:rPr>
        <w:t>Версия: " +</w:t>
      </w:r>
    </w:p>
    <w:p w:rsidR="009C7991" w:rsidRPr="00912BFC" w:rsidRDefault="009C7991" w:rsidP="009C7991">
      <w:pPr>
        <w:pStyle w:val="af3"/>
        <w:rPr>
          <w:lang w:eastAsia="ru-RU"/>
        </w:rPr>
      </w:pPr>
      <w:r w:rsidRPr="009C7991">
        <w:rPr>
          <w:lang w:val="ru-RU" w:eastAsia="ru-RU"/>
        </w:rPr>
        <w:t xml:space="preserve">                </w:t>
      </w:r>
      <w:r w:rsidRPr="00912BFC">
        <w:rPr>
          <w:lang w:eastAsia="ru-RU"/>
        </w:rPr>
        <w:t>Assembly.GetExecutingAssembly().GetName().Version.ToString(), "О программе…",</w:t>
      </w:r>
    </w:p>
    <w:p w:rsidR="009C7991" w:rsidRPr="00912BFC" w:rsidRDefault="009C7991" w:rsidP="009C7991">
      <w:pPr>
        <w:pStyle w:val="af3"/>
        <w:rPr>
          <w:lang w:eastAsia="ru-RU"/>
        </w:rPr>
      </w:pPr>
      <w:r w:rsidRPr="00912BFC">
        <w:rPr>
          <w:lang w:eastAsia="ru-RU"/>
        </w:rPr>
        <w:t xml:space="preserve">                        MessageBoxButton.OK, MessageBoxImage.Informatio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void ListCommand_Executed(object sender, ExecutedRout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SamplesViewDlg dlg = new SamplesViewDlg();</w:t>
      </w:r>
    </w:p>
    <w:p w:rsidR="009C7991" w:rsidRPr="00912BFC" w:rsidRDefault="009C7991" w:rsidP="009C7991">
      <w:pPr>
        <w:pStyle w:val="af3"/>
        <w:rPr>
          <w:lang w:eastAsia="ru-RU"/>
        </w:rPr>
      </w:pPr>
      <w:r w:rsidRPr="00912BFC">
        <w:rPr>
          <w:lang w:eastAsia="ru-RU"/>
        </w:rPr>
        <w:t xml:space="preserve">            if (dlg.ShowDialog() == tr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endregion Commands</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private void CalibrationMenuItem_Click(object sender, ExecutedRout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librationSelectionDlg dlg = null;</w:t>
      </w:r>
    </w:p>
    <w:p w:rsidR="009C7991" w:rsidRPr="00912BFC" w:rsidRDefault="009C7991" w:rsidP="009C7991">
      <w:pPr>
        <w:pStyle w:val="af3"/>
        <w:rPr>
          <w:lang w:eastAsia="ru-RU"/>
        </w:rPr>
      </w:pPr>
      <w:r w:rsidRPr="00912BFC">
        <w:rPr>
          <w:lang w:eastAsia="ru-RU"/>
        </w:rPr>
        <w:t xml:space="preserve">            switch ((string)(e?.Parameter))</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se "Kalium":</w:t>
      </w:r>
    </w:p>
    <w:p w:rsidR="009C7991" w:rsidRPr="00912BFC" w:rsidRDefault="009C7991" w:rsidP="009C7991">
      <w:pPr>
        <w:pStyle w:val="af3"/>
        <w:rPr>
          <w:lang w:eastAsia="ru-RU"/>
        </w:rPr>
      </w:pPr>
      <w:r w:rsidRPr="00912BFC">
        <w:rPr>
          <w:lang w:eastAsia="ru-RU"/>
        </w:rPr>
        <w:t>dlg = new CalibrationSelectionDlg("Kalium", Properties.Settings.Default.KaliumCalibrationNumber);</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case "Natrium":</w:t>
      </w:r>
    </w:p>
    <w:p w:rsidR="009C7991" w:rsidRPr="00912BFC" w:rsidRDefault="009C7991" w:rsidP="009C7991">
      <w:pPr>
        <w:pStyle w:val="af3"/>
        <w:rPr>
          <w:lang w:eastAsia="ru-RU"/>
        </w:rPr>
      </w:pPr>
      <w:r w:rsidRPr="00912BFC">
        <w:rPr>
          <w:lang w:eastAsia="ru-RU"/>
        </w:rPr>
        <w:t xml:space="preserve">                    dlg = new CalibrationSelectionDlg("Natrium", Properties.Settings.Default.NatriumCalibrationNumber);</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default:</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w:t>
      </w:r>
    </w:p>
    <w:p w:rsidR="009C7991" w:rsidRPr="009C7991" w:rsidRDefault="009C7991" w:rsidP="009C7991">
      <w:pPr>
        <w:pStyle w:val="af3"/>
        <w:rPr>
          <w:lang w:eastAsia="ru-RU"/>
        </w:rPr>
      </w:pPr>
      <w:r w:rsidRPr="00912BFC">
        <w:rPr>
          <w:lang w:eastAsia="ru-RU"/>
        </w:rPr>
        <w:t>dlg</w:t>
      </w:r>
      <w:r w:rsidRPr="009C7991">
        <w:rPr>
          <w:lang w:eastAsia="ru-RU"/>
        </w:rPr>
        <w:t>.</w:t>
      </w:r>
      <w:r w:rsidRPr="00912BFC">
        <w:rPr>
          <w:lang w:eastAsia="ru-RU"/>
        </w:rPr>
        <w:t>btnSetDefault</w:t>
      </w:r>
      <w:r w:rsidRPr="009C7991">
        <w:rPr>
          <w:lang w:eastAsia="ru-RU"/>
        </w:rPr>
        <w:t>.</w:t>
      </w:r>
      <w:r w:rsidRPr="00912BFC">
        <w:rPr>
          <w:lang w:eastAsia="ru-RU"/>
        </w:rPr>
        <w:t>Content</w:t>
      </w:r>
      <w:r w:rsidRPr="009C7991">
        <w:rPr>
          <w:lang w:eastAsia="ru-RU"/>
        </w:rPr>
        <w:t xml:space="preserve"> = "</w:t>
      </w:r>
      <w:r w:rsidRPr="00533228">
        <w:rPr>
          <w:lang w:val="ru-RU" w:eastAsia="ru-RU"/>
        </w:rPr>
        <w:t>Установить</w:t>
      </w:r>
      <w:r w:rsidRPr="009C7991">
        <w:rPr>
          <w:lang w:eastAsia="ru-RU"/>
        </w:rPr>
        <w:t xml:space="preserve"> </w:t>
      </w:r>
      <w:r w:rsidRPr="00533228">
        <w:rPr>
          <w:lang w:val="ru-RU" w:eastAsia="ru-RU"/>
        </w:rPr>
        <w:t>по</w:t>
      </w:r>
      <w:r w:rsidRPr="009C7991">
        <w:rPr>
          <w:lang w:eastAsia="ru-RU"/>
        </w:rPr>
        <w:t xml:space="preserve"> </w:t>
      </w:r>
      <w:r w:rsidRPr="00533228">
        <w:rPr>
          <w:lang w:val="ru-RU" w:eastAsia="ru-RU"/>
        </w:rPr>
        <w:t>умолчанию</w:t>
      </w:r>
      <w:r w:rsidRPr="009C7991">
        <w:rPr>
          <w:lang w:eastAsia="ru-RU"/>
        </w:rPr>
        <w:t>";</w:t>
      </w:r>
    </w:p>
    <w:p w:rsidR="009C7991" w:rsidRPr="00533228" w:rsidRDefault="009C7991" w:rsidP="009C7991">
      <w:pPr>
        <w:pStyle w:val="af3"/>
        <w:rPr>
          <w:lang w:val="ru-RU" w:eastAsia="ru-RU"/>
        </w:rPr>
      </w:pPr>
      <w:r w:rsidRPr="00912BFC">
        <w:rPr>
          <w:lang w:eastAsia="ru-RU"/>
        </w:rPr>
        <w:t>dlg</w:t>
      </w:r>
      <w:r w:rsidRPr="00533228">
        <w:rPr>
          <w:lang w:val="ru-RU" w:eastAsia="ru-RU"/>
        </w:rPr>
        <w:t>.</w:t>
      </w:r>
      <w:r w:rsidRPr="00912BFC">
        <w:rPr>
          <w:lang w:eastAsia="ru-RU"/>
        </w:rPr>
        <w:t>btnSetDefault</w:t>
      </w:r>
      <w:r w:rsidRPr="00533228">
        <w:rPr>
          <w:lang w:val="ru-RU" w:eastAsia="ru-RU"/>
        </w:rPr>
        <w:t>.</w:t>
      </w:r>
      <w:r w:rsidRPr="00912BFC">
        <w:rPr>
          <w:lang w:eastAsia="ru-RU"/>
        </w:rPr>
        <w:t>ToolTip</w:t>
      </w:r>
      <w:r w:rsidRPr="00533228">
        <w:rPr>
          <w:lang w:val="ru-RU" w:eastAsia="ru-RU"/>
        </w:rPr>
        <w:t xml:space="preserve"> = "Установить выбранную калибровку по умолчанию для всех новых анализов";</w:t>
      </w:r>
    </w:p>
    <w:p w:rsidR="009C7991" w:rsidRPr="00912BFC" w:rsidRDefault="009C7991" w:rsidP="009C7991">
      <w:pPr>
        <w:pStyle w:val="af3"/>
        <w:rPr>
          <w:lang w:eastAsia="ru-RU"/>
        </w:rPr>
      </w:pPr>
      <w:r w:rsidRPr="00533228">
        <w:rPr>
          <w:lang w:val="ru-RU" w:eastAsia="ru-RU"/>
        </w:rPr>
        <w:t xml:space="preserve">            </w:t>
      </w:r>
      <w:r w:rsidRPr="00912BFC">
        <w:rPr>
          <w:lang w:eastAsia="ru-RU"/>
        </w:rPr>
        <w:t>try</w:t>
      </w:r>
    </w:p>
    <w:p w:rsidR="009C7991" w:rsidRPr="00912BFC" w:rsidRDefault="009C7991" w:rsidP="009C7991">
      <w:pPr>
        <w:pStyle w:val="af3"/>
        <w:rPr>
          <w:lang w:eastAsia="ru-RU"/>
        </w:rPr>
      </w:pPr>
      <w:r w:rsidRPr="00912BFC">
        <w:rPr>
          <w:lang w:eastAsia="ru-RU"/>
        </w:rPr>
        <w:lastRenderedPageBreak/>
        <w:t xml:space="preserve">            {</w:t>
      </w:r>
    </w:p>
    <w:p w:rsidR="009C7991" w:rsidRPr="00912BFC" w:rsidRDefault="009C7991" w:rsidP="009C7991">
      <w:pPr>
        <w:pStyle w:val="af3"/>
        <w:rPr>
          <w:lang w:eastAsia="ru-RU"/>
        </w:rPr>
      </w:pPr>
      <w:r w:rsidRPr="00912BFC">
        <w:rPr>
          <w:lang w:eastAsia="ru-RU"/>
        </w:rPr>
        <w:t xml:space="preserve">                if (dlg.ShowDialog() == tr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switch ((string)(e?.Parameter))</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se "Kalium":</w:t>
      </w:r>
    </w:p>
    <w:p w:rsidR="009C7991" w:rsidRPr="00912BFC" w:rsidRDefault="009C7991" w:rsidP="009C7991">
      <w:pPr>
        <w:pStyle w:val="af3"/>
        <w:rPr>
          <w:lang w:eastAsia="ru-RU"/>
        </w:rPr>
      </w:pPr>
      <w:r w:rsidRPr="00912BFC">
        <w:rPr>
          <w:lang w:eastAsia="ru-RU"/>
        </w:rPr>
        <w:t>Properties.Settings.Default.KaliumCalibrationNumber = dlg.CalibrationNumber;</w:t>
      </w:r>
    </w:p>
    <w:p w:rsidR="009C7991" w:rsidRPr="00912BFC" w:rsidRDefault="009C7991" w:rsidP="009C7991">
      <w:pPr>
        <w:pStyle w:val="af3"/>
        <w:rPr>
          <w:lang w:eastAsia="ru-RU"/>
        </w:rPr>
      </w:pPr>
      <w:r w:rsidRPr="00912BFC">
        <w:rPr>
          <w:lang w:eastAsia="ru-RU"/>
        </w:rPr>
        <w:t xml:space="preserve">                            CALogger.WriteToLogFile("Properties.Settings.Default.KaliumCalibrationNumber set to: " + dlg.CalibrationNumber);</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case "Natrium":</w:t>
      </w:r>
    </w:p>
    <w:p w:rsidR="009C7991" w:rsidRPr="00912BFC" w:rsidRDefault="009C7991" w:rsidP="009C7991">
      <w:pPr>
        <w:pStyle w:val="af3"/>
        <w:rPr>
          <w:lang w:eastAsia="ru-RU"/>
        </w:rPr>
      </w:pPr>
      <w:r w:rsidRPr="00912BFC">
        <w:rPr>
          <w:lang w:eastAsia="ru-RU"/>
        </w:rPr>
        <w:t>Properties.Settings.Default.NatriumCalibrationNumber = dlg.CalibrationNumber;</w:t>
      </w:r>
    </w:p>
    <w:p w:rsidR="009C7991" w:rsidRPr="00912BFC" w:rsidRDefault="009C7991" w:rsidP="009C7991">
      <w:pPr>
        <w:pStyle w:val="af3"/>
        <w:rPr>
          <w:lang w:eastAsia="ru-RU"/>
        </w:rPr>
      </w:pPr>
      <w:r w:rsidRPr="00912BFC">
        <w:rPr>
          <w:lang w:eastAsia="ru-RU"/>
        </w:rPr>
        <w:t xml:space="preserve">                            CALogger.WriteToLogFile("Properties.Settings.Default.NatriumCalibrationNumber set to: " + dlg.CalibrationNumber);</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default:</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tch (Exception ex) {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void SAOptionsMenuItem_Click (object sender, Rout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use an instance of SaltAnalysis class to check for allowable values</w:t>
      </w:r>
    </w:p>
    <w:p w:rsidR="009C7991" w:rsidRPr="00912BFC" w:rsidRDefault="009C7991" w:rsidP="009C7991">
      <w:pPr>
        <w:pStyle w:val="af3"/>
        <w:rPr>
          <w:lang w:eastAsia="ru-RU"/>
        </w:rPr>
      </w:pPr>
      <w:r w:rsidRPr="00912BFC">
        <w:rPr>
          <w:lang w:eastAsia="ru-RU"/>
        </w:rPr>
        <w:t xml:space="preserve">            SaltAnalysisData sa = new SaltAnalysisData();</w:t>
      </w:r>
    </w:p>
    <w:p w:rsidR="009C7991" w:rsidRPr="00912BFC" w:rsidRDefault="009C7991" w:rsidP="009C7991">
      <w:pPr>
        <w:pStyle w:val="af3"/>
        <w:rPr>
          <w:lang w:eastAsia="ru-RU"/>
        </w:rPr>
      </w:pPr>
      <w:r w:rsidRPr="00912BFC">
        <w:rPr>
          <w:lang w:eastAsia="ru-RU"/>
        </w:rPr>
        <w:t xml:space="preserve">            //fill values from the user-defined section of settings</w:t>
      </w:r>
    </w:p>
    <w:p w:rsidR="009C7991" w:rsidRPr="00912BFC" w:rsidRDefault="009C7991" w:rsidP="009C7991">
      <w:pPr>
        <w:pStyle w:val="af3"/>
        <w:rPr>
          <w:lang w:eastAsia="ru-RU"/>
        </w:rPr>
      </w:pPr>
      <w:r w:rsidRPr="00912BFC">
        <w:rPr>
          <w:lang w:eastAsia="ru-RU"/>
        </w:rPr>
        <w:t xml:space="preserve">            try</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sa.HgCoefficient = Properties.Settings.Default.HgCoefficient;</w:t>
      </w:r>
    </w:p>
    <w:p w:rsidR="009C7991" w:rsidRPr="00912BFC" w:rsidRDefault="009C7991" w:rsidP="009C7991">
      <w:pPr>
        <w:pStyle w:val="af3"/>
        <w:rPr>
          <w:lang w:eastAsia="ru-RU"/>
        </w:rPr>
      </w:pPr>
      <w:r w:rsidRPr="00912BFC">
        <w:rPr>
          <w:lang w:eastAsia="ru-RU"/>
        </w:rPr>
        <w:t xml:space="preserve">                sa.BromumStandardTitre = Properties.Settings.Default.BrTitre;</w:t>
      </w:r>
    </w:p>
    <w:p w:rsidR="009C7991" w:rsidRPr="00912BFC" w:rsidRDefault="009C7991" w:rsidP="009C7991">
      <w:pPr>
        <w:pStyle w:val="af3"/>
        <w:rPr>
          <w:lang w:eastAsia="ru-RU"/>
        </w:rPr>
      </w:pPr>
      <w:r w:rsidRPr="00912BFC">
        <w:rPr>
          <w:lang w:eastAsia="ru-RU"/>
        </w:rPr>
        <w:t xml:space="preserve">                sa.CalciumTrilonTitre = Properties.Settings.Default.CaTrilonB;</w:t>
      </w:r>
    </w:p>
    <w:p w:rsidR="009C7991" w:rsidRPr="00912BFC" w:rsidRDefault="009C7991" w:rsidP="009C7991">
      <w:pPr>
        <w:pStyle w:val="af3"/>
        <w:rPr>
          <w:lang w:eastAsia="ru-RU"/>
        </w:rPr>
      </w:pPr>
      <w:r w:rsidRPr="00912BFC">
        <w:rPr>
          <w:lang w:eastAsia="ru-RU"/>
        </w:rPr>
        <w:t xml:space="preserve">                sa.MagnesiumTrilonTitre = Properties.Settings.Default.MgTrilonB;</w:t>
      </w:r>
    </w:p>
    <w:p w:rsidR="009C7991" w:rsidRPr="00912BFC" w:rsidRDefault="009C7991" w:rsidP="009C7991">
      <w:pPr>
        <w:pStyle w:val="af3"/>
        <w:rPr>
          <w:lang w:eastAsia="ru-RU"/>
        </w:rPr>
      </w:pPr>
      <w:r w:rsidRPr="00912BFC">
        <w:rPr>
          <w:lang w:eastAsia="ru-RU"/>
        </w:rPr>
        <w:t xml:space="preserve">                sa.SulfatesBlank = Properties.Settings.Default.SulfatesBlank;</w:t>
      </w:r>
    </w:p>
    <w:p w:rsidR="009C7991" w:rsidRPr="00912BFC" w:rsidRDefault="009C7991" w:rsidP="009C7991">
      <w:pPr>
        <w:pStyle w:val="af3"/>
        <w:rPr>
          <w:lang w:eastAsia="ru-RU"/>
        </w:rPr>
      </w:pPr>
      <w:r w:rsidRPr="00912BFC">
        <w:rPr>
          <w:lang w:eastAsia="ru-RU"/>
        </w:rPr>
        <w:t xml:space="preserve">                sa.BromumBlank = Properties.Settings.Default.BrBlank;</w:t>
      </w:r>
    </w:p>
    <w:p w:rsidR="009C7991" w:rsidRPr="009C7991" w:rsidRDefault="009C7991" w:rsidP="009C7991">
      <w:pPr>
        <w:pStyle w:val="af3"/>
        <w:rPr>
          <w:lang w:val="ru-RU" w:eastAsia="ru-RU"/>
        </w:rPr>
      </w:pPr>
      <w:r w:rsidRPr="00912BFC">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catch</w:t>
      </w:r>
    </w:p>
    <w:p w:rsidR="009C7991" w:rsidRPr="009C7991" w:rsidRDefault="009C7991" w:rsidP="009C7991">
      <w:pPr>
        <w:pStyle w:val="af3"/>
        <w:rPr>
          <w:lang w:val="ru-RU" w:eastAsia="ru-RU"/>
        </w:rPr>
      </w:pPr>
      <w:r w:rsidRPr="009C7991">
        <w:rPr>
          <w:lang w:val="ru-RU" w:eastAsia="ru-RU"/>
        </w:rPr>
        <w:t xml:space="preserve">            {</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CALogger</w:t>
      </w:r>
      <w:r w:rsidRPr="009C7991">
        <w:rPr>
          <w:lang w:val="ru-RU" w:eastAsia="ru-RU"/>
        </w:rPr>
        <w:t>.</w:t>
      </w:r>
      <w:r w:rsidRPr="00912BFC">
        <w:rPr>
          <w:lang w:eastAsia="ru-RU"/>
        </w:rPr>
        <w:t>WriteToLogFile</w:t>
      </w:r>
      <w:r w:rsidRPr="009C7991">
        <w:rPr>
          <w:lang w:val="ru-RU" w:eastAsia="ru-RU"/>
        </w:rPr>
        <w:t>("Ошибка при считывании настроек из файла конфигурации!");</w:t>
      </w:r>
    </w:p>
    <w:p w:rsidR="009C7991" w:rsidRPr="00912BFC" w:rsidRDefault="009C7991" w:rsidP="009C7991">
      <w:pPr>
        <w:pStyle w:val="af3"/>
        <w:rPr>
          <w:lang w:eastAsia="ru-RU"/>
        </w:rPr>
      </w:pPr>
      <w:r w:rsidRPr="009C7991">
        <w:rPr>
          <w:lang w:val="ru-RU" w:eastAsia="ru-RU"/>
        </w:rPr>
        <w:t xml:space="preserve">                </w:t>
      </w:r>
      <w:r w:rsidRPr="00912BFC">
        <w:rPr>
          <w:lang w:eastAsia="ru-RU"/>
        </w:rPr>
        <w:t>retur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Dictionary&lt;SaltCalculationSchemes, SchemeResultsTolerance&gt; schemeDict = new Dictionary&lt;SaltCalculationSchemes, SchemeResultsTolerance&gt;(SchemeCompareOptionsHelper.GetSchemeCompareOptions());</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SaltAnalysisOptionsDlg saDlg = new SaltAnalysisOptionsDlg(sa as SaltAnalysisData);</w:t>
      </w:r>
    </w:p>
    <w:p w:rsidR="009C7991" w:rsidRPr="00912BFC" w:rsidRDefault="009C7991" w:rsidP="009C7991">
      <w:pPr>
        <w:pStyle w:val="af3"/>
        <w:rPr>
          <w:lang w:eastAsia="ru-RU"/>
        </w:rPr>
      </w:pPr>
      <w:r w:rsidRPr="00912BFC">
        <w:rPr>
          <w:lang w:eastAsia="ru-RU"/>
        </w:rPr>
        <w:t xml:space="preserve">            saDlg.SumTolerance = Properties.Settings.Default.SumTolerance;</w:t>
      </w:r>
    </w:p>
    <w:p w:rsidR="009C7991" w:rsidRPr="00912BFC" w:rsidRDefault="009C7991" w:rsidP="009C7991">
      <w:pPr>
        <w:pStyle w:val="af3"/>
        <w:rPr>
          <w:lang w:eastAsia="ru-RU"/>
        </w:rPr>
      </w:pPr>
      <w:r w:rsidRPr="00912BFC">
        <w:rPr>
          <w:lang w:eastAsia="ru-RU"/>
        </w:rPr>
        <w:t xml:space="preserve">            saDlg.SchemesDictionary = schemeDict;</w:t>
      </w:r>
    </w:p>
    <w:p w:rsidR="009C7991" w:rsidRPr="00912BFC" w:rsidRDefault="009C7991" w:rsidP="009C7991">
      <w:pPr>
        <w:pStyle w:val="af3"/>
        <w:rPr>
          <w:lang w:eastAsia="ru-RU"/>
        </w:rPr>
      </w:pPr>
      <w:r w:rsidRPr="00912BFC">
        <w:rPr>
          <w:lang w:eastAsia="ru-RU"/>
        </w:rPr>
        <w:t xml:space="preserve">            for (int j = 0; j &lt; saDlg.SchemesDictionary.Count; j++)</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olumnDefinition cd = new ColumnDefinition() { };</w:t>
      </w:r>
    </w:p>
    <w:p w:rsidR="009C7991" w:rsidRPr="00912BFC" w:rsidRDefault="009C7991" w:rsidP="009C7991">
      <w:pPr>
        <w:pStyle w:val="af3"/>
        <w:rPr>
          <w:lang w:eastAsia="ru-RU"/>
        </w:rPr>
      </w:pPr>
      <w:r w:rsidRPr="00912BFC">
        <w:rPr>
          <w:lang w:eastAsia="ru-RU"/>
        </w:rPr>
        <w:t xml:space="preserve">                saDlg.spSchemeTolerances.ColumnDefinitions.Add(cd);</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For each scheme put options into Dialog window</w:t>
      </w:r>
    </w:p>
    <w:p w:rsidR="009C7991" w:rsidRPr="00912BFC" w:rsidRDefault="009C7991" w:rsidP="009C7991">
      <w:pPr>
        <w:pStyle w:val="af3"/>
        <w:rPr>
          <w:lang w:eastAsia="ru-RU"/>
        </w:rPr>
      </w:pPr>
      <w:r w:rsidRPr="00912BFC">
        <w:rPr>
          <w:lang w:eastAsia="ru-RU"/>
        </w:rPr>
        <w:t xml:space="preserve">            int i = 0;</w:t>
      </w:r>
    </w:p>
    <w:p w:rsidR="009C7991" w:rsidRPr="00912BFC" w:rsidRDefault="009C7991" w:rsidP="009C7991">
      <w:pPr>
        <w:pStyle w:val="af3"/>
        <w:rPr>
          <w:lang w:eastAsia="ru-RU"/>
        </w:rPr>
      </w:pPr>
      <w:r w:rsidRPr="00912BFC">
        <w:rPr>
          <w:lang w:eastAsia="ru-RU"/>
        </w:rPr>
        <w:t xml:space="preserve">            foreach (KeyValuePair&lt;SaltCalculationSchemes, SchemeResultsTolerance&gt; item in saDlg.SchemesDictionary)</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StackPanel sp = new StackPanel()</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Name = "sp_" + item.Key,</w:t>
      </w:r>
    </w:p>
    <w:p w:rsidR="009C7991" w:rsidRPr="00912BFC" w:rsidRDefault="009C7991" w:rsidP="009C7991">
      <w:pPr>
        <w:pStyle w:val="af3"/>
        <w:rPr>
          <w:lang w:eastAsia="ru-RU"/>
        </w:rPr>
      </w:pPr>
      <w:r w:rsidRPr="00912BFC">
        <w:rPr>
          <w:lang w:eastAsia="ru-RU"/>
        </w:rPr>
        <w:t xml:space="preserve">                    Orientation = Orientation.Vertical,</w:t>
      </w:r>
    </w:p>
    <w:p w:rsidR="009C7991" w:rsidRPr="00912BFC" w:rsidRDefault="009C7991" w:rsidP="009C7991">
      <w:pPr>
        <w:pStyle w:val="af3"/>
        <w:rPr>
          <w:lang w:eastAsia="ru-RU"/>
        </w:rPr>
      </w:pPr>
      <w:r w:rsidRPr="00912BFC">
        <w:rPr>
          <w:lang w:eastAsia="ru-RU"/>
        </w:rPr>
        <w:t xml:space="preserve">                    Width = 170,</w:t>
      </w:r>
    </w:p>
    <w:p w:rsidR="009C7991" w:rsidRPr="00912BFC" w:rsidRDefault="009C7991" w:rsidP="009C7991">
      <w:pPr>
        <w:pStyle w:val="af3"/>
        <w:rPr>
          <w:lang w:eastAsia="ru-RU"/>
        </w:rPr>
      </w:pPr>
      <w:r w:rsidRPr="00912BFC">
        <w:rPr>
          <w:lang w:eastAsia="ru-RU"/>
        </w:rPr>
        <w:t xml:space="preserve">                    Height = 430,</w:t>
      </w:r>
    </w:p>
    <w:p w:rsidR="009C7991" w:rsidRPr="00912BFC" w:rsidRDefault="009C7991" w:rsidP="009C7991">
      <w:pPr>
        <w:pStyle w:val="af3"/>
        <w:rPr>
          <w:lang w:eastAsia="ru-RU"/>
        </w:rPr>
      </w:pPr>
      <w:r w:rsidRPr="00912BFC">
        <w:rPr>
          <w:lang w:eastAsia="ru-RU"/>
        </w:rPr>
        <w:t xml:space="preserve">                    VerticalAlignment = VerticalAlignment.Top</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sp.Children.Add(new TextBlock { Text = item.Key.ToName() });</w:t>
      </w:r>
    </w:p>
    <w:p w:rsidR="009C7991" w:rsidRPr="00912BFC" w:rsidRDefault="009C7991" w:rsidP="009C7991">
      <w:pPr>
        <w:pStyle w:val="af3"/>
        <w:rPr>
          <w:lang w:eastAsia="ru-RU"/>
        </w:rPr>
      </w:pPr>
      <w:r w:rsidRPr="00912BFC">
        <w:rPr>
          <w:lang w:eastAsia="ru-RU"/>
        </w:rPr>
        <w:t xml:space="preserve">                StackPanel sp1 = new StackPanel()</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Orientation = Orientation.Horizontal</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heckBox cb = new CheckBox()</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Name = "cb_" + item.Key,</w:t>
      </w:r>
    </w:p>
    <w:p w:rsidR="009C7991" w:rsidRPr="009C7991" w:rsidRDefault="009C7991" w:rsidP="009C7991">
      <w:pPr>
        <w:pStyle w:val="af3"/>
        <w:rPr>
          <w:lang w:val="ru-RU" w:eastAsia="ru-RU"/>
        </w:rPr>
      </w:pPr>
      <w:r w:rsidRPr="00912BFC">
        <w:rPr>
          <w:lang w:eastAsia="ru-RU"/>
        </w:rPr>
        <w:t xml:space="preserve">                    ToolTip</w:t>
      </w:r>
      <w:r w:rsidRPr="009C7991">
        <w:rPr>
          <w:lang w:val="ru-RU" w:eastAsia="ru-RU"/>
        </w:rPr>
        <w:t xml:space="preserve"> ="Использовать одно значение "+ </w:t>
      </w:r>
      <w:r w:rsidRPr="00912BFC">
        <w:rPr>
          <w:lang w:eastAsia="ru-RU"/>
        </w:rPr>
        <w:t>Environment</w:t>
      </w:r>
      <w:r w:rsidRPr="009C7991">
        <w:rPr>
          <w:lang w:val="ru-RU" w:eastAsia="ru-RU"/>
        </w:rPr>
        <w:t>.</w:t>
      </w:r>
      <w:r w:rsidRPr="00912BFC">
        <w:rPr>
          <w:lang w:eastAsia="ru-RU"/>
        </w:rPr>
        <w:t>NewLine</w:t>
      </w:r>
      <w:r w:rsidRPr="009C7991">
        <w:rPr>
          <w:lang w:val="ru-RU" w:eastAsia="ru-RU"/>
        </w:rPr>
        <w:t xml:space="preserve"> +</w:t>
      </w:r>
    </w:p>
    <w:p w:rsidR="009C7991" w:rsidRPr="009C7991" w:rsidRDefault="009C7991" w:rsidP="009C7991">
      <w:pPr>
        <w:pStyle w:val="af3"/>
        <w:rPr>
          <w:lang w:val="ru-RU" w:eastAsia="ru-RU"/>
        </w:rPr>
      </w:pPr>
      <w:r w:rsidRPr="009C7991">
        <w:rPr>
          <w:lang w:val="ru-RU" w:eastAsia="ru-RU"/>
        </w:rPr>
        <w:t xml:space="preserve">                        "для проверки сходимости в данной схеме?"</w:t>
      </w:r>
    </w:p>
    <w:p w:rsidR="009C7991" w:rsidRPr="00912BFC" w:rsidRDefault="009C7991" w:rsidP="009C7991">
      <w:pPr>
        <w:pStyle w:val="af3"/>
        <w:rPr>
          <w:lang w:eastAsia="ru-RU"/>
        </w:rPr>
      </w:pPr>
      <w:r w:rsidRPr="009C7991">
        <w:rPr>
          <w:lang w:val="ru-RU" w:eastAsia="ru-RU"/>
        </w:rPr>
        <w:t xml:space="preserve">                </w:t>
      </w:r>
      <w:r w:rsidRPr="00912BFC">
        <w:rPr>
          <w:lang w:eastAsia="ru-RU"/>
        </w:rPr>
        <w:t>};</w:t>
      </w:r>
    </w:p>
    <w:p w:rsidR="009C7991" w:rsidRPr="00912BFC" w:rsidRDefault="009C7991" w:rsidP="009C7991">
      <w:pPr>
        <w:pStyle w:val="af3"/>
        <w:rPr>
          <w:lang w:eastAsia="ru-RU"/>
        </w:rPr>
      </w:pPr>
      <w:r w:rsidRPr="00912BFC">
        <w:rPr>
          <w:lang w:eastAsia="ru-RU"/>
        </w:rPr>
        <w:t xml:space="preserve">                Binding bindcb = new Binding();</w:t>
      </w:r>
    </w:p>
    <w:p w:rsidR="009C7991" w:rsidRPr="00912BFC" w:rsidRDefault="009C7991" w:rsidP="009C7991">
      <w:pPr>
        <w:pStyle w:val="af3"/>
        <w:rPr>
          <w:lang w:eastAsia="ru-RU"/>
        </w:rPr>
      </w:pPr>
      <w:r w:rsidRPr="00912BFC">
        <w:rPr>
          <w:lang w:eastAsia="ru-RU"/>
        </w:rPr>
        <w:lastRenderedPageBreak/>
        <w:t>bindcb.Path = new PropertyPath("SchemesDictionary[" + item.Key + "].IsUniversalTolerance");</w:t>
      </w:r>
    </w:p>
    <w:p w:rsidR="009C7991" w:rsidRPr="00912BFC" w:rsidRDefault="009C7991" w:rsidP="009C7991">
      <w:pPr>
        <w:pStyle w:val="af3"/>
        <w:rPr>
          <w:lang w:eastAsia="ru-RU"/>
        </w:rPr>
      </w:pPr>
      <w:r w:rsidRPr="00912BFC">
        <w:rPr>
          <w:lang w:eastAsia="ru-RU"/>
        </w:rPr>
        <w:t xml:space="preserve">                bindcb.Mode = BindingMode.TwoWay;</w:t>
      </w:r>
    </w:p>
    <w:p w:rsidR="009C7991" w:rsidRPr="00912BFC" w:rsidRDefault="009C7991" w:rsidP="009C7991">
      <w:pPr>
        <w:pStyle w:val="af3"/>
        <w:rPr>
          <w:lang w:eastAsia="ru-RU"/>
        </w:rPr>
      </w:pPr>
      <w:r w:rsidRPr="00912BFC">
        <w:rPr>
          <w:lang w:eastAsia="ru-RU"/>
        </w:rPr>
        <w:t xml:space="preserve">                bindcb.NotifyOnSourceUpdated = true;</w:t>
      </w:r>
    </w:p>
    <w:p w:rsidR="009C7991" w:rsidRPr="00912BFC" w:rsidRDefault="009C7991" w:rsidP="009C7991">
      <w:pPr>
        <w:pStyle w:val="af3"/>
        <w:rPr>
          <w:lang w:eastAsia="ru-RU"/>
        </w:rPr>
      </w:pPr>
      <w:r w:rsidRPr="00912BFC">
        <w:rPr>
          <w:lang w:eastAsia="ru-RU"/>
        </w:rPr>
        <w:t xml:space="preserve">                bindcb.UpdateSourceTrigger = UpdateSourceTrigger.PropertyChanged;</w:t>
      </w:r>
    </w:p>
    <w:p w:rsidR="009C7991" w:rsidRPr="00912BFC" w:rsidRDefault="009C7991" w:rsidP="009C7991">
      <w:pPr>
        <w:pStyle w:val="af3"/>
        <w:rPr>
          <w:lang w:eastAsia="ru-RU"/>
        </w:rPr>
      </w:pPr>
      <w:r w:rsidRPr="00912BFC">
        <w:rPr>
          <w:lang w:eastAsia="ru-RU"/>
        </w:rPr>
        <w:t xml:space="preserve">                BindingOperations.SetBinding(cb, CheckBox.IsCheckedProperty, bindcb);</w:t>
      </w:r>
    </w:p>
    <w:p w:rsidR="009C7991" w:rsidRPr="00912BFC" w:rsidRDefault="009C7991" w:rsidP="009C7991">
      <w:pPr>
        <w:pStyle w:val="af3"/>
        <w:rPr>
          <w:lang w:eastAsia="ru-RU"/>
        </w:rPr>
      </w:pPr>
      <w:r w:rsidRPr="00912BFC">
        <w:rPr>
          <w:lang w:eastAsia="ru-RU"/>
        </w:rPr>
        <w:t xml:space="preserve">                sp1.Children.Add(cb);</w:t>
      </w:r>
    </w:p>
    <w:p w:rsidR="009C7991" w:rsidRPr="00912BFC" w:rsidRDefault="009C7991" w:rsidP="009C7991">
      <w:pPr>
        <w:pStyle w:val="af3"/>
        <w:rPr>
          <w:lang w:eastAsia="ru-RU"/>
        </w:rPr>
      </w:pPr>
      <w:r w:rsidRPr="00912BFC">
        <w:rPr>
          <w:lang w:eastAsia="ru-RU"/>
        </w:rPr>
        <w:t xml:space="preserve">                TextBox tb = new TextBox()</w:t>
      </w:r>
    </w:p>
    <w:p w:rsidR="009C7991" w:rsidRPr="009C7991" w:rsidRDefault="009C7991" w:rsidP="009C7991">
      <w:pPr>
        <w:pStyle w:val="af3"/>
        <w:rPr>
          <w:lang w:val="ru-RU" w:eastAsia="ru-RU"/>
        </w:rPr>
      </w:pPr>
      <w:r w:rsidRPr="00912BFC">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Name</w:t>
      </w:r>
      <w:r w:rsidRPr="009C7991">
        <w:rPr>
          <w:lang w:val="ru-RU" w:eastAsia="ru-RU"/>
        </w:rPr>
        <w:t xml:space="preserve"> = "</w:t>
      </w:r>
      <w:r w:rsidRPr="00912BFC">
        <w:rPr>
          <w:lang w:eastAsia="ru-RU"/>
        </w:rPr>
        <w:t>tb</w:t>
      </w:r>
      <w:r w:rsidRPr="009C7991">
        <w:rPr>
          <w:lang w:val="ru-RU" w:eastAsia="ru-RU"/>
        </w:rPr>
        <w:t xml:space="preserve">_" + </w:t>
      </w:r>
      <w:r w:rsidRPr="00912BFC">
        <w:rPr>
          <w:lang w:eastAsia="ru-RU"/>
        </w:rPr>
        <w:t>item</w:t>
      </w:r>
      <w:r w:rsidRPr="009C7991">
        <w:rPr>
          <w:lang w:val="ru-RU" w:eastAsia="ru-RU"/>
        </w:rPr>
        <w:t>.</w:t>
      </w:r>
      <w:r w:rsidRPr="00912BFC">
        <w:rPr>
          <w:lang w:eastAsia="ru-RU"/>
        </w:rPr>
        <w:t>Key</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ToolTip</w:t>
      </w:r>
      <w:r w:rsidRPr="009C7991">
        <w:rPr>
          <w:lang w:val="ru-RU" w:eastAsia="ru-RU"/>
        </w:rPr>
        <w:t xml:space="preserve"> = "Единое значение толеранса для данной схемы"</w:t>
      </w:r>
    </w:p>
    <w:p w:rsidR="009C7991" w:rsidRPr="00912BFC" w:rsidRDefault="009C7991" w:rsidP="009C7991">
      <w:pPr>
        <w:pStyle w:val="af3"/>
        <w:rPr>
          <w:lang w:eastAsia="ru-RU"/>
        </w:rPr>
      </w:pPr>
      <w:r w:rsidRPr="009C7991">
        <w:rPr>
          <w:lang w:val="ru-RU" w:eastAsia="ru-RU"/>
        </w:rPr>
        <w:t xml:space="preserve">                </w:t>
      </w:r>
      <w:r w:rsidRPr="00912BFC">
        <w:rPr>
          <w:lang w:eastAsia="ru-RU"/>
        </w:rPr>
        <w:t>};</w:t>
      </w:r>
    </w:p>
    <w:p w:rsidR="009C7991" w:rsidRPr="00912BFC" w:rsidRDefault="009C7991" w:rsidP="009C7991">
      <w:pPr>
        <w:pStyle w:val="af3"/>
        <w:rPr>
          <w:lang w:eastAsia="ru-RU"/>
        </w:rPr>
      </w:pPr>
      <w:r w:rsidRPr="00912BFC">
        <w:rPr>
          <w:lang w:eastAsia="ru-RU"/>
        </w:rPr>
        <w:t xml:space="preserve">                Binding bindtb = new Binding();</w:t>
      </w:r>
    </w:p>
    <w:p w:rsidR="009C7991" w:rsidRPr="00912BFC" w:rsidRDefault="009C7991" w:rsidP="009C7991">
      <w:pPr>
        <w:pStyle w:val="af3"/>
        <w:rPr>
          <w:lang w:eastAsia="ru-RU"/>
        </w:rPr>
      </w:pPr>
      <w:r w:rsidRPr="00912BFC">
        <w:rPr>
          <w:lang w:eastAsia="ru-RU"/>
        </w:rPr>
        <w:t>bindtb.Path = new PropertyPath("SchemesDictionary[" + item.Key + "].UniversalTolerance");</w:t>
      </w:r>
    </w:p>
    <w:p w:rsidR="009C7991" w:rsidRPr="00912BFC" w:rsidRDefault="009C7991" w:rsidP="009C7991">
      <w:pPr>
        <w:pStyle w:val="af3"/>
        <w:rPr>
          <w:lang w:eastAsia="ru-RU"/>
        </w:rPr>
      </w:pPr>
      <w:r w:rsidRPr="00912BFC">
        <w:rPr>
          <w:lang w:eastAsia="ru-RU"/>
        </w:rPr>
        <w:t xml:space="preserve">                bindtb.Mode = BindingMode.TwoWay;</w:t>
      </w:r>
    </w:p>
    <w:p w:rsidR="009C7991" w:rsidRPr="00912BFC" w:rsidRDefault="009C7991" w:rsidP="009C7991">
      <w:pPr>
        <w:pStyle w:val="af3"/>
        <w:rPr>
          <w:lang w:eastAsia="ru-RU"/>
        </w:rPr>
      </w:pPr>
      <w:r w:rsidRPr="00912BFC">
        <w:rPr>
          <w:lang w:eastAsia="ru-RU"/>
        </w:rPr>
        <w:t xml:space="preserve">                bindtb.NotifyOnSourceUpdated = true;</w:t>
      </w:r>
    </w:p>
    <w:p w:rsidR="009C7991" w:rsidRPr="00912BFC" w:rsidRDefault="009C7991" w:rsidP="009C7991">
      <w:pPr>
        <w:pStyle w:val="af3"/>
        <w:rPr>
          <w:lang w:eastAsia="ru-RU"/>
        </w:rPr>
      </w:pPr>
      <w:r w:rsidRPr="00912BFC">
        <w:rPr>
          <w:lang w:eastAsia="ru-RU"/>
        </w:rPr>
        <w:t xml:space="preserve">                bindtb.UpdateSourceTrigger = UpdateSourceTrigger.PropertyChanged;</w:t>
      </w:r>
    </w:p>
    <w:p w:rsidR="009C7991" w:rsidRPr="00912BFC" w:rsidRDefault="009C7991" w:rsidP="009C7991">
      <w:pPr>
        <w:pStyle w:val="af3"/>
        <w:rPr>
          <w:lang w:eastAsia="ru-RU"/>
        </w:rPr>
      </w:pPr>
      <w:r w:rsidRPr="00912BFC">
        <w:rPr>
          <w:lang w:eastAsia="ru-RU"/>
        </w:rPr>
        <w:t xml:space="preserve">                bindtb.ValidatesOnExceptions = true;</w:t>
      </w:r>
    </w:p>
    <w:p w:rsidR="009C7991" w:rsidRPr="00912BFC" w:rsidRDefault="009C7991" w:rsidP="009C7991">
      <w:pPr>
        <w:pStyle w:val="af3"/>
        <w:rPr>
          <w:lang w:eastAsia="ru-RU"/>
        </w:rPr>
      </w:pPr>
      <w:r w:rsidRPr="00912BFC">
        <w:rPr>
          <w:lang w:eastAsia="ru-RU"/>
        </w:rPr>
        <w:t xml:space="preserve">                BindingOperations.SetBinding(tb, TextBox.TextProperty, bindtb);</w:t>
      </w:r>
    </w:p>
    <w:p w:rsidR="009C7991" w:rsidRPr="00912BFC" w:rsidRDefault="009C7991" w:rsidP="009C7991">
      <w:pPr>
        <w:pStyle w:val="af3"/>
        <w:rPr>
          <w:lang w:eastAsia="ru-RU"/>
        </w:rPr>
      </w:pPr>
      <w:r w:rsidRPr="00912BFC">
        <w:rPr>
          <w:lang w:eastAsia="ru-RU"/>
        </w:rPr>
        <w:t xml:space="preserve">                Binding tbvisibility = new Binding();</w:t>
      </w:r>
    </w:p>
    <w:p w:rsidR="009C7991" w:rsidRPr="00912BFC" w:rsidRDefault="009C7991" w:rsidP="009C7991">
      <w:pPr>
        <w:pStyle w:val="af3"/>
        <w:rPr>
          <w:lang w:eastAsia="ru-RU"/>
        </w:rPr>
      </w:pPr>
      <w:r w:rsidRPr="00912BFC">
        <w:rPr>
          <w:lang w:eastAsia="ru-RU"/>
        </w:rPr>
        <w:t>tbvisibility.Path = new PropertyPath("SchemesDictionary[" + item.Key + "].IsUniversalTolerance");</w:t>
      </w:r>
    </w:p>
    <w:p w:rsidR="009C7991" w:rsidRPr="00912BFC" w:rsidRDefault="009C7991" w:rsidP="009C7991">
      <w:pPr>
        <w:pStyle w:val="af3"/>
        <w:rPr>
          <w:lang w:eastAsia="ru-RU"/>
        </w:rPr>
      </w:pPr>
      <w:r w:rsidRPr="00912BFC">
        <w:rPr>
          <w:lang w:eastAsia="ru-RU"/>
        </w:rPr>
        <w:t xml:space="preserve">                tbvisibility.NotifyOnSourceUpdated = true;</w:t>
      </w:r>
    </w:p>
    <w:p w:rsidR="009C7991" w:rsidRPr="00912BFC" w:rsidRDefault="009C7991" w:rsidP="009C7991">
      <w:pPr>
        <w:pStyle w:val="af3"/>
        <w:rPr>
          <w:lang w:eastAsia="ru-RU"/>
        </w:rPr>
      </w:pPr>
      <w:r w:rsidRPr="00912BFC">
        <w:rPr>
          <w:lang w:eastAsia="ru-RU"/>
        </w:rPr>
        <w:t xml:space="preserve">                tbvisibility.UpdateSourceTrigger = UpdateSourceTrigger.PropertyChanged;</w:t>
      </w:r>
    </w:p>
    <w:p w:rsidR="009C7991" w:rsidRPr="00912BFC" w:rsidRDefault="009C7991" w:rsidP="009C7991">
      <w:pPr>
        <w:pStyle w:val="af3"/>
        <w:rPr>
          <w:lang w:eastAsia="ru-RU"/>
        </w:rPr>
      </w:pPr>
      <w:r w:rsidRPr="00912BFC">
        <w:rPr>
          <w:lang w:eastAsia="ru-RU"/>
        </w:rPr>
        <w:t xml:space="preserve">                BindingOperations.SetBinding(tb, TextBox.IsEnabledProperty, tbvisibility);</w:t>
      </w:r>
    </w:p>
    <w:p w:rsidR="009C7991" w:rsidRPr="00912BFC" w:rsidRDefault="009C7991" w:rsidP="009C7991">
      <w:pPr>
        <w:pStyle w:val="af3"/>
        <w:rPr>
          <w:lang w:eastAsia="ru-RU"/>
        </w:rPr>
      </w:pPr>
      <w:r w:rsidRPr="00912BFC">
        <w:rPr>
          <w:lang w:eastAsia="ru-RU"/>
        </w:rPr>
        <w:t xml:space="preserve">                sp1.Children.Add(tb);</w:t>
      </w:r>
    </w:p>
    <w:p w:rsidR="009C7991" w:rsidRPr="00912BFC" w:rsidRDefault="009C7991" w:rsidP="009C7991">
      <w:pPr>
        <w:pStyle w:val="af3"/>
        <w:rPr>
          <w:lang w:eastAsia="ru-RU"/>
        </w:rPr>
      </w:pPr>
      <w:r w:rsidRPr="00912BFC">
        <w:rPr>
          <w:lang w:eastAsia="ru-RU"/>
        </w:rPr>
        <w:t xml:space="preserve">                sp.Children.Add(sp1);</w:t>
      </w:r>
    </w:p>
    <w:p w:rsidR="009C7991" w:rsidRPr="00912BFC" w:rsidRDefault="009C7991" w:rsidP="009C7991">
      <w:pPr>
        <w:pStyle w:val="af3"/>
        <w:rPr>
          <w:lang w:eastAsia="ru-RU"/>
        </w:rPr>
      </w:pPr>
      <w:r w:rsidRPr="00912BFC">
        <w:rPr>
          <w:lang w:eastAsia="ru-RU"/>
        </w:rPr>
        <w:t xml:space="preserve">                DataGrid dgr = new DataGrid()</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Name = "dgrd_" + item.Key,</w:t>
      </w:r>
    </w:p>
    <w:p w:rsidR="009C7991" w:rsidRPr="00912BFC" w:rsidRDefault="009C7991" w:rsidP="009C7991">
      <w:pPr>
        <w:pStyle w:val="af3"/>
        <w:rPr>
          <w:lang w:eastAsia="ru-RU"/>
        </w:rPr>
      </w:pPr>
      <w:r w:rsidRPr="00912BFC">
        <w:rPr>
          <w:lang w:eastAsia="ru-RU"/>
        </w:rPr>
        <w:t xml:space="preserve">                    CanUserAddRows = false,</w:t>
      </w:r>
    </w:p>
    <w:p w:rsidR="009C7991" w:rsidRPr="00912BFC" w:rsidRDefault="009C7991" w:rsidP="009C7991">
      <w:pPr>
        <w:pStyle w:val="af3"/>
        <w:rPr>
          <w:lang w:eastAsia="ru-RU"/>
        </w:rPr>
      </w:pPr>
      <w:r w:rsidRPr="00912BFC">
        <w:rPr>
          <w:lang w:eastAsia="ru-RU"/>
        </w:rPr>
        <w:t xml:space="preserve">                    AutoGenerateColumns =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Binding binddgr = new Binding();</w:t>
      </w:r>
    </w:p>
    <w:p w:rsidR="009C7991" w:rsidRPr="00912BFC" w:rsidRDefault="009C7991" w:rsidP="009C7991">
      <w:pPr>
        <w:pStyle w:val="af3"/>
        <w:rPr>
          <w:lang w:eastAsia="ru-RU"/>
        </w:rPr>
      </w:pPr>
      <w:r w:rsidRPr="00912BFC">
        <w:rPr>
          <w:lang w:eastAsia="ru-RU"/>
        </w:rPr>
        <w:t>binddgr.Path = new PropertyPath("SchemesDictionary[" + item.Key + "].SchemeTolerances");</w:t>
      </w:r>
    </w:p>
    <w:p w:rsidR="009C7991" w:rsidRPr="00912BFC" w:rsidRDefault="009C7991" w:rsidP="009C7991">
      <w:pPr>
        <w:pStyle w:val="af3"/>
        <w:rPr>
          <w:lang w:eastAsia="ru-RU"/>
        </w:rPr>
      </w:pPr>
      <w:r w:rsidRPr="00912BFC">
        <w:rPr>
          <w:lang w:eastAsia="ru-RU"/>
        </w:rPr>
        <w:t xml:space="preserve">                binddgr.Mode = BindingMode.TwoWay;</w:t>
      </w:r>
    </w:p>
    <w:p w:rsidR="009C7991" w:rsidRPr="00912BFC" w:rsidRDefault="009C7991" w:rsidP="009C7991">
      <w:pPr>
        <w:pStyle w:val="af3"/>
        <w:rPr>
          <w:lang w:eastAsia="ru-RU"/>
        </w:rPr>
      </w:pPr>
      <w:r w:rsidRPr="00912BFC">
        <w:rPr>
          <w:lang w:eastAsia="ru-RU"/>
        </w:rPr>
        <w:t xml:space="preserve">                binddgr.NotifyOnSourceUpdated = true;</w:t>
      </w:r>
    </w:p>
    <w:p w:rsidR="009C7991" w:rsidRPr="00912BFC" w:rsidRDefault="009C7991" w:rsidP="009C7991">
      <w:pPr>
        <w:pStyle w:val="af3"/>
        <w:rPr>
          <w:lang w:eastAsia="ru-RU"/>
        </w:rPr>
      </w:pPr>
      <w:r w:rsidRPr="00912BFC">
        <w:rPr>
          <w:lang w:eastAsia="ru-RU"/>
        </w:rPr>
        <w:t xml:space="preserve">                binddgr.UpdateSourceTrigger = UpdateSourceTrigger.PropertyChanged;</w:t>
      </w:r>
    </w:p>
    <w:p w:rsidR="009C7991" w:rsidRPr="00912BFC" w:rsidRDefault="009C7991" w:rsidP="009C7991">
      <w:pPr>
        <w:pStyle w:val="af3"/>
        <w:rPr>
          <w:lang w:eastAsia="ru-RU"/>
        </w:rPr>
      </w:pPr>
      <w:r w:rsidRPr="00912BFC">
        <w:rPr>
          <w:lang w:eastAsia="ru-RU"/>
        </w:rPr>
        <w:t xml:space="preserve">                binddgr.ValidatesOnExceptions = true;</w:t>
      </w:r>
    </w:p>
    <w:p w:rsidR="009C7991" w:rsidRPr="00912BFC" w:rsidRDefault="009C7991" w:rsidP="009C7991">
      <w:pPr>
        <w:pStyle w:val="af3"/>
        <w:rPr>
          <w:lang w:eastAsia="ru-RU"/>
        </w:rPr>
      </w:pPr>
      <w:r w:rsidRPr="00912BFC">
        <w:rPr>
          <w:lang w:eastAsia="ru-RU"/>
        </w:rPr>
        <w:t xml:space="preserve">                BindingOperations.SetBinding(dgr, DataGrid.ItemsSourceProperty, binddgr);</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Binding dgrdvisibility = new Binding();</w:t>
      </w:r>
    </w:p>
    <w:p w:rsidR="009C7991" w:rsidRPr="00912BFC" w:rsidRDefault="009C7991" w:rsidP="009C7991">
      <w:pPr>
        <w:pStyle w:val="af3"/>
        <w:rPr>
          <w:lang w:eastAsia="ru-RU"/>
        </w:rPr>
      </w:pPr>
      <w:r w:rsidRPr="00912BFC">
        <w:rPr>
          <w:lang w:eastAsia="ru-RU"/>
        </w:rPr>
        <w:t xml:space="preserve">                dgrdvisibility.Path = new PropertyPath("SchemesDictionary[" + item.Key + "].IsUniversalTolerance");</w:t>
      </w:r>
    </w:p>
    <w:p w:rsidR="009C7991" w:rsidRPr="00912BFC" w:rsidRDefault="009C7991" w:rsidP="009C7991">
      <w:pPr>
        <w:pStyle w:val="af3"/>
        <w:rPr>
          <w:lang w:eastAsia="ru-RU"/>
        </w:rPr>
      </w:pPr>
      <w:r w:rsidRPr="00912BFC">
        <w:rPr>
          <w:lang w:eastAsia="ru-RU"/>
        </w:rPr>
        <w:t xml:space="preserve">                dgrdvisibility.NotifyOnSourceUpdated = true;</w:t>
      </w:r>
    </w:p>
    <w:p w:rsidR="009C7991" w:rsidRPr="00912BFC" w:rsidRDefault="009C7991" w:rsidP="009C7991">
      <w:pPr>
        <w:pStyle w:val="af3"/>
        <w:rPr>
          <w:lang w:eastAsia="ru-RU"/>
        </w:rPr>
      </w:pPr>
      <w:r w:rsidRPr="00912BFC">
        <w:rPr>
          <w:lang w:eastAsia="ru-RU"/>
        </w:rPr>
        <w:t xml:space="preserve">                dgrdvisibility.Converter = new BooleanToNegatedBooleanConverter();</w:t>
      </w:r>
    </w:p>
    <w:p w:rsidR="009C7991" w:rsidRPr="00912BFC" w:rsidRDefault="009C7991" w:rsidP="009C7991">
      <w:pPr>
        <w:pStyle w:val="af3"/>
        <w:rPr>
          <w:lang w:eastAsia="ru-RU"/>
        </w:rPr>
      </w:pPr>
      <w:r w:rsidRPr="00912BFC">
        <w:rPr>
          <w:lang w:eastAsia="ru-RU"/>
        </w:rPr>
        <w:t xml:space="preserve">                dgrdvisibility.UpdateSourceTrigger = UpdateSourceTrigger.PropertyChanged;</w:t>
      </w:r>
    </w:p>
    <w:p w:rsidR="009C7991" w:rsidRPr="00912BFC" w:rsidRDefault="009C7991" w:rsidP="009C7991">
      <w:pPr>
        <w:pStyle w:val="af3"/>
        <w:rPr>
          <w:lang w:eastAsia="ru-RU"/>
        </w:rPr>
      </w:pPr>
      <w:r w:rsidRPr="00912BFC">
        <w:rPr>
          <w:lang w:eastAsia="ru-RU"/>
        </w:rPr>
        <w:t xml:space="preserve">                BindingOperations.SetBinding(dgr, DataGrid.IsEnabledProperty, dgrdvisibility);</w:t>
      </w:r>
    </w:p>
    <w:p w:rsidR="009C7991" w:rsidRPr="00912BFC" w:rsidRDefault="009C7991" w:rsidP="009C7991">
      <w:pPr>
        <w:pStyle w:val="af3"/>
        <w:rPr>
          <w:lang w:eastAsia="ru-RU"/>
        </w:rPr>
      </w:pPr>
      <w:r w:rsidRPr="00912BFC">
        <w:rPr>
          <w:lang w:eastAsia="ru-RU"/>
        </w:rPr>
        <w:t xml:space="preserve">                DataGridTextColumn textColumn = new DataGridTextColumn() { IsReadOnly = true, Header = "Свойство" };</w:t>
      </w:r>
    </w:p>
    <w:p w:rsidR="009C7991" w:rsidRPr="00912BFC" w:rsidRDefault="009C7991" w:rsidP="009C7991">
      <w:pPr>
        <w:pStyle w:val="af3"/>
        <w:rPr>
          <w:lang w:eastAsia="ru-RU"/>
        </w:rPr>
      </w:pPr>
      <w:r w:rsidRPr="00912BFC">
        <w:rPr>
          <w:lang w:eastAsia="ru-RU"/>
        </w:rPr>
        <w:t xml:space="preserve">                textColumn.Binding = new Binding("Item1");</w:t>
      </w:r>
    </w:p>
    <w:p w:rsidR="009C7991" w:rsidRPr="00912BFC" w:rsidRDefault="009C7991" w:rsidP="009C7991">
      <w:pPr>
        <w:pStyle w:val="af3"/>
        <w:rPr>
          <w:lang w:eastAsia="ru-RU"/>
        </w:rPr>
      </w:pPr>
      <w:r w:rsidRPr="00912BFC">
        <w:rPr>
          <w:lang w:eastAsia="ru-RU"/>
        </w:rPr>
        <w:t xml:space="preserve">                dgr.Columns.Add(textColumn);</w:t>
      </w:r>
    </w:p>
    <w:p w:rsidR="009C7991" w:rsidRPr="00912BFC" w:rsidRDefault="009C7991" w:rsidP="009C7991">
      <w:pPr>
        <w:pStyle w:val="af3"/>
        <w:rPr>
          <w:lang w:eastAsia="ru-RU"/>
        </w:rPr>
      </w:pPr>
      <w:r w:rsidRPr="00912BFC">
        <w:rPr>
          <w:lang w:eastAsia="ru-RU"/>
        </w:rPr>
        <w:t xml:space="preserve">                TextBlock tbl = new TextBlock() { };</w:t>
      </w:r>
    </w:p>
    <w:p w:rsidR="009C7991" w:rsidRPr="00912BFC" w:rsidRDefault="009C7991" w:rsidP="009C7991">
      <w:pPr>
        <w:pStyle w:val="af3"/>
        <w:rPr>
          <w:lang w:eastAsia="ru-RU"/>
        </w:rPr>
      </w:pPr>
      <w:r w:rsidRPr="00912BFC">
        <w:rPr>
          <w:lang w:eastAsia="ru-RU"/>
        </w:rPr>
        <w:t xml:space="preserve">                Binding bindtbl = new Binding("Item2");</w:t>
      </w:r>
    </w:p>
    <w:p w:rsidR="009C7991" w:rsidRPr="00912BFC" w:rsidRDefault="009C7991" w:rsidP="009C7991">
      <w:pPr>
        <w:pStyle w:val="af3"/>
        <w:rPr>
          <w:lang w:eastAsia="ru-RU"/>
        </w:rPr>
      </w:pPr>
      <w:r w:rsidRPr="00912BFC">
        <w:rPr>
          <w:lang w:eastAsia="ru-RU"/>
        </w:rPr>
        <w:t xml:space="preserve">                DataGridTemplateColumn column = new DataGridTemplateColum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Header = "Толеранс",</w:t>
      </w:r>
    </w:p>
    <w:p w:rsidR="009C7991" w:rsidRPr="00912BFC" w:rsidRDefault="009C7991" w:rsidP="009C7991">
      <w:pPr>
        <w:pStyle w:val="af3"/>
        <w:rPr>
          <w:lang w:eastAsia="ru-RU"/>
        </w:rPr>
      </w:pPr>
      <w:r w:rsidRPr="00912BFC">
        <w:rPr>
          <w:lang w:eastAsia="ru-RU"/>
        </w:rPr>
        <w:t xml:space="preserve">                    IsReadOnly = false,</w:t>
      </w:r>
    </w:p>
    <w:p w:rsidR="009C7991" w:rsidRPr="00912BFC" w:rsidRDefault="009C7991" w:rsidP="009C7991">
      <w:pPr>
        <w:pStyle w:val="af3"/>
        <w:rPr>
          <w:lang w:eastAsia="ru-RU"/>
        </w:rPr>
      </w:pPr>
      <w:r w:rsidRPr="00912BFC">
        <w:rPr>
          <w:lang w:eastAsia="ru-RU"/>
        </w:rPr>
        <w:t xml:space="preserve">                    CellTemplate = (DataTemplate)saDlg.Resources["tmpCellViewTemplate"],</w:t>
      </w:r>
    </w:p>
    <w:p w:rsidR="009C7991" w:rsidRPr="00912BFC" w:rsidRDefault="009C7991" w:rsidP="009C7991">
      <w:pPr>
        <w:pStyle w:val="af3"/>
        <w:rPr>
          <w:lang w:eastAsia="ru-RU"/>
        </w:rPr>
      </w:pPr>
      <w:r w:rsidRPr="00912BFC">
        <w:rPr>
          <w:lang w:eastAsia="ru-RU"/>
        </w:rPr>
        <w:t xml:space="preserve">                    CellEditingTemplate = (DataTemplate)saDlg.Resources["tmpCellEditingTemplat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dgr.Columns.Add(column);</w:t>
      </w:r>
    </w:p>
    <w:p w:rsidR="009C7991" w:rsidRPr="00912BFC" w:rsidRDefault="009C7991" w:rsidP="009C7991">
      <w:pPr>
        <w:pStyle w:val="af3"/>
        <w:rPr>
          <w:lang w:eastAsia="ru-RU"/>
        </w:rPr>
      </w:pPr>
      <w:r w:rsidRPr="00912BFC">
        <w:rPr>
          <w:lang w:eastAsia="ru-RU"/>
        </w:rPr>
        <w:t xml:space="preserve">                sp.Children.Add(dgr);</w:t>
      </w:r>
    </w:p>
    <w:p w:rsidR="009C7991" w:rsidRPr="00912BFC" w:rsidRDefault="009C7991" w:rsidP="009C7991">
      <w:pPr>
        <w:pStyle w:val="af3"/>
        <w:rPr>
          <w:lang w:eastAsia="ru-RU"/>
        </w:rPr>
      </w:pPr>
      <w:r w:rsidRPr="00912BFC">
        <w:rPr>
          <w:lang w:eastAsia="ru-RU"/>
        </w:rPr>
        <w:t xml:space="preserve">                Grid.SetColumn(sp, i++);</w:t>
      </w:r>
    </w:p>
    <w:p w:rsidR="009C7991" w:rsidRPr="00912BFC" w:rsidRDefault="009C7991" w:rsidP="009C7991">
      <w:pPr>
        <w:pStyle w:val="af3"/>
        <w:rPr>
          <w:lang w:eastAsia="ru-RU"/>
        </w:rPr>
      </w:pPr>
      <w:r w:rsidRPr="00912BFC">
        <w:rPr>
          <w:lang w:eastAsia="ru-RU"/>
        </w:rPr>
        <w:t xml:space="preserve">                saDlg.spSchemeTolerances.Children.Add(sp);</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saDlg.ShowDialog() == true)</w:t>
      </w:r>
    </w:p>
    <w:p w:rsidR="009C7991" w:rsidRPr="00912BFC" w:rsidRDefault="009C7991" w:rsidP="009C7991">
      <w:pPr>
        <w:pStyle w:val="af3"/>
        <w:rPr>
          <w:lang w:eastAsia="ru-RU"/>
        </w:rPr>
      </w:pPr>
      <w:r w:rsidRPr="00912BFC">
        <w:rPr>
          <w:lang w:eastAsia="ru-RU"/>
        </w:rPr>
        <w:t xml:space="preserve">            {//if OK save settings back to user.config</w:t>
      </w:r>
    </w:p>
    <w:p w:rsidR="009C7991" w:rsidRPr="00912BFC" w:rsidRDefault="009C7991" w:rsidP="009C7991">
      <w:pPr>
        <w:pStyle w:val="af3"/>
        <w:rPr>
          <w:lang w:eastAsia="ru-RU"/>
        </w:rPr>
      </w:pPr>
      <w:r w:rsidRPr="00912BFC">
        <w:rPr>
          <w:lang w:eastAsia="ru-RU"/>
        </w:rPr>
        <w:t xml:space="preserve">                Properties.Settings.Default.HgCoefficient = sa.HgCoefficient;</w:t>
      </w:r>
    </w:p>
    <w:p w:rsidR="009C7991" w:rsidRPr="00912BFC" w:rsidRDefault="009C7991" w:rsidP="009C7991">
      <w:pPr>
        <w:pStyle w:val="af3"/>
        <w:rPr>
          <w:lang w:eastAsia="ru-RU"/>
        </w:rPr>
      </w:pPr>
      <w:r w:rsidRPr="00912BFC">
        <w:rPr>
          <w:lang w:eastAsia="ru-RU"/>
        </w:rPr>
        <w:t>CALogger.WriteToLogFile("Properties.Settings.Default.HgCoefficient set to:" + sa.HgCoefficient);</w:t>
      </w:r>
    </w:p>
    <w:p w:rsidR="009C7991" w:rsidRPr="00912BFC" w:rsidRDefault="009C7991" w:rsidP="009C7991">
      <w:pPr>
        <w:pStyle w:val="af3"/>
        <w:rPr>
          <w:lang w:eastAsia="ru-RU"/>
        </w:rPr>
      </w:pPr>
      <w:r w:rsidRPr="00912BFC">
        <w:rPr>
          <w:lang w:eastAsia="ru-RU"/>
        </w:rPr>
        <w:t xml:space="preserve">                Properties.Settings.Default.BrTitre = sa.BromumStandardTitre;</w:t>
      </w:r>
    </w:p>
    <w:p w:rsidR="009C7991" w:rsidRPr="00912BFC" w:rsidRDefault="009C7991" w:rsidP="009C7991">
      <w:pPr>
        <w:pStyle w:val="af3"/>
        <w:rPr>
          <w:lang w:eastAsia="ru-RU"/>
        </w:rPr>
      </w:pPr>
      <w:r w:rsidRPr="00912BFC">
        <w:rPr>
          <w:lang w:eastAsia="ru-RU"/>
        </w:rPr>
        <w:t xml:space="preserve">                CALogger.WriteToLogFile("Properties.Settings.Default.BrTitre set to:" + sa.BromumStandardTitre);</w:t>
      </w:r>
    </w:p>
    <w:p w:rsidR="009C7991" w:rsidRPr="00912BFC" w:rsidRDefault="009C7991" w:rsidP="009C7991">
      <w:pPr>
        <w:pStyle w:val="af3"/>
        <w:rPr>
          <w:lang w:eastAsia="ru-RU"/>
        </w:rPr>
      </w:pPr>
      <w:r w:rsidRPr="00912BFC">
        <w:rPr>
          <w:lang w:eastAsia="ru-RU"/>
        </w:rPr>
        <w:t xml:space="preserve">                Properties.Settings.Default.CaTrilonB = sa.CalciumTrilonTitre;</w:t>
      </w:r>
    </w:p>
    <w:p w:rsidR="009C7991" w:rsidRPr="00912BFC" w:rsidRDefault="009C7991" w:rsidP="009C7991">
      <w:pPr>
        <w:pStyle w:val="af3"/>
        <w:rPr>
          <w:lang w:eastAsia="ru-RU"/>
        </w:rPr>
      </w:pPr>
      <w:r w:rsidRPr="00912BFC">
        <w:rPr>
          <w:lang w:eastAsia="ru-RU"/>
        </w:rPr>
        <w:t>CALogger.WriteToLogFile("Properties.Settings.Default.CaTrilonB set to:" + sa.CalciumTrilonTitre);</w:t>
      </w:r>
    </w:p>
    <w:p w:rsidR="009C7991" w:rsidRPr="00912BFC" w:rsidRDefault="009C7991" w:rsidP="009C7991">
      <w:pPr>
        <w:pStyle w:val="af3"/>
        <w:rPr>
          <w:lang w:eastAsia="ru-RU"/>
        </w:rPr>
      </w:pPr>
      <w:r w:rsidRPr="00912BFC">
        <w:rPr>
          <w:lang w:eastAsia="ru-RU"/>
        </w:rPr>
        <w:t xml:space="preserve">                Properties.Settings.Default.MgTrilonB = sa.MagnesiumTrilonTitre;</w:t>
      </w:r>
    </w:p>
    <w:p w:rsidR="009C7991" w:rsidRPr="00912BFC" w:rsidRDefault="009C7991" w:rsidP="009C7991">
      <w:pPr>
        <w:pStyle w:val="af3"/>
        <w:rPr>
          <w:lang w:eastAsia="ru-RU"/>
        </w:rPr>
      </w:pPr>
      <w:r w:rsidRPr="00912BFC">
        <w:rPr>
          <w:lang w:eastAsia="ru-RU"/>
        </w:rPr>
        <w:t xml:space="preserve">                CALogger.WriteToLogFile(" Properties.Settings.Default.MgTrilonB set to:" + sa.MagnesiumTrilonTitre);</w:t>
      </w:r>
    </w:p>
    <w:p w:rsidR="009C7991" w:rsidRPr="00912BFC" w:rsidRDefault="009C7991" w:rsidP="009C7991">
      <w:pPr>
        <w:pStyle w:val="af3"/>
        <w:rPr>
          <w:lang w:eastAsia="ru-RU"/>
        </w:rPr>
      </w:pPr>
      <w:r w:rsidRPr="00912BFC">
        <w:rPr>
          <w:lang w:eastAsia="ru-RU"/>
        </w:rPr>
        <w:t xml:space="preserve">                Properties.Settings.Default.SulfatesBlank = sa.SulfatesBlank;</w:t>
      </w:r>
    </w:p>
    <w:p w:rsidR="009C7991" w:rsidRPr="00912BFC" w:rsidRDefault="009C7991" w:rsidP="009C7991">
      <w:pPr>
        <w:pStyle w:val="af3"/>
        <w:rPr>
          <w:lang w:eastAsia="ru-RU"/>
        </w:rPr>
      </w:pPr>
      <w:r w:rsidRPr="00912BFC">
        <w:rPr>
          <w:lang w:eastAsia="ru-RU"/>
        </w:rPr>
        <w:lastRenderedPageBreak/>
        <w:t>CALogger.WriteToLogFile("Properties.Settings.Default.SulfatesBlank:" + sa.SulfatesBlank);</w:t>
      </w:r>
    </w:p>
    <w:p w:rsidR="009C7991" w:rsidRPr="00912BFC" w:rsidRDefault="009C7991" w:rsidP="009C7991">
      <w:pPr>
        <w:pStyle w:val="af3"/>
        <w:rPr>
          <w:lang w:eastAsia="ru-RU"/>
        </w:rPr>
      </w:pPr>
      <w:r w:rsidRPr="00912BFC">
        <w:rPr>
          <w:lang w:eastAsia="ru-RU"/>
        </w:rPr>
        <w:t xml:space="preserve">                Properties.Settings.Default.BrBlank = sa.BromumBlank;</w:t>
      </w:r>
    </w:p>
    <w:p w:rsidR="009C7991" w:rsidRPr="00912BFC" w:rsidRDefault="009C7991" w:rsidP="009C7991">
      <w:pPr>
        <w:pStyle w:val="af3"/>
        <w:rPr>
          <w:lang w:eastAsia="ru-RU"/>
        </w:rPr>
      </w:pPr>
      <w:r w:rsidRPr="00912BFC">
        <w:rPr>
          <w:lang w:eastAsia="ru-RU"/>
        </w:rPr>
        <w:t>CALogger.WriteToLogFile("Properties.Settings.Default.SulfatesBlank:" + sa.BromumBlank);</w:t>
      </w:r>
    </w:p>
    <w:p w:rsidR="009C7991" w:rsidRPr="00912BFC" w:rsidRDefault="009C7991" w:rsidP="009C7991">
      <w:pPr>
        <w:pStyle w:val="af3"/>
        <w:rPr>
          <w:lang w:eastAsia="ru-RU"/>
        </w:rPr>
      </w:pPr>
      <w:r w:rsidRPr="00912BFC">
        <w:rPr>
          <w:lang w:eastAsia="ru-RU"/>
        </w:rPr>
        <w:t xml:space="preserve">                Properties.Settings.Default.SumTolerance = saDlg.SumTolerance;</w:t>
      </w:r>
    </w:p>
    <w:p w:rsidR="009C7991" w:rsidRPr="00912BFC" w:rsidRDefault="009C7991" w:rsidP="009C7991">
      <w:pPr>
        <w:pStyle w:val="af3"/>
        <w:rPr>
          <w:lang w:eastAsia="ru-RU"/>
        </w:rPr>
      </w:pPr>
      <w:r w:rsidRPr="00912BFC">
        <w:rPr>
          <w:lang w:eastAsia="ru-RU"/>
        </w:rPr>
        <w:t>CALogger.WriteToLogFile("Properties.Settings.Default.SumTolerance:" + saDlg.SumTolerance);</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foreach(KeyValuePair&lt;SaltCalculationSchemes, SchemeResultsTolerance&gt; kvp in schemeDict)</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try {Properties.Settings.Default[kvp.Key + "_SchemeToleranceValues"] = kvp.Value.ToString();}</w:t>
      </w:r>
    </w:p>
    <w:p w:rsidR="009C7991" w:rsidRPr="00912BFC" w:rsidRDefault="009C7991" w:rsidP="009C7991">
      <w:pPr>
        <w:pStyle w:val="af3"/>
        <w:rPr>
          <w:lang w:eastAsia="ru-RU"/>
        </w:rPr>
      </w:pPr>
      <w:r w:rsidRPr="00912BFC">
        <w:rPr>
          <w:lang w:eastAsia="ru-RU"/>
        </w:rPr>
        <w:t xml:space="preserve">                    catch (Exception ex){}</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otected override void OnClos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base.OnClosed(e);</w:t>
      </w:r>
    </w:p>
    <w:p w:rsidR="009C7991" w:rsidRPr="00912BFC" w:rsidRDefault="009C7991" w:rsidP="009C7991">
      <w:pPr>
        <w:pStyle w:val="af3"/>
        <w:rPr>
          <w:lang w:eastAsia="ru-RU"/>
        </w:rPr>
      </w:pPr>
      <w:r w:rsidRPr="00912BFC">
        <w:rPr>
          <w:lang w:eastAsia="ru-RU"/>
        </w:rPr>
        <w:t xml:space="preserve">            Application.Current.Shutdow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 &lt;summary&gt;</w:t>
      </w:r>
    </w:p>
    <w:p w:rsidR="009C7991" w:rsidRPr="00912BFC" w:rsidRDefault="009C7991" w:rsidP="009C7991">
      <w:pPr>
        <w:pStyle w:val="af3"/>
        <w:rPr>
          <w:lang w:eastAsia="ru-RU"/>
        </w:rPr>
      </w:pPr>
      <w:r w:rsidRPr="00912BFC">
        <w:rPr>
          <w:lang w:eastAsia="ru-RU"/>
        </w:rPr>
        <w:t xml:space="preserve">        /// A private delegate processing user-level WM_SHOWME message already </w:t>
      </w:r>
    </w:p>
    <w:p w:rsidR="009C7991" w:rsidRPr="00912BFC" w:rsidRDefault="009C7991" w:rsidP="009C7991">
      <w:pPr>
        <w:pStyle w:val="af3"/>
        <w:rPr>
          <w:lang w:eastAsia="ru-RU"/>
        </w:rPr>
      </w:pPr>
      <w:r w:rsidRPr="00912BFC">
        <w:rPr>
          <w:lang w:eastAsia="ru-RU"/>
        </w:rPr>
        <w:t xml:space="preserve">        /// registered either by the current or the previous application instance </w:t>
      </w:r>
    </w:p>
    <w:p w:rsidR="009C7991" w:rsidRPr="00912BFC" w:rsidRDefault="009C7991" w:rsidP="009C7991">
      <w:pPr>
        <w:pStyle w:val="af3"/>
        <w:rPr>
          <w:lang w:eastAsia="ru-RU"/>
        </w:rPr>
      </w:pPr>
      <w:r w:rsidRPr="00912BFC">
        <w:rPr>
          <w:lang w:eastAsia="ru-RU"/>
        </w:rPr>
        <w:t xml:space="preserve">        /// &lt;/summary&gt;</w:t>
      </w:r>
    </w:p>
    <w:p w:rsidR="009C7991" w:rsidRPr="00912BFC" w:rsidRDefault="009C7991" w:rsidP="009C7991">
      <w:pPr>
        <w:pStyle w:val="af3"/>
        <w:rPr>
          <w:lang w:eastAsia="ru-RU"/>
        </w:rPr>
      </w:pPr>
      <w:r w:rsidRPr="00912BFC">
        <w:rPr>
          <w:lang w:eastAsia="ru-RU"/>
        </w:rPr>
        <w:t xml:space="preserve">        private IntPtr WndProc(IntPtr hwnd, int msg, IntPtr wParam, IntPtr lParam, ref bool handled)</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msg == NativeMethods.WM_SHOWM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ndThis.WindowState = WindowState.Normal;//return to the normal window size</w:t>
      </w:r>
    </w:p>
    <w:p w:rsidR="009C7991" w:rsidRPr="00912BFC" w:rsidRDefault="009C7991" w:rsidP="009C7991">
      <w:pPr>
        <w:pStyle w:val="af3"/>
        <w:rPr>
          <w:lang w:eastAsia="ru-RU"/>
        </w:rPr>
      </w:pPr>
      <w:r w:rsidRPr="00912BFC">
        <w:rPr>
          <w:lang w:eastAsia="ru-RU"/>
        </w:rPr>
        <w:t xml:space="preserve">                bool b = wndThis.Topmost; // save state</w:t>
      </w:r>
    </w:p>
    <w:p w:rsidR="009C7991" w:rsidRPr="00912BFC" w:rsidRDefault="009C7991" w:rsidP="009C7991">
      <w:pPr>
        <w:pStyle w:val="af3"/>
        <w:rPr>
          <w:lang w:eastAsia="ru-RU"/>
        </w:rPr>
      </w:pPr>
      <w:r w:rsidRPr="00912BFC">
        <w:rPr>
          <w:lang w:eastAsia="ru-RU"/>
        </w:rPr>
        <w:t xml:space="preserve">                wndThis.Topmost = true; // put on the top</w:t>
      </w:r>
    </w:p>
    <w:p w:rsidR="009C7991" w:rsidRPr="00912BFC" w:rsidRDefault="009C7991" w:rsidP="009C7991">
      <w:pPr>
        <w:pStyle w:val="af3"/>
        <w:rPr>
          <w:lang w:eastAsia="ru-RU"/>
        </w:rPr>
      </w:pPr>
      <w:r w:rsidRPr="00912BFC">
        <w:rPr>
          <w:lang w:eastAsia="ru-RU"/>
        </w:rPr>
        <w:t xml:space="preserve">                wndThis.Topmost = b;    //recover the state</w:t>
      </w:r>
    </w:p>
    <w:p w:rsidR="009C7991" w:rsidRPr="00912BFC" w:rsidRDefault="009C7991" w:rsidP="009C7991">
      <w:pPr>
        <w:pStyle w:val="af3"/>
        <w:rPr>
          <w:lang w:eastAsia="ru-RU"/>
        </w:rPr>
      </w:pPr>
      <w:r w:rsidRPr="00912BFC">
        <w:rPr>
          <w:lang w:eastAsia="ru-RU"/>
        </w:rPr>
        <w:t xml:space="preserve">                handled = true; // mark message as handled</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turn IntPtr.Zero;</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otected override void OnSourceInitializ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base.OnSourceInitialized(e);</w:t>
      </w:r>
    </w:p>
    <w:p w:rsidR="009C7991" w:rsidRPr="00912BFC" w:rsidRDefault="009C7991" w:rsidP="009C7991">
      <w:pPr>
        <w:pStyle w:val="af3"/>
        <w:rPr>
          <w:lang w:eastAsia="ru-RU"/>
        </w:rPr>
      </w:pPr>
      <w:r w:rsidRPr="00912BFC">
        <w:rPr>
          <w:lang w:eastAsia="ru-RU"/>
        </w:rPr>
        <w:t xml:space="preserve">            //get handle of the current window</w:t>
      </w:r>
    </w:p>
    <w:p w:rsidR="009C7991" w:rsidRPr="00912BFC" w:rsidRDefault="009C7991" w:rsidP="009C7991">
      <w:pPr>
        <w:pStyle w:val="af3"/>
        <w:rPr>
          <w:lang w:eastAsia="ru-RU"/>
        </w:rPr>
      </w:pPr>
      <w:r w:rsidRPr="00912BFC">
        <w:rPr>
          <w:lang w:eastAsia="ru-RU"/>
        </w:rPr>
        <w:t xml:space="preserve">            HwndSource source = PresentationSource.FromVisual(this) as HwndSource;</w:t>
      </w:r>
    </w:p>
    <w:p w:rsidR="009C7991" w:rsidRPr="00912BFC" w:rsidRDefault="009C7991" w:rsidP="009C7991">
      <w:pPr>
        <w:pStyle w:val="af3"/>
        <w:rPr>
          <w:lang w:eastAsia="ru-RU"/>
        </w:rPr>
      </w:pPr>
      <w:r w:rsidRPr="00912BFC">
        <w:rPr>
          <w:lang w:eastAsia="ru-RU"/>
        </w:rPr>
        <w:t xml:space="preserve">            //and add an hook to process WM_SHOWME messages</w:t>
      </w:r>
    </w:p>
    <w:p w:rsidR="009C7991" w:rsidRPr="00912BFC" w:rsidRDefault="009C7991" w:rsidP="009C7991">
      <w:pPr>
        <w:pStyle w:val="af3"/>
        <w:rPr>
          <w:lang w:eastAsia="ru-RU"/>
        </w:rPr>
      </w:pPr>
      <w:r w:rsidRPr="00912BFC">
        <w:rPr>
          <w:lang w:eastAsia="ru-RU"/>
        </w:rPr>
        <w:t xml:space="preserve">            source?.AddHook(new HwndSourceHook(WndProc));</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void Window_SourceInitialized(object sender, 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try</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Logger.InitLogFile(Properties.Settings.Default.LogFil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tch</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MessageBox.Show("Ошибка в файле конфигурации");</w:t>
      </w:r>
    </w:p>
    <w:p w:rsidR="009C7991" w:rsidRPr="00912BFC" w:rsidRDefault="009C7991" w:rsidP="009C7991">
      <w:pPr>
        <w:pStyle w:val="af3"/>
        <w:rPr>
          <w:lang w:eastAsia="ru-RU"/>
        </w:rPr>
      </w:pPr>
      <w:r w:rsidRPr="00912BFC">
        <w:rPr>
          <w:lang w:eastAsia="ru-RU"/>
        </w:rPr>
        <w:t xml:space="preserve">                Clo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Logger.WriteToLogFile("Программа запущена. Версия:" </w:t>
      </w:r>
    </w:p>
    <w:p w:rsidR="009C7991" w:rsidRPr="00912BFC" w:rsidRDefault="009C7991" w:rsidP="009C7991">
      <w:pPr>
        <w:pStyle w:val="af3"/>
        <w:rPr>
          <w:lang w:eastAsia="ru-RU"/>
        </w:rPr>
      </w:pPr>
      <w:r w:rsidRPr="00912BFC">
        <w:rPr>
          <w:lang w:eastAsia="ru-RU"/>
        </w:rPr>
        <w:t xml:space="preserve">                + Assembly.GetExecutingAssembly().GetName().Version.ToString());</w:t>
      </w:r>
    </w:p>
    <w:p w:rsidR="009C7991" w:rsidRPr="00912BFC" w:rsidRDefault="009C7991" w:rsidP="009C7991">
      <w:pPr>
        <w:pStyle w:val="af3"/>
        <w:rPr>
          <w:lang w:eastAsia="ru-RU"/>
        </w:rPr>
      </w:pPr>
      <w:r w:rsidRPr="00912BFC">
        <w:rPr>
          <w:lang w:eastAsia="ru-RU"/>
        </w:rPr>
        <w:t xml:space="preserve">            CALogger.WriteToLogFile("Подключение к БД…");</w:t>
      </w:r>
    </w:p>
    <w:p w:rsidR="009C7991" w:rsidRPr="00912BFC" w:rsidRDefault="009C7991" w:rsidP="009C7991">
      <w:pPr>
        <w:pStyle w:val="af3"/>
        <w:rPr>
          <w:lang w:eastAsia="ru-RU"/>
        </w:rPr>
      </w:pPr>
      <w:r w:rsidRPr="00912BFC">
        <w:rPr>
          <w:lang w:eastAsia="ru-RU"/>
        </w:rPr>
        <w:t xml:space="preserve">            if (!Authoriz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Logger.WriteToLogFile("Ошибка авторизации!");</w:t>
      </w:r>
    </w:p>
    <w:p w:rsidR="009C7991" w:rsidRPr="009C7991" w:rsidRDefault="009C7991" w:rsidP="009C7991">
      <w:pPr>
        <w:pStyle w:val="af3"/>
        <w:rPr>
          <w:lang w:val="ru-RU" w:eastAsia="ru-RU"/>
        </w:rPr>
      </w:pPr>
      <w:r w:rsidRPr="00912BFC">
        <w:rPr>
          <w:lang w:eastAsia="ru-RU"/>
        </w:rPr>
        <w:t xml:space="preserve">                MessageBox</w:t>
      </w:r>
      <w:r w:rsidRPr="009C7991">
        <w:rPr>
          <w:lang w:val="ru-RU" w:eastAsia="ru-RU"/>
        </w:rPr>
        <w:t>.</w:t>
      </w:r>
      <w:r w:rsidRPr="00912BFC">
        <w:rPr>
          <w:lang w:eastAsia="ru-RU"/>
        </w:rPr>
        <w:t>Show</w:t>
      </w:r>
      <w:r w:rsidRPr="009C7991">
        <w:rPr>
          <w:lang w:val="ru-RU" w:eastAsia="ru-RU"/>
        </w:rPr>
        <w:t>("Без авторизации работа невозможна!","Ошибка авторизации");</w:t>
      </w:r>
    </w:p>
    <w:p w:rsidR="009C7991" w:rsidRPr="00912BFC" w:rsidRDefault="009C7991" w:rsidP="009C7991">
      <w:pPr>
        <w:pStyle w:val="af3"/>
        <w:rPr>
          <w:lang w:eastAsia="ru-RU"/>
        </w:rPr>
      </w:pPr>
      <w:r w:rsidRPr="009C7991">
        <w:rPr>
          <w:lang w:val="ru-RU" w:eastAsia="ru-RU"/>
        </w:rPr>
        <w:t xml:space="preserve">                </w:t>
      </w:r>
      <w:r w:rsidRPr="00912BFC">
        <w:rPr>
          <w:lang w:eastAsia="ru-RU"/>
        </w:rPr>
        <w:t>Clo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private void Relogin_Click(object sender, ExecutedRoutedEventArgs e) =&gt; Authorize(true);</w:t>
      </w:r>
    </w:p>
    <w:p w:rsidR="009C7991" w:rsidRPr="0072776D" w:rsidRDefault="009C7991" w:rsidP="009C7991">
      <w:pPr>
        <w:pStyle w:val="af3"/>
        <w:rPr>
          <w:lang w:eastAsia="ru-RU"/>
        </w:rPr>
      </w:pPr>
      <w:r w:rsidRPr="00912BFC">
        <w:rPr>
          <w:lang w:eastAsia="ru-RU"/>
        </w:rPr>
        <w:t xml:space="preserve">    </w:t>
      </w:r>
      <w:r w:rsidRPr="0072776D">
        <w:rPr>
          <w:lang w:eastAsia="ru-RU"/>
        </w:rPr>
        <w:t>}</w:t>
      </w:r>
    </w:p>
    <w:p w:rsidR="009C7991" w:rsidRPr="0072776D" w:rsidRDefault="009C7991" w:rsidP="009C7991">
      <w:pPr>
        <w:pStyle w:val="af3"/>
        <w:rPr>
          <w:lang w:eastAsia="ru-RU"/>
        </w:rPr>
      </w:pPr>
      <w:r w:rsidRPr="0072776D">
        <w:rPr>
          <w:lang w:eastAsia="ru-RU"/>
        </w:rPr>
        <w:t>}</w:t>
      </w:r>
    </w:p>
    <w:p w:rsidR="009C7991" w:rsidRPr="0072776D" w:rsidRDefault="009C7991" w:rsidP="009C7991">
      <w:pPr>
        <w:pStyle w:val="af3"/>
        <w:rPr>
          <w:lang w:eastAsia="ru-RU"/>
        </w:rPr>
      </w:pPr>
    </w:p>
    <w:p w:rsidR="009C7991" w:rsidRPr="00E372B2" w:rsidRDefault="009C7991" w:rsidP="009C7991">
      <w:pPr>
        <w:pStyle w:val="af3"/>
        <w:rPr>
          <w:color w:val="000000"/>
        </w:rPr>
      </w:pPr>
      <w:r w:rsidRPr="00E372B2">
        <w:rPr>
          <w:color w:val="0000FF"/>
        </w:rPr>
        <w:t>&lt;</w:t>
      </w:r>
      <w:r w:rsidRPr="00E372B2">
        <w:rPr>
          <w:color w:val="A31515"/>
        </w:rPr>
        <w:t>Window</w:t>
      </w:r>
      <w:r w:rsidRPr="00E372B2">
        <w:rPr>
          <w:color w:val="FF0000"/>
        </w:rPr>
        <w:t xml:space="preserve"> x</w:t>
      </w:r>
      <w:r w:rsidRPr="00E372B2">
        <w:rPr>
          <w:color w:val="0000FF"/>
        </w:rPr>
        <w:t>:</w:t>
      </w:r>
      <w:r w:rsidRPr="00E372B2">
        <w:rPr>
          <w:color w:val="FF0000"/>
        </w:rPr>
        <w:t>Class</w:t>
      </w:r>
      <w:r w:rsidRPr="00E372B2">
        <w:rPr>
          <w:color w:val="0000FF"/>
        </w:rPr>
        <w:t>="ChemicalAnalyses.MainWindow"</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http://schemas.microsoft.com/winfx/2006/xaml/presentation"</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w:t>
      </w:r>
      <w:r w:rsidRPr="00E372B2">
        <w:rPr>
          <w:color w:val="FF0000"/>
        </w:rPr>
        <w:t>x</w:t>
      </w:r>
      <w:r w:rsidRPr="00E372B2">
        <w:rPr>
          <w:color w:val="0000FF"/>
        </w:rPr>
        <w:t>="http://schemas.microsoft.com/winfx/2006/xaml"</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w:t>
      </w:r>
      <w:r w:rsidRPr="00E372B2">
        <w:rPr>
          <w:color w:val="FF0000"/>
        </w:rPr>
        <w:t>d</w:t>
      </w:r>
      <w:r w:rsidRPr="00E372B2">
        <w:rPr>
          <w:color w:val="0000FF"/>
        </w:rPr>
        <w:t>="http://schemas.microsoft.com/expression/blend/2008"</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w:t>
      </w:r>
      <w:r w:rsidRPr="00E372B2">
        <w:rPr>
          <w:color w:val="FF0000"/>
        </w:rPr>
        <w:t>mc</w:t>
      </w:r>
      <w:r w:rsidRPr="00E372B2">
        <w:rPr>
          <w:color w:val="0000FF"/>
        </w:rPr>
        <w:t>="http://schemas.openxmlformats.org/markup-compatibility/2006"</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w:t>
      </w:r>
      <w:r w:rsidRPr="00E372B2">
        <w:rPr>
          <w:color w:val="FF0000"/>
        </w:rPr>
        <w:t>commands</w:t>
      </w:r>
      <w:r w:rsidRPr="00E372B2">
        <w:rPr>
          <w:color w:val="0000FF"/>
        </w:rPr>
        <w:t>="clr-namespace:ChemicalAnalyses.Commands"</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w:t>
      </w:r>
      <w:r w:rsidRPr="00E372B2">
        <w:rPr>
          <w:color w:val="FF0000"/>
        </w:rPr>
        <w:t>alumni</w:t>
      </w:r>
      <w:r w:rsidRPr="00E372B2">
        <w:rPr>
          <w:color w:val="0000FF"/>
        </w:rPr>
        <w:t>="clr-namespace:ChemicalAnalyses.Alumni"</w:t>
      </w:r>
    </w:p>
    <w:p w:rsidR="009C7991" w:rsidRPr="00E372B2" w:rsidRDefault="009C7991" w:rsidP="009C7991">
      <w:pPr>
        <w:pStyle w:val="af3"/>
        <w:rPr>
          <w:color w:val="000000"/>
        </w:rPr>
      </w:pPr>
      <w:r w:rsidRPr="00E372B2">
        <w:rPr>
          <w:color w:val="000000"/>
        </w:rPr>
        <w:t xml:space="preserve">       </w:t>
      </w:r>
      <w:r w:rsidRPr="00E372B2">
        <w:rPr>
          <w:color w:val="FF0000"/>
        </w:rPr>
        <w:t xml:space="preserve"> mc</w:t>
      </w:r>
      <w:r w:rsidRPr="00E372B2">
        <w:rPr>
          <w:color w:val="0000FF"/>
        </w:rPr>
        <w:t>:</w:t>
      </w:r>
      <w:r w:rsidRPr="00E372B2">
        <w:rPr>
          <w:color w:val="FF0000"/>
        </w:rPr>
        <w:t>Ignorable</w:t>
      </w:r>
      <w:r w:rsidRPr="00E372B2">
        <w:rPr>
          <w:color w:val="0000FF"/>
        </w:rPr>
        <w:t>="d"</w:t>
      </w:r>
    </w:p>
    <w:p w:rsidR="009C7991" w:rsidRPr="00E372B2" w:rsidRDefault="009C7991" w:rsidP="009C7991">
      <w:pPr>
        <w:pStyle w:val="af3"/>
        <w:rPr>
          <w:color w:val="000000"/>
        </w:rPr>
      </w:pPr>
      <w:r w:rsidRPr="00E372B2">
        <w:rPr>
          <w:color w:val="000000"/>
        </w:rPr>
        <w:lastRenderedPageBreak/>
        <w:t xml:space="preserve">       </w:t>
      </w:r>
      <w:r w:rsidRPr="00E372B2">
        <w:rPr>
          <w:color w:val="FF0000"/>
        </w:rPr>
        <w:t xml:space="preserve"> Title</w:t>
      </w:r>
      <w:r w:rsidRPr="00E372B2">
        <w:rPr>
          <w:color w:val="0000FF"/>
        </w:rPr>
        <w:t>="{</w:t>
      </w:r>
      <w:r w:rsidRPr="00E372B2">
        <w:rPr>
          <w:color w:val="A31515"/>
        </w:rPr>
        <w:t>Binding</w:t>
      </w:r>
      <w:r w:rsidRPr="00E372B2">
        <w:rPr>
          <w:color w:val="FF0000"/>
        </w:rPr>
        <w:t xml:space="preserve"> WindowTitle</w:t>
      </w:r>
      <w:r w:rsidRPr="00E372B2">
        <w:rPr>
          <w:color w:val="0000FF"/>
        </w:rPr>
        <w:t>}"</w:t>
      </w:r>
      <w:r w:rsidRPr="00E372B2">
        <w:rPr>
          <w:color w:val="FF0000"/>
        </w:rPr>
        <w:t xml:space="preserve"> Height</w:t>
      </w:r>
      <w:r w:rsidRPr="00E372B2">
        <w:rPr>
          <w:color w:val="0000FF"/>
        </w:rPr>
        <w:t>="250"</w:t>
      </w:r>
      <w:r w:rsidRPr="00E372B2">
        <w:rPr>
          <w:color w:val="FF0000"/>
        </w:rPr>
        <w:t xml:space="preserve"> Width</w:t>
      </w:r>
      <w:r w:rsidRPr="00E372B2">
        <w:rPr>
          <w:color w:val="0000FF"/>
        </w:rPr>
        <w:t>="425"</w:t>
      </w:r>
    </w:p>
    <w:p w:rsidR="009C7991" w:rsidRPr="00E372B2" w:rsidRDefault="009C7991" w:rsidP="009C7991">
      <w:pPr>
        <w:pStyle w:val="af3"/>
        <w:rPr>
          <w:color w:val="000000"/>
        </w:rPr>
      </w:pPr>
      <w:r w:rsidRPr="00E372B2">
        <w:rPr>
          <w:color w:val="000000"/>
        </w:rPr>
        <w:t xml:space="preserve">       </w:t>
      </w:r>
      <w:r w:rsidRPr="00E372B2">
        <w:rPr>
          <w:color w:val="FF0000"/>
        </w:rPr>
        <w:t xml:space="preserve"> PreviewMouseMove</w:t>
      </w:r>
      <w:r w:rsidRPr="00E372B2">
        <w:rPr>
          <w:color w:val="0000FF"/>
        </w:rPr>
        <w:t>="Window_PreviewMouseMove"</w:t>
      </w:r>
    </w:p>
    <w:p w:rsidR="009C7991" w:rsidRPr="00E372B2" w:rsidRDefault="009C7991" w:rsidP="009C7991">
      <w:pPr>
        <w:pStyle w:val="af3"/>
        <w:rPr>
          <w:color w:val="000000"/>
        </w:rPr>
      </w:pPr>
      <w:r w:rsidRPr="00E372B2">
        <w:rPr>
          <w:color w:val="000000"/>
        </w:rPr>
        <w:t xml:space="preserve">       </w:t>
      </w:r>
      <w:r w:rsidRPr="00E372B2">
        <w:rPr>
          <w:color w:val="FF0000"/>
        </w:rPr>
        <w:t xml:space="preserve"> SourceInitialized</w:t>
      </w:r>
      <w:r w:rsidRPr="00E372B2">
        <w:rPr>
          <w:color w:val="0000FF"/>
        </w:rPr>
        <w:t>="Window_SourceInitialized"&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Window.Resource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w:t>
      </w:r>
      <w:r w:rsidRPr="00E372B2">
        <w:rPr>
          <w:color w:val="FF0000"/>
        </w:rPr>
        <w:t xml:space="preserve"> x</w:t>
      </w:r>
      <w:r w:rsidRPr="00E372B2">
        <w:rPr>
          <w:color w:val="0000FF"/>
        </w:rPr>
        <w:t>:</w:t>
      </w:r>
      <w:r w:rsidRPr="00E372B2">
        <w:rPr>
          <w:color w:val="FF0000"/>
        </w:rPr>
        <w:t>Key</w:t>
      </w:r>
      <w:r w:rsidRPr="00E372B2">
        <w:rPr>
          <w:color w:val="0000FF"/>
        </w:rPr>
        <w:t>="ReloginCmd"</w:t>
      </w:r>
      <w:r w:rsidRPr="00E372B2">
        <w:rPr>
          <w:color w:val="FF0000"/>
        </w:rPr>
        <w:t xml:space="preserve"> Text</w:t>
      </w:r>
      <w:r w:rsidRPr="00E372B2">
        <w:rPr>
          <w:color w:val="0000FF"/>
        </w:rPr>
        <w:t>="</w:t>
      </w:r>
      <w:r>
        <w:rPr>
          <w:color w:val="0000FF"/>
        </w:rPr>
        <w:t>Сменить</w:t>
      </w:r>
      <w:r w:rsidRPr="00E372B2">
        <w:rPr>
          <w:color w:val="0000FF"/>
        </w:rPr>
        <w:t xml:space="preserve"> </w:t>
      </w:r>
      <w:r>
        <w:rPr>
          <w:color w:val="0000FF"/>
        </w:rPr>
        <w:t>пользователя</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InputGesture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KeyGesture</w:t>
      </w:r>
      <w:r w:rsidRPr="00E372B2">
        <w:rPr>
          <w:color w:val="0000FF"/>
        </w:rPr>
        <w:t>&gt;</w:t>
      </w:r>
      <w:r w:rsidRPr="00E372B2">
        <w:rPr>
          <w:color w:val="000000"/>
        </w:rPr>
        <w:t>ALT+R</w:t>
      </w:r>
      <w:r w:rsidRPr="00E372B2">
        <w:rPr>
          <w:color w:val="0000FF"/>
        </w:rPr>
        <w:t>&lt;/</w:t>
      </w:r>
      <w:r w:rsidRPr="00E372B2">
        <w:rPr>
          <w:color w:val="A31515"/>
        </w:rPr>
        <w:t>KeyGesture</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InputGesture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alumni</w:t>
      </w:r>
      <w:r w:rsidRPr="00E372B2">
        <w:rPr>
          <w:color w:val="0000FF"/>
        </w:rPr>
        <w:t>:</w:t>
      </w:r>
      <w:r w:rsidRPr="00E372B2">
        <w:rPr>
          <w:color w:val="A31515"/>
        </w:rPr>
        <w:t>BooleanToUserTypeConverter</w:t>
      </w:r>
      <w:r w:rsidRPr="00E372B2">
        <w:rPr>
          <w:color w:val="FF0000"/>
        </w:rPr>
        <w:t xml:space="preserve"> x</w:t>
      </w:r>
      <w:r w:rsidRPr="00E372B2">
        <w:rPr>
          <w:color w:val="0000FF"/>
        </w:rPr>
        <w:t>:</w:t>
      </w:r>
      <w:r w:rsidRPr="00E372B2">
        <w:rPr>
          <w:color w:val="FF0000"/>
        </w:rPr>
        <w:t>Key</w:t>
      </w:r>
      <w:r w:rsidRPr="00E372B2">
        <w:rPr>
          <w:color w:val="0000FF"/>
        </w:rPr>
        <w:t>="bln2UserTypeConv"/&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w:t>
      </w:r>
      <w:r w:rsidRPr="00E372B2">
        <w:rPr>
          <w:color w:val="FF0000"/>
        </w:rPr>
        <w:t xml:space="preserve"> x</w:t>
      </w:r>
      <w:r w:rsidRPr="00E372B2">
        <w:rPr>
          <w:color w:val="0000FF"/>
        </w:rPr>
        <w:t>:</w:t>
      </w:r>
      <w:r w:rsidRPr="00E372B2">
        <w:rPr>
          <w:color w:val="FF0000"/>
        </w:rPr>
        <w:t>Key</w:t>
      </w:r>
      <w:r w:rsidRPr="00E372B2">
        <w:rPr>
          <w:color w:val="0000FF"/>
        </w:rPr>
        <w:t>="Calibration"</w:t>
      </w:r>
      <w:r w:rsidRPr="00E372B2">
        <w:rPr>
          <w:color w:val="FF0000"/>
        </w:rPr>
        <w:t xml:space="preserve"> Text</w:t>
      </w:r>
      <w:r w:rsidRPr="00E372B2">
        <w:rPr>
          <w:color w:val="0000FF"/>
        </w:rPr>
        <w:t>="</w:t>
      </w:r>
      <w:r>
        <w:rPr>
          <w:color w:val="0000FF"/>
        </w:rPr>
        <w:t>Работа</w:t>
      </w:r>
      <w:r w:rsidRPr="00E372B2">
        <w:rPr>
          <w:color w:val="0000FF"/>
        </w:rPr>
        <w:t xml:space="preserve"> </w:t>
      </w:r>
      <w:r>
        <w:rPr>
          <w:color w:val="0000FF"/>
        </w:rPr>
        <w:t>с</w:t>
      </w:r>
      <w:r w:rsidRPr="00E372B2">
        <w:rPr>
          <w:color w:val="0000FF"/>
        </w:rPr>
        <w:t xml:space="preserve"> </w:t>
      </w:r>
      <w:r>
        <w:rPr>
          <w:color w:val="0000FF"/>
        </w:rPr>
        <w:t>калибровками</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Window.Resource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Window.CommandBinding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commands:CustomCommands.Exit"</w:t>
      </w:r>
      <w:r w:rsidRPr="00E372B2">
        <w:rPr>
          <w:color w:val="FF0000"/>
        </w:rPr>
        <w:t xml:space="preserve"> Executed</w:t>
      </w:r>
      <w:r w:rsidRPr="00E372B2">
        <w:rPr>
          <w:color w:val="0000FF"/>
        </w:rPr>
        <w:t>="ExitCommand_Executed"/&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Help"</w:t>
      </w:r>
      <w:r w:rsidRPr="00E372B2">
        <w:rPr>
          <w:color w:val="FF0000"/>
        </w:rPr>
        <w:t xml:space="preserve"> Executed</w:t>
      </w:r>
      <w:r w:rsidRPr="00E372B2">
        <w:rPr>
          <w:color w:val="0000FF"/>
        </w:rPr>
        <w:t>="HelpCommand_Executed"/&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commands:CustomCommands.List"</w:t>
      </w:r>
      <w:r w:rsidRPr="00E372B2">
        <w:rPr>
          <w:color w:val="FF0000"/>
        </w:rPr>
        <w:t xml:space="preserve"> Executed</w:t>
      </w:r>
      <w:r w:rsidRPr="00E372B2">
        <w:rPr>
          <w:color w:val="0000FF"/>
        </w:rPr>
        <w:t>="ListCommand_Executed"/&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commands:CustomCommands.Exit"</w:t>
      </w:r>
      <w:r w:rsidRPr="00E372B2">
        <w:rPr>
          <w:color w:val="FF0000"/>
        </w:rPr>
        <w:t xml:space="preserve"> Executed</w:t>
      </w:r>
      <w:r w:rsidRPr="00E372B2">
        <w:rPr>
          <w:color w:val="0000FF"/>
        </w:rPr>
        <w:t>="ExitCommand_Executed"/&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w:t>
      </w:r>
      <w:r w:rsidRPr="00E372B2">
        <w:rPr>
          <w:color w:val="A31515"/>
        </w:rPr>
        <w:t>StaticResource</w:t>
      </w:r>
      <w:r w:rsidRPr="00E372B2">
        <w:rPr>
          <w:color w:val="FF0000"/>
        </w:rPr>
        <w:t xml:space="preserve"> ReloginCmd</w:t>
      </w:r>
      <w:r w:rsidRPr="00E372B2">
        <w:rPr>
          <w:color w:val="0000FF"/>
        </w:rPr>
        <w:t>}"</w:t>
      </w:r>
      <w:r w:rsidRPr="00E372B2">
        <w:rPr>
          <w:color w:val="FF0000"/>
        </w:rPr>
        <w:t xml:space="preserve"> Executed</w:t>
      </w:r>
      <w:r w:rsidRPr="00E372B2">
        <w:rPr>
          <w:color w:val="0000FF"/>
        </w:rPr>
        <w:t>="Relogin_Click"/&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w:t>
      </w:r>
      <w:r w:rsidRPr="00E372B2">
        <w:rPr>
          <w:color w:val="A31515"/>
        </w:rPr>
        <w:t>StaticResource</w:t>
      </w:r>
      <w:r w:rsidRPr="00E372B2">
        <w:rPr>
          <w:color w:val="FF0000"/>
        </w:rPr>
        <w:t xml:space="preserve"> Calibration</w:t>
      </w:r>
      <w:r w:rsidRPr="00E372B2">
        <w:rPr>
          <w:color w:val="0000FF"/>
        </w:rPr>
        <w:t>}"</w:t>
      </w:r>
      <w:r w:rsidRPr="00E372B2">
        <w:rPr>
          <w:color w:val="FF0000"/>
        </w:rPr>
        <w:t xml:space="preserve"> Executed</w:t>
      </w:r>
      <w:r w:rsidRPr="00E372B2">
        <w:rPr>
          <w:color w:val="0000FF"/>
        </w:rPr>
        <w:t>="CalibrationMenuItem_Click"/&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Window.CommandBinding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w:t>
      </w:r>
      <w:r w:rsidRPr="00E372B2">
        <w:rPr>
          <w:color w:val="FF0000"/>
        </w:rPr>
        <w:t xml:space="preserve"> ToolTip</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RowDefinition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wDefinition</w:t>
      </w:r>
      <w:r w:rsidRPr="00E372B2">
        <w:rPr>
          <w:color w:val="FF0000"/>
        </w:rPr>
        <w:t xml:space="preserve"> Height</w:t>
      </w:r>
      <w:r w:rsidRPr="00E372B2">
        <w:rPr>
          <w:color w:val="0000FF"/>
        </w:rPr>
        <w:t>="25"/&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wDefinition</w:t>
      </w:r>
      <w:r w:rsidRPr="00E372B2">
        <w:rPr>
          <w:color w:val="FF0000"/>
        </w:rPr>
        <w:t xml:space="preserve"> Height</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wDefinition</w:t>
      </w:r>
      <w:r w:rsidRPr="00E372B2">
        <w:rPr>
          <w:color w:val="FF0000"/>
        </w:rPr>
        <w:t xml:space="preserve"> Height</w:t>
      </w:r>
      <w:r w:rsidRPr="00E372B2">
        <w:rPr>
          <w:color w:val="0000FF"/>
        </w:rPr>
        <w:t>="25"/&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RowDefinition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8000"/>
        </w:rPr>
        <w:t>&lt;!--*********************  Menu **************************--&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w:t>
      </w:r>
      <w:r w:rsidRPr="00E372B2">
        <w:rPr>
          <w:color w:val="FF0000"/>
        </w:rPr>
        <w:t xml:space="preserve"> x</w:t>
      </w:r>
      <w:r w:rsidRPr="00E372B2">
        <w:rPr>
          <w:color w:val="0000FF"/>
        </w:rPr>
        <w:t>:</w:t>
      </w:r>
      <w:r w:rsidRPr="00E372B2">
        <w:rPr>
          <w:color w:val="FF0000"/>
        </w:rPr>
        <w:t>Name</w:t>
      </w:r>
      <w:r w:rsidRPr="00E372B2">
        <w:rPr>
          <w:color w:val="0000FF"/>
        </w:rPr>
        <w:t>="mnMainMenu"</w:t>
      </w:r>
      <w:r w:rsidRPr="00E372B2">
        <w:rPr>
          <w:color w:val="FF0000"/>
        </w:rPr>
        <w:t xml:space="preserve"> Grid.Row</w:t>
      </w:r>
      <w:r w:rsidRPr="00E372B2">
        <w:rPr>
          <w:color w:val="0000FF"/>
        </w:rPr>
        <w:t>="0"</w:t>
      </w:r>
      <w:r w:rsidRPr="00E372B2">
        <w:rPr>
          <w:color w:val="FF0000"/>
        </w:rPr>
        <w:t xml:space="preserve"> ToolTip</w:t>
      </w:r>
      <w:r w:rsidRPr="00E372B2">
        <w:rPr>
          <w:color w:val="0000FF"/>
        </w:rPr>
        <w:t>="</w:t>
      </w:r>
      <w:r>
        <w:rPr>
          <w:color w:val="0000FF"/>
        </w:rPr>
        <w:t>Главное</w:t>
      </w:r>
      <w:r w:rsidRPr="00E372B2">
        <w:rPr>
          <w:color w:val="0000FF"/>
        </w:rPr>
        <w:t xml:space="preserve"> </w:t>
      </w:r>
      <w:r>
        <w:rPr>
          <w:color w:val="0000FF"/>
        </w:rPr>
        <w:t>меню</w:t>
      </w:r>
      <w:r w:rsidRPr="00E372B2">
        <w:rPr>
          <w:color w:val="0000FF"/>
        </w:rPr>
        <w:t xml:space="preserve"> </w:t>
      </w:r>
      <w:r>
        <w:rPr>
          <w:color w:val="0000FF"/>
        </w:rPr>
        <w:t>программы</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Файл</w:t>
      </w:r>
      <w:r w:rsidRPr="00E372B2">
        <w:rPr>
          <w:color w:val="0000FF"/>
        </w:rPr>
        <w:t>"</w:t>
      </w:r>
      <w:r w:rsidRPr="00E372B2">
        <w:rPr>
          <w:color w:val="FF0000"/>
        </w:rPr>
        <w:t xml:space="preserve"> ToolTip</w:t>
      </w:r>
      <w:r w:rsidRPr="00E372B2">
        <w:rPr>
          <w:color w:val="0000FF"/>
        </w:rPr>
        <w:t>="</w:t>
      </w:r>
      <w:r>
        <w:rPr>
          <w:color w:val="0000FF"/>
        </w:rPr>
        <w:t>Работа</w:t>
      </w:r>
      <w:r w:rsidRPr="00E372B2">
        <w:rPr>
          <w:color w:val="0000FF"/>
        </w:rPr>
        <w:t xml:space="preserve"> </w:t>
      </w:r>
      <w:r>
        <w:rPr>
          <w:color w:val="0000FF"/>
        </w:rPr>
        <w:t>с</w:t>
      </w:r>
      <w:r w:rsidRPr="00E372B2">
        <w:rPr>
          <w:color w:val="0000FF"/>
        </w:rPr>
        <w:t xml:space="preserve"> </w:t>
      </w:r>
      <w:r>
        <w:rPr>
          <w:color w:val="0000FF"/>
        </w:rPr>
        <w:t>файлами</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Command</w:t>
      </w:r>
      <w:r w:rsidRPr="00E372B2">
        <w:rPr>
          <w:color w:val="0000FF"/>
        </w:rPr>
        <w:t>="{</w:t>
      </w:r>
      <w:r w:rsidRPr="00E372B2">
        <w:rPr>
          <w:color w:val="A31515"/>
        </w:rPr>
        <w:t>StaticResource</w:t>
      </w:r>
      <w:r w:rsidRPr="00E372B2">
        <w:rPr>
          <w:color w:val="FF0000"/>
        </w:rPr>
        <w:t xml:space="preserve"> ReloginCmd</w:t>
      </w:r>
      <w:r w:rsidRPr="00E372B2">
        <w:rPr>
          <w:color w:val="0000FF"/>
        </w:rPr>
        <w:t>}"</w:t>
      </w:r>
      <w:r w:rsidRPr="00E372B2">
        <w:rPr>
          <w:color w:val="FF0000"/>
        </w:rPr>
        <w:t xml:space="preserve"> ToolTip</w:t>
      </w:r>
      <w:r w:rsidRPr="00E372B2">
        <w:rPr>
          <w:color w:val="0000FF"/>
        </w:rPr>
        <w:t>="</w:t>
      </w:r>
      <w:r>
        <w:rPr>
          <w:color w:val="0000FF"/>
        </w:rPr>
        <w:t>Войти</w:t>
      </w:r>
      <w:r w:rsidRPr="00E372B2">
        <w:rPr>
          <w:color w:val="0000FF"/>
        </w:rPr>
        <w:t xml:space="preserve"> </w:t>
      </w:r>
      <w:r>
        <w:rPr>
          <w:color w:val="0000FF"/>
        </w:rPr>
        <w:t>в</w:t>
      </w:r>
      <w:r w:rsidRPr="00E372B2">
        <w:rPr>
          <w:color w:val="0000FF"/>
        </w:rPr>
        <w:t xml:space="preserve"> </w:t>
      </w:r>
      <w:r>
        <w:rPr>
          <w:color w:val="0000FF"/>
        </w:rPr>
        <w:t>систему</w:t>
      </w:r>
      <w:r w:rsidRPr="00E372B2">
        <w:rPr>
          <w:color w:val="0000FF"/>
        </w:rPr>
        <w:t xml:space="preserve"> </w:t>
      </w:r>
      <w:r>
        <w:rPr>
          <w:color w:val="0000FF"/>
        </w:rPr>
        <w:t>под</w:t>
      </w:r>
      <w:r w:rsidRPr="00E372B2">
        <w:rPr>
          <w:color w:val="0000FF"/>
        </w:rPr>
        <w:t xml:space="preserve"> </w:t>
      </w:r>
      <w:r>
        <w:rPr>
          <w:color w:val="0000FF"/>
        </w:rPr>
        <w:t>другими</w:t>
      </w:r>
      <w:r w:rsidRPr="00E372B2">
        <w:rPr>
          <w:color w:val="0000FF"/>
        </w:rPr>
        <w:t xml:space="preserve"> </w:t>
      </w:r>
      <w:r>
        <w:rPr>
          <w:color w:val="0000FF"/>
        </w:rPr>
        <w:t>логином</w:t>
      </w:r>
      <w:r w:rsidRPr="00E372B2">
        <w:rPr>
          <w:color w:val="0000FF"/>
        </w:rPr>
        <w:t xml:space="preserve"> </w:t>
      </w:r>
      <w:r>
        <w:rPr>
          <w:color w:val="0000FF"/>
        </w:rPr>
        <w:t>и</w:t>
      </w:r>
      <w:r w:rsidRPr="00E372B2">
        <w:rPr>
          <w:color w:val="0000FF"/>
        </w:rPr>
        <w:t xml:space="preserve"> </w:t>
      </w:r>
      <w:r>
        <w:rPr>
          <w:color w:val="0000FF"/>
        </w:rPr>
        <w:t>паролем</w:t>
      </w:r>
      <w:r w:rsidRPr="00E372B2">
        <w:rPr>
          <w:color w:val="0000FF"/>
        </w:rPr>
        <w:t>"</w:t>
      </w:r>
    </w:p>
    <w:p w:rsidR="009C7991" w:rsidRPr="00E372B2" w:rsidRDefault="009C7991" w:rsidP="009C7991">
      <w:pPr>
        <w:pStyle w:val="af3"/>
        <w:rPr>
          <w:color w:val="000000"/>
        </w:rPr>
      </w:pP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ExitApplication</w:t>
      </w:r>
      <w:r w:rsidRPr="00E372B2">
        <w:rPr>
          <w:color w:val="0000FF"/>
        </w:rPr>
        <w:t>}}"</w:t>
      </w:r>
      <w:r w:rsidRPr="00E372B2">
        <w:rPr>
          <w:color w:val="FF0000"/>
        </w:rPr>
        <w:t xml:space="preserve"> x</w:t>
      </w:r>
      <w:r w:rsidRPr="00E372B2">
        <w:rPr>
          <w:color w:val="0000FF"/>
        </w:rPr>
        <w:t>:</w:t>
      </w:r>
      <w:r w:rsidRPr="00E372B2">
        <w:rPr>
          <w:color w:val="FF0000"/>
        </w:rPr>
        <w:t>Name</w:t>
      </w:r>
      <w:r w:rsidRPr="00E372B2">
        <w:rPr>
          <w:color w:val="0000FF"/>
        </w:rPr>
        <w:t>="miChangeUser"/&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eparator</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Command</w:t>
      </w:r>
      <w:r w:rsidRPr="00E372B2">
        <w:rPr>
          <w:color w:val="0000FF"/>
        </w:rPr>
        <w:t>="commands:CustomCommands.Exit"</w:t>
      </w:r>
      <w:r w:rsidRPr="00E372B2">
        <w:rPr>
          <w:color w:val="FF0000"/>
        </w:rPr>
        <w:t xml:space="preserve"> ToolTip</w:t>
      </w:r>
      <w:r w:rsidRPr="00E372B2">
        <w:rPr>
          <w:color w:val="0000FF"/>
        </w:rPr>
        <w:t>="</w:t>
      </w:r>
      <w:r>
        <w:rPr>
          <w:color w:val="0000FF"/>
        </w:rPr>
        <w:t>Выход</w:t>
      </w:r>
      <w:r w:rsidRPr="00E372B2">
        <w:rPr>
          <w:color w:val="0000FF"/>
        </w:rPr>
        <w:t xml:space="preserve"> </w:t>
      </w:r>
      <w:r>
        <w:rPr>
          <w:color w:val="0000FF"/>
        </w:rPr>
        <w:t>из</w:t>
      </w:r>
      <w:r w:rsidRPr="00E372B2">
        <w:rPr>
          <w:color w:val="0000FF"/>
        </w:rPr>
        <w:t xml:space="preserve"> </w:t>
      </w:r>
      <w:r>
        <w:rPr>
          <w:color w:val="0000FF"/>
        </w:rPr>
        <w:t>программы</w:t>
      </w:r>
      <w:r w:rsidRPr="00E372B2">
        <w:rPr>
          <w:color w:val="0000FF"/>
        </w:rPr>
        <w:t>"</w:t>
      </w:r>
    </w:p>
    <w:p w:rsidR="009C7991" w:rsidRPr="00E372B2" w:rsidRDefault="009C7991" w:rsidP="009C7991">
      <w:pPr>
        <w:pStyle w:val="af3"/>
        <w:rPr>
          <w:color w:val="000000"/>
        </w:rPr>
      </w:pPr>
      <w:r w:rsidRPr="00E372B2">
        <w:rPr>
          <w:color w:val="000000"/>
        </w:rPr>
        <w:t xml:space="preserve">                         </w:t>
      </w:r>
      <w:r w:rsidRPr="00E372B2">
        <w:rPr>
          <w:color w:val="FF0000"/>
        </w:rPr>
        <w:t xml:space="preserve"> 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Exit2</w:t>
      </w:r>
      <w:r w:rsidRPr="00E372B2">
        <w:rPr>
          <w:color w:val="0000FF"/>
        </w:rPr>
        <w:t>}}"/&gt;</w:t>
      </w:r>
    </w:p>
    <w:p w:rsidR="009C7991" w:rsidRPr="009C7991" w:rsidRDefault="009C7991" w:rsidP="009C7991">
      <w:pPr>
        <w:pStyle w:val="af3"/>
        <w:rPr>
          <w:color w:val="000000"/>
          <w:lang w:val="ru-RU"/>
        </w:rPr>
      </w:pPr>
      <w:r w:rsidRPr="00E372B2">
        <w:rPr>
          <w:color w:val="000000"/>
        </w:rPr>
        <w:t xml:space="preserve">            </w:t>
      </w:r>
      <w:r w:rsidRPr="009C7991">
        <w:rPr>
          <w:color w:val="0000FF"/>
          <w:lang w:val="ru-RU"/>
        </w:rPr>
        <w:t>&lt;/</w:t>
      </w:r>
      <w:r>
        <w:rPr>
          <w:color w:val="A31515"/>
        </w:rPr>
        <w:t>MenuItem</w:t>
      </w:r>
      <w:r w:rsidRPr="009C7991">
        <w:rPr>
          <w:color w:val="0000FF"/>
          <w:lang w:val="ru-RU"/>
        </w:rPr>
        <w:t>&gt;</w:t>
      </w:r>
    </w:p>
    <w:p w:rsidR="009C7991" w:rsidRPr="009C7991" w:rsidRDefault="009C7991" w:rsidP="009C7991">
      <w:pPr>
        <w:pStyle w:val="af3"/>
        <w:rPr>
          <w:color w:val="000000"/>
          <w:lang w:val="ru-RU"/>
        </w:rPr>
      </w:pPr>
      <w:r w:rsidRPr="009C7991">
        <w:rPr>
          <w:color w:val="000000"/>
          <w:lang w:val="ru-RU"/>
        </w:rPr>
        <w:t xml:space="preserve">            </w:t>
      </w:r>
      <w:r w:rsidRPr="009C7991">
        <w:rPr>
          <w:color w:val="0000FF"/>
          <w:lang w:val="ru-RU"/>
        </w:rPr>
        <w:t>&lt;</w:t>
      </w:r>
      <w:r>
        <w:rPr>
          <w:color w:val="A31515"/>
        </w:rPr>
        <w:t>MenuItem</w:t>
      </w:r>
      <w:r w:rsidRPr="009C7991">
        <w:rPr>
          <w:color w:val="FF0000"/>
          <w:lang w:val="ru-RU"/>
        </w:rPr>
        <w:t xml:space="preserve"> </w:t>
      </w:r>
      <w:r>
        <w:rPr>
          <w:color w:val="FF0000"/>
        </w:rPr>
        <w:t>Header</w:t>
      </w:r>
      <w:r w:rsidRPr="009C7991">
        <w:rPr>
          <w:color w:val="0000FF"/>
          <w:lang w:val="ru-RU"/>
        </w:rPr>
        <w:t>="Образец"</w:t>
      </w:r>
      <w:r w:rsidRPr="009C7991">
        <w:rPr>
          <w:color w:val="FF0000"/>
          <w:lang w:val="ru-RU"/>
        </w:rPr>
        <w:t xml:space="preserve"> </w:t>
      </w:r>
      <w:r>
        <w:rPr>
          <w:color w:val="FF0000"/>
        </w:rPr>
        <w:t>ToolTip</w:t>
      </w:r>
      <w:r w:rsidRPr="009C7991">
        <w:rPr>
          <w:color w:val="0000FF"/>
          <w:lang w:val="ru-RU"/>
        </w:rPr>
        <w:t>="Выбор образцов для просмотра и изменения"&gt;</w:t>
      </w:r>
    </w:p>
    <w:p w:rsidR="009C7991" w:rsidRPr="00E372B2" w:rsidRDefault="009C7991" w:rsidP="009C7991">
      <w:pPr>
        <w:pStyle w:val="af3"/>
        <w:rPr>
          <w:color w:val="000000"/>
        </w:rPr>
      </w:pPr>
      <w:r w:rsidRPr="009C7991">
        <w:rPr>
          <w:color w:val="000000"/>
          <w:lang w:val="ru-RU"/>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Список</w:t>
      </w:r>
      <w:r w:rsidRPr="00E372B2">
        <w:rPr>
          <w:color w:val="0000FF"/>
        </w:rPr>
        <w:t>…"</w:t>
      </w:r>
      <w:r w:rsidRPr="00E372B2">
        <w:rPr>
          <w:color w:val="FF0000"/>
        </w:rPr>
        <w:t xml:space="preserve"> Command</w:t>
      </w:r>
      <w:r w:rsidRPr="00E372B2">
        <w:rPr>
          <w:color w:val="0000FF"/>
        </w:rPr>
        <w:t xml:space="preserve"> ="commands:CustomCommands.List"</w:t>
      </w:r>
    </w:p>
    <w:p w:rsidR="009C7991" w:rsidRPr="009C7991" w:rsidRDefault="009C7991" w:rsidP="009C7991">
      <w:pPr>
        <w:pStyle w:val="af3"/>
        <w:rPr>
          <w:color w:val="000000"/>
          <w:lang w:val="ru-RU"/>
        </w:rPr>
      </w:pPr>
      <w:r w:rsidRPr="00E372B2">
        <w:rPr>
          <w:color w:val="000000"/>
        </w:rPr>
        <w:t xml:space="preserve">                         </w:t>
      </w:r>
      <w:r w:rsidRPr="00E372B2">
        <w:rPr>
          <w:color w:val="FF0000"/>
        </w:rPr>
        <w:t xml:space="preserve"> </w:t>
      </w:r>
      <w:r>
        <w:rPr>
          <w:color w:val="FF0000"/>
        </w:rPr>
        <w:t>ToolTip</w:t>
      </w:r>
      <w:r w:rsidRPr="009C7991">
        <w:rPr>
          <w:color w:val="0000FF"/>
          <w:lang w:val="ru-RU"/>
        </w:rPr>
        <w:t>="Диалоговое окно выбора образца из списка имеющихся"</w:t>
      </w:r>
    </w:p>
    <w:p w:rsidR="009C7991" w:rsidRPr="00E372B2" w:rsidRDefault="009C7991" w:rsidP="009C7991">
      <w:pPr>
        <w:pStyle w:val="af3"/>
        <w:rPr>
          <w:color w:val="000000"/>
        </w:rPr>
      </w:pPr>
      <w:r w:rsidRPr="009C7991">
        <w:rPr>
          <w:color w:val="000000"/>
          <w:lang w:val="ru-RU"/>
        </w:rPr>
        <w:t xml:space="preserve">                         </w:t>
      </w:r>
      <w:r w:rsidRPr="009C7991">
        <w:rPr>
          <w:color w:val="FF0000"/>
          <w:lang w:val="ru-RU"/>
        </w:rPr>
        <w:t xml:space="preserve"> </w:t>
      </w: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ListOfSample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Настройки</w:t>
      </w:r>
      <w:r w:rsidRPr="00E372B2">
        <w:rPr>
          <w:color w:val="0000FF"/>
        </w:rPr>
        <w:t>"</w:t>
      </w:r>
      <w:r w:rsidRPr="00E372B2">
        <w:rPr>
          <w:color w:val="FF0000"/>
        </w:rPr>
        <w:t xml:space="preserve"> ToolTip</w:t>
      </w:r>
      <w:r w:rsidRPr="00E372B2">
        <w:rPr>
          <w:color w:val="0000FF"/>
        </w:rPr>
        <w:t>="</w:t>
      </w:r>
      <w:r>
        <w:rPr>
          <w:color w:val="0000FF"/>
        </w:rPr>
        <w:t>Различные</w:t>
      </w:r>
      <w:r w:rsidRPr="00E372B2">
        <w:rPr>
          <w:color w:val="0000FF"/>
        </w:rPr>
        <w:t xml:space="preserve"> </w:t>
      </w:r>
      <w:r>
        <w:rPr>
          <w:color w:val="0000FF"/>
        </w:rPr>
        <w:t>настройки</w:t>
      </w:r>
      <w:r w:rsidRPr="00E372B2">
        <w:rPr>
          <w:color w:val="0000FF"/>
        </w:rPr>
        <w:t xml:space="preserve"> </w:t>
      </w:r>
      <w:r>
        <w:rPr>
          <w:color w:val="0000FF"/>
        </w:rPr>
        <w:t>программы</w:t>
      </w:r>
      <w:r w:rsidRPr="00E372B2">
        <w:rPr>
          <w:color w:val="0000FF"/>
        </w:rPr>
        <w:t>…"</w:t>
      </w:r>
      <w:r w:rsidRPr="00E372B2">
        <w:rPr>
          <w:color w:val="FF0000"/>
        </w:rPr>
        <w:t xml:space="preserve"> x</w:t>
      </w:r>
      <w:r w:rsidRPr="00E372B2">
        <w:rPr>
          <w:color w:val="0000FF"/>
        </w:rPr>
        <w:t>:</w:t>
      </w:r>
      <w:r w:rsidRPr="00E372B2">
        <w:rPr>
          <w:color w:val="FF0000"/>
        </w:rPr>
        <w:t>Name</w:t>
      </w:r>
      <w:r w:rsidRPr="00E372B2">
        <w:rPr>
          <w:color w:val="0000FF"/>
        </w:rPr>
        <w:t>="miMainOptions"&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Калибровки</w:t>
      </w:r>
      <w:r w:rsidRPr="00E372B2">
        <w:rPr>
          <w:color w:val="0000FF"/>
        </w:rPr>
        <w:t>"</w:t>
      </w:r>
      <w:r w:rsidRPr="00E372B2">
        <w:rPr>
          <w:color w:val="FF0000"/>
        </w:rPr>
        <w:t xml:space="preserve"> ToolTip</w:t>
      </w:r>
      <w:r w:rsidRPr="00E372B2">
        <w:rPr>
          <w:color w:val="0000FF"/>
        </w:rPr>
        <w:t>="</w:t>
      </w:r>
      <w:r>
        <w:rPr>
          <w:color w:val="0000FF"/>
        </w:rPr>
        <w:t>Настройки</w:t>
      </w:r>
      <w:r w:rsidRPr="00E372B2">
        <w:rPr>
          <w:color w:val="0000FF"/>
        </w:rPr>
        <w:t xml:space="preserve"> </w:t>
      </w:r>
      <w:r>
        <w:rPr>
          <w:color w:val="0000FF"/>
        </w:rPr>
        <w:t>калибровок</w:t>
      </w:r>
      <w:r w:rsidRPr="00E372B2">
        <w:rPr>
          <w:color w:val="0000FF"/>
        </w:rPr>
        <w:t>…"</w:t>
      </w:r>
      <w:r w:rsidRPr="00E372B2">
        <w:rPr>
          <w:color w:val="FF0000"/>
        </w:rPr>
        <w:t xml:space="preserve"> 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Calib</w:t>
      </w:r>
      <w:r w:rsidRPr="00E372B2">
        <w:rPr>
          <w:color w:val="0000FF"/>
        </w:rPr>
        <w:t>}}"</w:t>
      </w:r>
      <w:r w:rsidRPr="00E372B2">
        <w:rPr>
          <w:color w:val="000000"/>
        </w:rPr>
        <w:t xml:space="preserve"> </w:t>
      </w:r>
    </w:p>
    <w:p w:rsidR="009C7991" w:rsidRPr="00E372B2" w:rsidRDefault="009C7991" w:rsidP="009C7991">
      <w:pPr>
        <w:pStyle w:val="af3"/>
        <w:rPr>
          <w:color w:val="000000"/>
        </w:rPr>
      </w:pPr>
      <w:r w:rsidRPr="00E372B2">
        <w:rPr>
          <w:color w:val="000000"/>
        </w:rPr>
        <w:t xml:space="preserve">                         </w:t>
      </w:r>
      <w:r w:rsidRPr="00E372B2">
        <w:rPr>
          <w:color w:val="FF0000"/>
        </w:rPr>
        <w:t xml:space="preserve"> x</w:t>
      </w:r>
      <w:r w:rsidRPr="00E372B2">
        <w:rPr>
          <w:color w:val="0000FF"/>
        </w:rPr>
        <w:t>:</w:t>
      </w:r>
      <w:r w:rsidRPr="00E372B2">
        <w:rPr>
          <w:color w:val="FF0000"/>
        </w:rPr>
        <w:t>Name</w:t>
      </w:r>
      <w:r w:rsidRPr="00E372B2">
        <w:rPr>
          <w:color w:val="0000FF"/>
        </w:rPr>
        <w:t>="miMainCalibrations"&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Калий</w:t>
      </w:r>
      <w:r w:rsidRPr="00E372B2">
        <w:rPr>
          <w:color w:val="0000FF"/>
        </w:rPr>
        <w:t>"</w:t>
      </w:r>
      <w:r w:rsidRPr="00E372B2">
        <w:rPr>
          <w:color w:val="FF0000"/>
        </w:rPr>
        <w:t xml:space="preserve"> ToolTip</w:t>
      </w:r>
      <w:r w:rsidRPr="00E372B2">
        <w:rPr>
          <w:color w:val="0000FF"/>
        </w:rPr>
        <w:t>="</w:t>
      </w:r>
      <w:r>
        <w:rPr>
          <w:color w:val="0000FF"/>
        </w:rPr>
        <w:t>Настройки</w:t>
      </w:r>
      <w:r w:rsidRPr="00E372B2">
        <w:rPr>
          <w:color w:val="0000FF"/>
        </w:rPr>
        <w:t xml:space="preserve"> </w:t>
      </w:r>
      <w:r>
        <w:rPr>
          <w:color w:val="0000FF"/>
        </w:rPr>
        <w:t>калибровочных</w:t>
      </w:r>
      <w:r w:rsidRPr="00E372B2">
        <w:rPr>
          <w:color w:val="0000FF"/>
        </w:rPr>
        <w:t xml:space="preserve"> </w:t>
      </w:r>
      <w:r>
        <w:rPr>
          <w:color w:val="0000FF"/>
        </w:rPr>
        <w:t>данных</w:t>
      </w:r>
      <w:r w:rsidRPr="00E372B2">
        <w:rPr>
          <w:color w:val="0000FF"/>
        </w:rPr>
        <w:t xml:space="preserve"> </w:t>
      </w:r>
      <w:r>
        <w:rPr>
          <w:color w:val="0000FF"/>
        </w:rPr>
        <w:t>для</w:t>
      </w:r>
      <w:r w:rsidRPr="00E372B2">
        <w:rPr>
          <w:color w:val="0000FF"/>
        </w:rPr>
        <w:t xml:space="preserve"> </w:t>
      </w:r>
      <w:r>
        <w:rPr>
          <w:color w:val="0000FF"/>
        </w:rPr>
        <w:t>калия</w:t>
      </w:r>
      <w:r w:rsidRPr="00E372B2">
        <w:rPr>
          <w:color w:val="0000FF"/>
        </w:rPr>
        <w:t>"</w:t>
      </w:r>
      <w:r w:rsidRPr="00E372B2">
        <w:rPr>
          <w:color w:val="FF0000"/>
        </w:rPr>
        <w:t xml:space="preserve"> Command</w:t>
      </w:r>
      <w:r w:rsidRPr="00E372B2">
        <w:rPr>
          <w:color w:val="0000FF"/>
        </w:rPr>
        <w:t>="{</w:t>
      </w:r>
      <w:r w:rsidRPr="00E372B2">
        <w:rPr>
          <w:color w:val="A31515"/>
        </w:rPr>
        <w:t>StaticResource</w:t>
      </w:r>
      <w:r w:rsidRPr="00E372B2">
        <w:rPr>
          <w:color w:val="FF0000"/>
        </w:rPr>
        <w:t xml:space="preserve"> Calibration</w:t>
      </w:r>
      <w:r w:rsidRPr="00E372B2">
        <w:rPr>
          <w:color w:val="0000FF"/>
        </w:rPr>
        <w:t>}"</w:t>
      </w:r>
    </w:p>
    <w:p w:rsidR="009C7991" w:rsidRPr="00E372B2" w:rsidRDefault="009C7991" w:rsidP="009C7991">
      <w:pPr>
        <w:pStyle w:val="af3"/>
        <w:rPr>
          <w:color w:val="000000"/>
        </w:rPr>
      </w:pP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Kalium</w:t>
      </w:r>
      <w:r w:rsidRPr="00E372B2">
        <w:rPr>
          <w:color w:val="0000FF"/>
        </w:rPr>
        <w:t>}}"</w:t>
      </w:r>
      <w:r w:rsidRPr="00E372B2">
        <w:rPr>
          <w:color w:val="FF0000"/>
        </w:rPr>
        <w:t xml:space="preserve"> CommandParameter</w:t>
      </w:r>
      <w:r w:rsidRPr="00E372B2">
        <w:rPr>
          <w:color w:val="0000FF"/>
        </w:rPr>
        <w:t>="Kalium"</w:t>
      </w:r>
      <w:r w:rsidRPr="00E372B2">
        <w:rPr>
          <w:color w:val="000000"/>
        </w:rPr>
        <w:t xml:space="preserve"> </w:t>
      </w:r>
    </w:p>
    <w:p w:rsidR="009C7991" w:rsidRPr="00E372B2" w:rsidRDefault="009C7991" w:rsidP="009C7991">
      <w:pPr>
        <w:pStyle w:val="af3"/>
        <w:rPr>
          <w:color w:val="000000"/>
        </w:rPr>
      </w:pPr>
      <w:r w:rsidRPr="00E372B2">
        <w:rPr>
          <w:color w:val="000000"/>
        </w:rPr>
        <w:t xml:space="preserve">                             </w:t>
      </w:r>
      <w:r w:rsidRPr="00E372B2">
        <w:rPr>
          <w:color w:val="FF0000"/>
        </w:rPr>
        <w:t xml:space="preserve"> x</w:t>
      </w:r>
      <w:r w:rsidRPr="00E372B2">
        <w:rPr>
          <w:color w:val="0000FF"/>
        </w:rPr>
        <w:t>:</w:t>
      </w:r>
      <w:r w:rsidRPr="00E372B2">
        <w:rPr>
          <w:color w:val="FF0000"/>
        </w:rPr>
        <w:t>Name</w:t>
      </w:r>
      <w:r w:rsidRPr="00E372B2">
        <w:rPr>
          <w:color w:val="0000FF"/>
        </w:rPr>
        <w:t>="miMainCalibrationsKalium"/&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Натрий</w:t>
      </w:r>
      <w:r w:rsidRPr="00E372B2">
        <w:rPr>
          <w:color w:val="0000FF"/>
        </w:rPr>
        <w:t>"</w:t>
      </w:r>
      <w:r w:rsidRPr="00E372B2">
        <w:rPr>
          <w:color w:val="FF0000"/>
        </w:rPr>
        <w:t xml:space="preserve"> Command</w:t>
      </w:r>
      <w:r w:rsidRPr="00E372B2">
        <w:rPr>
          <w:color w:val="0000FF"/>
        </w:rPr>
        <w:t>="{</w:t>
      </w:r>
      <w:r w:rsidRPr="00E372B2">
        <w:rPr>
          <w:color w:val="A31515"/>
        </w:rPr>
        <w:t>StaticResource</w:t>
      </w:r>
      <w:r w:rsidRPr="00E372B2">
        <w:rPr>
          <w:color w:val="FF0000"/>
        </w:rPr>
        <w:t xml:space="preserve"> Calibration</w:t>
      </w:r>
      <w:r w:rsidRPr="00E372B2">
        <w:rPr>
          <w:color w:val="0000FF"/>
        </w:rPr>
        <w:t>}"</w:t>
      </w:r>
      <w:r w:rsidRPr="00E372B2">
        <w:rPr>
          <w:color w:val="FF0000"/>
        </w:rPr>
        <w:t xml:space="preserve"> ToolTip</w:t>
      </w:r>
      <w:r w:rsidRPr="00E372B2">
        <w:rPr>
          <w:color w:val="0000FF"/>
        </w:rPr>
        <w:t>="</w:t>
      </w:r>
      <w:r>
        <w:rPr>
          <w:color w:val="0000FF"/>
        </w:rPr>
        <w:t>Настройки</w:t>
      </w:r>
      <w:r w:rsidRPr="00E372B2">
        <w:rPr>
          <w:color w:val="0000FF"/>
        </w:rPr>
        <w:t xml:space="preserve"> </w:t>
      </w:r>
      <w:r>
        <w:rPr>
          <w:color w:val="0000FF"/>
        </w:rPr>
        <w:t>калибровочных</w:t>
      </w:r>
      <w:r w:rsidRPr="00E372B2">
        <w:rPr>
          <w:color w:val="0000FF"/>
        </w:rPr>
        <w:t xml:space="preserve"> </w:t>
      </w:r>
      <w:r>
        <w:rPr>
          <w:color w:val="0000FF"/>
        </w:rPr>
        <w:t>данных</w:t>
      </w:r>
      <w:r w:rsidRPr="00E372B2">
        <w:rPr>
          <w:color w:val="0000FF"/>
        </w:rPr>
        <w:t xml:space="preserve"> </w:t>
      </w:r>
      <w:r>
        <w:rPr>
          <w:color w:val="0000FF"/>
        </w:rPr>
        <w:t>для</w:t>
      </w:r>
      <w:r w:rsidRPr="00E372B2">
        <w:rPr>
          <w:color w:val="0000FF"/>
        </w:rPr>
        <w:t xml:space="preserve"> </w:t>
      </w:r>
      <w:r>
        <w:rPr>
          <w:color w:val="0000FF"/>
        </w:rPr>
        <w:t>натрия</w:t>
      </w:r>
      <w:r w:rsidRPr="00E372B2">
        <w:rPr>
          <w:color w:val="0000FF"/>
        </w:rPr>
        <w:t>"</w:t>
      </w:r>
    </w:p>
    <w:p w:rsidR="009C7991" w:rsidRPr="00E372B2" w:rsidRDefault="009C7991" w:rsidP="009C7991">
      <w:pPr>
        <w:pStyle w:val="af3"/>
        <w:rPr>
          <w:color w:val="000000"/>
        </w:rPr>
      </w:pP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Natrium</w:t>
      </w:r>
      <w:r w:rsidRPr="00E372B2">
        <w:rPr>
          <w:color w:val="0000FF"/>
        </w:rPr>
        <w:t>}}"</w:t>
      </w:r>
      <w:r w:rsidRPr="00E372B2">
        <w:rPr>
          <w:color w:val="FF0000"/>
        </w:rPr>
        <w:t xml:space="preserve"> CommandParameter</w:t>
      </w:r>
      <w:r w:rsidRPr="00E372B2">
        <w:rPr>
          <w:color w:val="0000FF"/>
        </w:rPr>
        <w:t>="Natrium"</w:t>
      </w:r>
    </w:p>
    <w:p w:rsidR="009C7991" w:rsidRPr="00E372B2" w:rsidRDefault="009C7991" w:rsidP="009C7991">
      <w:pPr>
        <w:pStyle w:val="af3"/>
        <w:rPr>
          <w:color w:val="000000"/>
        </w:rPr>
      </w:pPr>
      <w:r w:rsidRPr="00E372B2">
        <w:rPr>
          <w:color w:val="000000"/>
        </w:rPr>
        <w:t xml:space="preserve">                             </w:t>
      </w:r>
      <w:r w:rsidRPr="00E372B2">
        <w:rPr>
          <w:color w:val="FF0000"/>
        </w:rPr>
        <w:t xml:space="preserve"> x</w:t>
      </w:r>
      <w:r w:rsidRPr="00E372B2">
        <w:rPr>
          <w:color w:val="0000FF"/>
        </w:rPr>
        <w:t>:</w:t>
      </w:r>
      <w:r w:rsidRPr="00E372B2">
        <w:rPr>
          <w:color w:val="FF0000"/>
        </w:rPr>
        <w:t>Name</w:t>
      </w:r>
      <w:r w:rsidRPr="00E372B2">
        <w:rPr>
          <w:color w:val="0000FF"/>
        </w:rPr>
        <w:t>="miMainCalibrationsNatrium"/&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0000FF"/>
        </w:rPr>
        <w:t>&gt;</w:t>
      </w:r>
    </w:p>
    <w:p w:rsidR="009C7991" w:rsidRPr="00533228" w:rsidRDefault="009C7991" w:rsidP="009C7991">
      <w:pPr>
        <w:pStyle w:val="af3"/>
        <w:rPr>
          <w:color w:val="000000"/>
          <w:lang w:val="ru-RU"/>
        </w:rPr>
      </w:pPr>
      <w:r w:rsidRPr="009C7991">
        <w:rPr>
          <w:color w:val="000000"/>
        </w:rPr>
        <w:t xml:space="preserve">                </w:t>
      </w:r>
      <w:r w:rsidRPr="009C7991">
        <w:rPr>
          <w:color w:val="0000FF"/>
        </w:rPr>
        <w:t>&lt;</w:t>
      </w:r>
      <w:r w:rsidRPr="00E372B2">
        <w:rPr>
          <w:color w:val="A31515"/>
        </w:rPr>
        <w:t>MenuItem</w:t>
      </w:r>
      <w:r w:rsidRPr="009C7991">
        <w:rPr>
          <w:color w:val="FF0000"/>
        </w:rPr>
        <w:t xml:space="preserve"> </w:t>
      </w:r>
      <w:r w:rsidRPr="00E372B2">
        <w:rPr>
          <w:color w:val="FF0000"/>
        </w:rPr>
        <w:t>Header</w:t>
      </w:r>
      <w:r w:rsidRPr="009C7991">
        <w:rPr>
          <w:color w:val="0000FF"/>
        </w:rPr>
        <w:t>="</w:t>
      </w:r>
      <w:r w:rsidRPr="00533228">
        <w:rPr>
          <w:color w:val="0000FF"/>
          <w:lang w:val="ru-RU"/>
        </w:rPr>
        <w:t>Исходные</w:t>
      </w:r>
      <w:r w:rsidRPr="009C7991">
        <w:rPr>
          <w:color w:val="0000FF"/>
        </w:rPr>
        <w:t xml:space="preserve"> </w:t>
      </w:r>
      <w:r w:rsidRPr="00533228">
        <w:rPr>
          <w:color w:val="0000FF"/>
          <w:lang w:val="ru-RU"/>
        </w:rPr>
        <w:t>данные</w:t>
      </w:r>
      <w:r w:rsidRPr="009C7991">
        <w:rPr>
          <w:color w:val="0000FF"/>
        </w:rPr>
        <w:t>…"</w:t>
      </w:r>
      <w:r w:rsidRPr="009C7991">
        <w:rPr>
          <w:color w:val="FF0000"/>
        </w:rPr>
        <w:t xml:space="preserve"> </w:t>
      </w:r>
      <w:r>
        <w:rPr>
          <w:color w:val="FF0000"/>
        </w:rPr>
        <w:t>ToolTip</w:t>
      </w:r>
      <w:r w:rsidRPr="00533228">
        <w:rPr>
          <w:color w:val="0000FF"/>
          <w:lang w:val="ru-RU"/>
        </w:rPr>
        <w:t>="Разлиные исходные данные, используемые при расчете анализов"</w:t>
      </w:r>
    </w:p>
    <w:p w:rsidR="009C7991" w:rsidRPr="00E372B2" w:rsidRDefault="009C7991" w:rsidP="009C7991">
      <w:pPr>
        <w:pStyle w:val="af3"/>
        <w:rPr>
          <w:color w:val="000000"/>
        </w:rPr>
      </w:pP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InitData</w:t>
      </w:r>
      <w:r w:rsidRPr="00E372B2">
        <w:rPr>
          <w:color w:val="0000FF"/>
        </w:rPr>
        <w:t>}}"</w:t>
      </w:r>
      <w:r w:rsidRPr="00E372B2">
        <w:rPr>
          <w:color w:val="FF0000"/>
        </w:rPr>
        <w:t xml:space="preserve"> x</w:t>
      </w:r>
      <w:r w:rsidRPr="00E372B2">
        <w:rPr>
          <w:color w:val="0000FF"/>
        </w:rPr>
        <w:t>:</w:t>
      </w:r>
      <w:r w:rsidRPr="00E372B2">
        <w:rPr>
          <w:color w:val="FF0000"/>
        </w:rPr>
        <w:t>Name</w:t>
      </w:r>
      <w:r w:rsidRPr="00E372B2">
        <w:rPr>
          <w:color w:val="0000FF"/>
        </w:rPr>
        <w:t>="miInitialParameters"&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для</w:t>
      </w:r>
      <w:r w:rsidRPr="00E372B2">
        <w:rPr>
          <w:color w:val="0000FF"/>
        </w:rPr>
        <w:t xml:space="preserve"> </w:t>
      </w:r>
      <w:r>
        <w:rPr>
          <w:color w:val="0000FF"/>
        </w:rPr>
        <w:t>анализа</w:t>
      </w:r>
      <w:r w:rsidRPr="00E372B2">
        <w:rPr>
          <w:color w:val="0000FF"/>
        </w:rPr>
        <w:t xml:space="preserve"> </w:t>
      </w:r>
      <w:r>
        <w:rPr>
          <w:color w:val="0000FF"/>
        </w:rPr>
        <w:t>солей</w:t>
      </w:r>
      <w:r w:rsidRPr="00E372B2">
        <w:rPr>
          <w:color w:val="0000FF"/>
        </w:rPr>
        <w:t>"</w:t>
      </w:r>
      <w:r w:rsidRPr="00E372B2">
        <w:rPr>
          <w:color w:val="FF0000"/>
        </w:rPr>
        <w:t xml:space="preserve"> Click</w:t>
      </w:r>
      <w:r w:rsidRPr="00E372B2">
        <w:rPr>
          <w:color w:val="0000FF"/>
        </w:rPr>
        <w:t>="SAOptionsMenuItem_Click"</w:t>
      </w:r>
    </w:p>
    <w:p w:rsidR="009C7991" w:rsidRPr="00533228" w:rsidRDefault="009C7991" w:rsidP="009C7991">
      <w:pPr>
        <w:pStyle w:val="af3"/>
        <w:rPr>
          <w:color w:val="000000"/>
          <w:lang w:val="ru-RU"/>
        </w:rPr>
      </w:pPr>
      <w:r>
        <w:rPr>
          <w:color w:val="FF0000"/>
        </w:rPr>
        <w:t>ToolTip</w:t>
      </w:r>
      <w:r w:rsidRPr="00533228">
        <w:rPr>
          <w:color w:val="0000FF"/>
          <w:lang w:val="ru-RU"/>
        </w:rPr>
        <w:t>="Титры, значения холостых анализов и проч."</w:t>
      </w:r>
      <w:r w:rsidRPr="00533228">
        <w:rPr>
          <w:color w:val="FF0000"/>
          <w:lang w:val="ru-RU"/>
        </w:rPr>
        <w:t xml:space="preserve"> </w:t>
      </w:r>
      <w:r>
        <w:rPr>
          <w:color w:val="FF0000"/>
        </w:rPr>
        <w:t>x</w:t>
      </w:r>
      <w:r w:rsidRPr="00533228">
        <w:rPr>
          <w:color w:val="0000FF"/>
          <w:lang w:val="ru-RU"/>
        </w:rPr>
        <w:t>:</w:t>
      </w:r>
      <w:r>
        <w:rPr>
          <w:color w:val="FF0000"/>
        </w:rPr>
        <w:t>Name</w:t>
      </w:r>
      <w:r w:rsidRPr="00533228">
        <w:rPr>
          <w:color w:val="0000FF"/>
          <w:lang w:val="ru-RU"/>
        </w:rPr>
        <w:t>="</w:t>
      </w:r>
      <w:r>
        <w:rPr>
          <w:color w:val="0000FF"/>
        </w:rPr>
        <w:t>miSaltAnalysisOptions</w:t>
      </w:r>
      <w:r w:rsidRPr="00533228">
        <w:rPr>
          <w:color w:val="0000FF"/>
          <w:lang w:val="ru-RU"/>
        </w:rPr>
        <w:t>"</w:t>
      </w:r>
    </w:p>
    <w:p w:rsidR="009C7991" w:rsidRPr="00E372B2" w:rsidRDefault="009C7991" w:rsidP="009C7991">
      <w:pPr>
        <w:pStyle w:val="af3"/>
        <w:rPr>
          <w:color w:val="000000"/>
        </w:rPr>
      </w:pPr>
      <w:r w:rsidRPr="00533228">
        <w:rPr>
          <w:color w:val="000000"/>
          <w:lang w:val="ru-RU"/>
        </w:rPr>
        <w:t xml:space="preserve">                             </w:t>
      </w:r>
      <w:r w:rsidRPr="00533228">
        <w:rPr>
          <w:color w:val="FF0000"/>
          <w:lang w:val="ru-RU"/>
        </w:rPr>
        <w:t xml:space="preserve"> </w:t>
      </w: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InitDataSalt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0000FF"/>
        </w:rPr>
        <w:t>&gt;</w:t>
      </w:r>
      <w:r w:rsidRPr="00E372B2">
        <w:rPr>
          <w:color w:val="000000"/>
        </w:rPr>
        <w:t xml:space="preserve"> </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Помощь</w:t>
      </w:r>
      <w:r w:rsidRPr="00E372B2">
        <w:rPr>
          <w:color w:val="0000FF"/>
        </w:rPr>
        <w:t>"</w:t>
      </w:r>
      <w:r w:rsidRPr="00E372B2">
        <w:rPr>
          <w:color w:val="FF0000"/>
        </w:rPr>
        <w:t xml:space="preserve"> ToolTip</w:t>
      </w:r>
      <w:r w:rsidRPr="00E372B2">
        <w:rPr>
          <w:color w:val="0000FF"/>
        </w:rPr>
        <w:t>="</w:t>
      </w:r>
      <w:r>
        <w:rPr>
          <w:color w:val="0000FF"/>
        </w:rPr>
        <w:t>Помощь</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eparator</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Command</w:t>
      </w:r>
      <w:r w:rsidRPr="00E372B2">
        <w:rPr>
          <w:color w:val="0000FF"/>
        </w:rPr>
        <w:t>="Help"</w:t>
      </w:r>
      <w:r w:rsidRPr="00E372B2">
        <w:rPr>
          <w:color w:val="FF0000"/>
        </w:rPr>
        <w:t xml:space="preserve"> ToolTip</w:t>
      </w:r>
      <w:r w:rsidRPr="00E372B2">
        <w:rPr>
          <w:color w:val="0000FF"/>
        </w:rPr>
        <w:t>="</w:t>
      </w:r>
      <w:r>
        <w:rPr>
          <w:color w:val="0000FF"/>
        </w:rPr>
        <w:t>О</w:t>
      </w:r>
      <w:r w:rsidRPr="00E372B2">
        <w:rPr>
          <w:color w:val="0000FF"/>
        </w:rPr>
        <w:t xml:space="preserve"> </w:t>
      </w:r>
      <w:r>
        <w:rPr>
          <w:color w:val="0000FF"/>
        </w:rPr>
        <w:t>программе</w:t>
      </w:r>
      <w:r w:rsidRPr="00E372B2">
        <w:rPr>
          <w:color w:val="0000FF"/>
        </w:rPr>
        <w:t>…"</w:t>
      </w:r>
      <w:r w:rsidRPr="00E372B2">
        <w:rPr>
          <w:color w:val="FF0000"/>
        </w:rPr>
        <w:t xml:space="preserve"> Header</w:t>
      </w:r>
      <w:r w:rsidRPr="00E372B2">
        <w:rPr>
          <w:color w:val="0000FF"/>
        </w:rPr>
        <w:t>="</w:t>
      </w:r>
      <w:r>
        <w:rPr>
          <w:color w:val="0000FF"/>
        </w:rPr>
        <w:t>О</w:t>
      </w:r>
      <w:r w:rsidRPr="00E372B2">
        <w:rPr>
          <w:color w:val="0000FF"/>
        </w:rPr>
        <w:t xml:space="preserve"> </w:t>
      </w:r>
      <w:r>
        <w:rPr>
          <w:color w:val="0000FF"/>
        </w:rPr>
        <w:t>программе</w:t>
      </w:r>
      <w:r w:rsidRPr="00E372B2">
        <w:rPr>
          <w:color w:val="0000FF"/>
        </w:rPr>
        <w:t>…"</w:t>
      </w:r>
    </w:p>
    <w:p w:rsidR="009C7991" w:rsidRPr="00E372B2" w:rsidRDefault="009C7991" w:rsidP="009C7991">
      <w:pPr>
        <w:pStyle w:val="af3"/>
        <w:rPr>
          <w:color w:val="000000"/>
        </w:rPr>
      </w:pPr>
      <w:r w:rsidRPr="00E372B2">
        <w:rPr>
          <w:color w:val="000000"/>
        </w:rPr>
        <w:t xml:space="preserve">                         </w:t>
      </w:r>
      <w:r w:rsidRPr="00E372B2">
        <w:rPr>
          <w:color w:val="FF0000"/>
        </w:rPr>
        <w:t xml:space="preserve"> 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HelpApplication</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8000"/>
        </w:rPr>
        <w:t>&lt;!--*********************  StatusBar **************************--&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w:t>
      </w:r>
      <w:r w:rsidRPr="00E372B2">
        <w:rPr>
          <w:color w:val="FF0000"/>
        </w:rPr>
        <w:t xml:space="preserve"> Grid.Row</w:t>
      </w:r>
      <w:r w:rsidRPr="00E372B2">
        <w:rPr>
          <w:color w:val="0000FF"/>
        </w:rPr>
        <w:t>="3"</w:t>
      </w:r>
      <w:r w:rsidRPr="00E372B2">
        <w:rPr>
          <w:color w:val="FF0000"/>
        </w:rPr>
        <w:t xml:space="preserve"> VerticalAlignment</w:t>
      </w:r>
      <w:r w:rsidRPr="00E372B2">
        <w:rPr>
          <w:color w:val="0000FF"/>
        </w:rPr>
        <w:t>="Stretch"</w:t>
      </w:r>
      <w:r w:rsidRPr="00E372B2">
        <w:rPr>
          <w:color w:val="FF0000"/>
        </w:rPr>
        <w:t xml:space="preserve"> x</w:t>
      </w:r>
      <w:r w:rsidRPr="00E372B2">
        <w:rPr>
          <w:color w:val="0000FF"/>
        </w:rPr>
        <w:t>:</w:t>
      </w:r>
      <w:r w:rsidRPr="00E372B2">
        <w:rPr>
          <w:color w:val="FF0000"/>
        </w:rPr>
        <w:t>Name</w:t>
      </w:r>
      <w:r w:rsidRPr="00E372B2">
        <w:rPr>
          <w:color w:val="0000FF"/>
        </w:rPr>
        <w:t>="sbMain"</w:t>
      </w:r>
      <w:r w:rsidRPr="00E372B2">
        <w:rPr>
          <w:color w:val="FF0000"/>
        </w:rPr>
        <w:t xml:space="preserve"> ToolTip</w:t>
      </w:r>
      <w:r w:rsidRPr="00E372B2">
        <w:rPr>
          <w:color w:val="0000FF"/>
        </w:rPr>
        <w:t>="</w:t>
      </w:r>
      <w:r>
        <w:rPr>
          <w:color w:val="0000FF"/>
        </w:rPr>
        <w:t>Строка</w:t>
      </w:r>
      <w:r w:rsidRPr="00E372B2">
        <w:rPr>
          <w:color w:val="0000FF"/>
        </w:rPr>
        <w:t xml:space="preserve"> </w:t>
      </w:r>
      <w:r>
        <w:rPr>
          <w:color w:val="0000FF"/>
        </w:rPr>
        <w:t>состояния</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ItemsPanel</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ItemsPanelTemplate</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ColumnDefinition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lumnDefinition</w:t>
      </w:r>
      <w:r w:rsidRPr="00E372B2">
        <w:rPr>
          <w:color w:val="FF0000"/>
        </w:rPr>
        <w:t xml:space="preserve"> Width</w:t>
      </w:r>
      <w:r w:rsidRPr="00E372B2">
        <w:rPr>
          <w:color w:val="0000FF"/>
        </w:rPr>
        <w:t>="5*"&gt;&lt;/</w:t>
      </w:r>
      <w:r w:rsidRPr="00E372B2">
        <w:rPr>
          <w:color w:val="A31515"/>
        </w:rPr>
        <w:t>ColumnDefinition</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lumnDefinition</w:t>
      </w:r>
      <w:r w:rsidRPr="00E372B2">
        <w:rPr>
          <w:color w:val="FF0000"/>
        </w:rPr>
        <w:t xml:space="preserve"> Width</w:t>
      </w:r>
      <w:r w:rsidRPr="00E372B2">
        <w:rPr>
          <w:color w:val="0000FF"/>
        </w:rPr>
        <w:t>="2*"&gt;&lt;/</w:t>
      </w:r>
      <w:r w:rsidRPr="00E372B2">
        <w:rPr>
          <w:color w:val="A31515"/>
        </w:rPr>
        <w:t>ColumnDefinition</w:t>
      </w:r>
      <w:r w:rsidRPr="00E372B2">
        <w:rPr>
          <w:color w:val="0000FF"/>
        </w:rPr>
        <w:t>&gt;</w:t>
      </w:r>
    </w:p>
    <w:p w:rsidR="009C7991" w:rsidRPr="00E372B2" w:rsidRDefault="009C7991" w:rsidP="009C7991">
      <w:pPr>
        <w:pStyle w:val="af3"/>
        <w:rPr>
          <w:color w:val="000000"/>
        </w:rPr>
      </w:pPr>
      <w:r w:rsidRPr="00E372B2">
        <w:rPr>
          <w:color w:val="000000"/>
        </w:rPr>
        <w:lastRenderedPageBreak/>
        <w:t xml:space="preserve">                        </w:t>
      </w:r>
      <w:r w:rsidRPr="00E372B2">
        <w:rPr>
          <w:color w:val="0000FF"/>
        </w:rPr>
        <w:t>&lt;/</w:t>
      </w:r>
      <w:r w:rsidRPr="00E372B2">
        <w:rPr>
          <w:color w:val="A31515"/>
        </w:rPr>
        <w:t>Grid.ColumnDefinition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ItemsPanelTemplate</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ItemsPanel</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Item</w:t>
      </w:r>
      <w:r w:rsidRPr="00E372B2">
        <w:rPr>
          <w:color w:val="FF0000"/>
        </w:rPr>
        <w:t xml:space="preserve"> Grid.Column</w:t>
      </w:r>
      <w:r w:rsidRPr="00E372B2">
        <w:rPr>
          <w:color w:val="0000FF"/>
        </w:rPr>
        <w:t>="0"&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TextBlock</w:t>
      </w:r>
      <w:r w:rsidRPr="00E372B2">
        <w:rPr>
          <w:color w:val="FF0000"/>
        </w:rPr>
        <w:t xml:space="preserve"> x</w:t>
      </w:r>
      <w:r w:rsidRPr="00E372B2">
        <w:rPr>
          <w:color w:val="0000FF"/>
        </w:rPr>
        <w:t>:</w:t>
      </w:r>
      <w:r w:rsidRPr="00E372B2">
        <w:rPr>
          <w:color w:val="FF0000"/>
        </w:rPr>
        <w:t>Name</w:t>
      </w:r>
      <w:r w:rsidRPr="00E372B2">
        <w:rPr>
          <w:color w:val="0000FF"/>
        </w:rPr>
        <w:t>="stbFirstSection"</w:t>
      </w:r>
      <w:r w:rsidRPr="00E372B2">
        <w:rPr>
          <w:color w:val="FF0000"/>
        </w:rPr>
        <w:t xml:space="preserve"> Text</w:t>
      </w:r>
      <w:r w:rsidRPr="00E372B2">
        <w:rPr>
          <w:color w:val="0000FF"/>
        </w:rPr>
        <w:t>="{</w:t>
      </w:r>
      <w:r w:rsidRPr="00E372B2">
        <w:rPr>
          <w:color w:val="A31515"/>
        </w:rPr>
        <w:t>Binding</w:t>
      </w:r>
      <w:r w:rsidRPr="00E372B2">
        <w:rPr>
          <w:color w:val="FF0000"/>
        </w:rPr>
        <w:t xml:space="preserve"> Path</w:t>
      </w:r>
      <w:r w:rsidRPr="00E372B2">
        <w:rPr>
          <w:color w:val="0000FF"/>
        </w:rPr>
        <w:t>=HoverToolTip,</w:t>
      </w:r>
    </w:p>
    <w:p w:rsidR="009C7991" w:rsidRPr="00E372B2" w:rsidRDefault="009C7991" w:rsidP="009C7991">
      <w:pPr>
        <w:pStyle w:val="af3"/>
        <w:rPr>
          <w:color w:val="000000"/>
        </w:rPr>
      </w:pPr>
      <w:r w:rsidRPr="00E372B2">
        <w:rPr>
          <w:color w:val="000000"/>
        </w:rPr>
        <w:t xml:space="preserve">                   </w:t>
      </w:r>
      <w:r w:rsidRPr="00E372B2">
        <w:rPr>
          <w:color w:val="FF0000"/>
        </w:rPr>
        <w:t xml:space="preserve"> RelativeSource</w:t>
      </w:r>
      <w:r w:rsidRPr="00E372B2">
        <w:rPr>
          <w:color w:val="0000FF"/>
        </w:rPr>
        <w:t>={</w:t>
      </w:r>
      <w:r w:rsidRPr="00E372B2">
        <w:rPr>
          <w:color w:val="A31515"/>
        </w:rPr>
        <w:t>RelativeSource</w:t>
      </w:r>
      <w:r w:rsidRPr="00E372B2">
        <w:rPr>
          <w:color w:val="FF0000"/>
        </w:rPr>
        <w:t xml:space="preserve"> AncestorType</w:t>
      </w:r>
      <w:r w:rsidRPr="00E372B2">
        <w:rPr>
          <w:color w:val="0000FF"/>
        </w:rPr>
        <w:t>=Window}}"/&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Item</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Item</w:t>
      </w:r>
      <w:r w:rsidRPr="00E372B2">
        <w:rPr>
          <w:color w:val="FF0000"/>
        </w:rPr>
        <w:t xml:space="preserve"> Grid.Column</w:t>
      </w:r>
      <w:r w:rsidRPr="00E372B2">
        <w:rPr>
          <w:color w:val="0000FF"/>
        </w:rPr>
        <w:t>="1"&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ckPanel</w:t>
      </w:r>
      <w:r w:rsidRPr="00E372B2">
        <w:rPr>
          <w:color w:val="FF0000"/>
        </w:rPr>
        <w:t xml:space="preserve"> Orientation</w:t>
      </w:r>
      <w:r w:rsidRPr="00E372B2">
        <w:rPr>
          <w:color w:val="0000FF"/>
        </w:rPr>
        <w:t>="Horizontal"&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TextBlock</w:t>
      </w:r>
      <w:r w:rsidRPr="00E372B2">
        <w:rPr>
          <w:color w:val="FF0000"/>
        </w:rPr>
        <w:t xml:space="preserve"> x</w:t>
      </w:r>
      <w:r w:rsidRPr="00E372B2">
        <w:rPr>
          <w:color w:val="0000FF"/>
        </w:rPr>
        <w:t>:</w:t>
      </w:r>
      <w:r w:rsidRPr="00E372B2">
        <w:rPr>
          <w:color w:val="FF0000"/>
        </w:rPr>
        <w:t>Name</w:t>
      </w:r>
      <w:r w:rsidRPr="00E372B2">
        <w:rPr>
          <w:color w:val="0000FF"/>
        </w:rPr>
        <w:t>="stbSecondSection"</w:t>
      </w:r>
      <w:r w:rsidRPr="00E372B2">
        <w:rPr>
          <w:color w:val="FF0000"/>
        </w:rPr>
        <w:t xml:space="preserve"> Text</w:t>
      </w:r>
      <w:r w:rsidRPr="00E372B2">
        <w:rPr>
          <w:color w:val="0000FF"/>
        </w:rPr>
        <w:t>="{</w:t>
      </w:r>
      <w:r w:rsidRPr="00E372B2">
        <w:rPr>
          <w:color w:val="A31515"/>
        </w:rPr>
        <w:t>Binding</w:t>
      </w:r>
      <w:r w:rsidRPr="00E372B2">
        <w:rPr>
          <w:color w:val="FF0000"/>
        </w:rPr>
        <w:t xml:space="preserve"> Path</w:t>
      </w:r>
      <w:r w:rsidRPr="00E372B2">
        <w:rPr>
          <w:color w:val="0000FF"/>
        </w:rPr>
        <w:t>=IsAdmin,</w:t>
      </w:r>
      <w:r w:rsidRPr="00E372B2">
        <w:rPr>
          <w:color w:val="000000"/>
        </w:rPr>
        <w:t xml:space="preserve"> </w:t>
      </w:r>
    </w:p>
    <w:p w:rsidR="009C7991" w:rsidRPr="00E372B2" w:rsidRDefault="009C7991" w:rsidP="009C7991">
      <w:pPr>
        <w:pStyle w:val="af3"/>
        <w:rPr>
          <w:color w:val="000000"/>
        </w:rPr>
      </w:pPr>
      <w:r w:rsidRPr="00E372B2">
        <w:rPr>
          <w:color w:val="000000"/>
        </w:rPr>
        <w:t xml:space="preserve">                       </w:t>
      </w:r>
      <w:r w:rsidRPr="00E372B2">
        <w:rPr>
          <w:color w:val="FF0000"/>
        </w:rPr>
        <w:t xml:space="preserve"> RelativeSource</w:t>
      </w:r>
      <w:r w:rsidRPr="00E372B2">
        <w:rPr>
          <w:color w:val="0000FF"/>
        </w:rPr>
        <w:t>={</w:t>
      </w:r>
      <w:r w:rsidRPr="00E372B2">
        <w:rPr>
          <w:color w:val="A31515"/>
        </w:rPr>
        <w:t>RelativeSource</w:t>
      </w:r>
      <w:r w:rsidRPr="00E372B2">
        <w:rPr>
          <w:color w:val="FF0000"/>
        </w:rPr>
        <w:t xml:space="preserve"> AncestorType</w:t>
      </w:r>
      <w:r w:rsidRPr="00E372B2">
        <w:rPr>
          <w:color w:val="0000FF"/>
        </w:rPr>
        <w:t>=Window},</w:t>
      </w:r>
      <w:r w:rsidRPr="00E372B2">
        <w:rPr>
          <w:color w:val="FF0000"/>
        </w:rPr>
        <w:t xml:space="preserve"> Converter</w:t>
      </w:r>
      <w:r w:rsidRPr="00E372B2">
        <w:rPr>
          <w:color w:val="0000FF"/>
        </w:rPr>
        <w:t>={</w:t>
      </w:r>
      <w:r w:rsidRPr="00E372B2">
        <w:rPr>
          <w:color w:val="A31515"/>
        </w:rPr>
        <w:t>StaticResource</w:t>
      </w:r>
      <w:r w:rsidRPr="00E372B2">
        <w:rPr>
          <w:color w:val="FF0000"/>
        </w:rPr>
        <w:t xml:space="preserve"> bln2UserTypeConv</w:t>
      </w:r>
      <w:r w:rsidRPr="00E372B2">
        <w:rPr>
          <w:color w:val="0000FF"/>
        </w:rPr>
        <w:t>}}"</w:t>
      </w:r>
    </w:p>
    <w:p w:rsidR="009C7991" w:rsidRPr="009C7991" w:rsidRDefault="009C7991" w:rsidP="009C7991">
      <w:pPr>
        <w:pStyle w:val="af3"/>
        <w:rPr>
          <w:color w:val="000000"/>
          <w:lang w:val="ru-RU"/>
        </w:rPr>
      </w:pPr>
      <w:r w:rsidRPr="00E372B2">
        <w:rPr>
          <w:color w:val="000000"/>
        </w:rPr>
        <w:t xml:space="preserve">                              </w:t>
      </w:r>
      <w:r w:rsidRPr="00E372B2">
        <w:rPr>
          <w:color w:val="FF0000"/>
        </w:rPr>
        <w:t xml:space="preserve"> </w:t>
      </w:r>
      <w:r>
        <w:rPr>
          <w:color w:val="FF0000"/>
        </w:rPr>
        <w:t>ToolTip</w:t>
      </w:r>
      <w:r w:rsidRPr="009C7991">
        <w:rPr>
          <w:color w:val="0000FF"/>
          <w:lang w:val="ru-RU"/>
        </w:rPr>
        <w:t>="Отображает статус текущего пользователя в системе"/&gt;</w:t>
      </w:r>
    </w:p>
    <w:p w:rsidR="009C7991" w:rsidRPr="0072776D" w:rsidRDefault="009C7991" w:rsidP="009C7991">
      <w:pPr>
        <w:pStyle w:val="af3"/>
        <w:rPr>
          <w:color w:val="000000"/>
        </w:rPr>
      </w:pPr>
      <w:r w:rsidRPr="009C7991">
        <w:rPr>
          <w:color w:val="000000"/>
          <w:lang w:val="ru-RU"/>
        </w:rPr>
        <w:t xml:space="preserve">                </w:t>
      </w:r>
      <w:r w:rsidRPr="0072776D">
        <w:rPr>
          <w:color w:val="0000FF"/>
        </w:rPr>
        <w:t>&lt;/</w:t>
      </w:r>
      <w:r w:rsidRPr="0072776D">
        <w:rPr>
          <w:color w:val="A31515"/>
        </w:rPr>
        <w:t>StackPanel</w:t>
      </w:r>
      <w:r w:rsidRPr="0072776D">
        <w:rPr>
          <w:color w:val="0000FF"/>
        </w:rPr>
        <w:t>&gt;</w:t>
      </w:r>
    </w:p>
    <w:p w:rsidR="009C7991" w:rsidRPr="0072776D" w:rsidRDefault="009C7991" w:rsidP="009C7991">
      <w:pPr>
        <w:pStyle w:val="af3"/>
        <w:rPr>
          <w:color w:val="000000"/>
        </w:rPr>
      </w:pPr>
      <w:r w:rsidRPr="0072776D">
        <w:rPr>
          <w:color w:val="000000"/>
        </w:rPr>
        <w:t xml:space="preserve">            </w:t>
      </w:r>
      <w:r w:rsidRPr="0072776D">
        <w:rPr>
          <w:color w:val="0000FF"/>
        </w:rPr>
        <w:t>&lt;/</w:t>
      </w:r>
      <w:r w:rsidRPr="0072776D">
        <w:rPr>
          <w:color w:val="A31515"/>
        </w:rPr>
        <w:t>StatusBarItem</w:t>
      </w:r>
      <w:r w:rsidRPr="0072776D">
        <w:rPr>
          <w:color w:val="0000FF"/>
        </w:rPr>
        <w:t>&gt;</w:t>
      </w:r>
    </w:p>
    <w:p w:rsidR="009C7991" w:rsidRPr="0072776D" w:rsidRDefault="009C7991" w:rsidP="009C7991">
      <w:pPr>
        <w:pStyle w:val="af3"/>
        <w:rPr>
          <w:color w:val="000000"/>
        </w:rPr>
      </w:pPr>
      <w:r w:rsidRPr="0072776D">
        <w:rPr>
          <w:color w:val="000000"/>
        </w:rPr>
        <w:t xml:space="preserve">        </w:t>
      </w:r>
      <w:r w:rsidRPr="0072776D">
        <w:rPr>
          <w:color w:val="0000FF"/>
        </w:rPr>
        <w:t>&lt;/</w:t>
      </w:r>
      <w:r w:rsidRPr="0072776D">
        <w:rPr>
          <w:color w:val="A31515"/>
        </w:rPr>
        <w:t>StatusBar</w:t>
      </w:r>
      <w:r w:rsidRPr="0072776D">
        <w:rPr>
          <w:color w:val="0000FF"/>
        </w:rPr>
        <w:t>&gt;</w:t>
      </w:r>
    </w:p>
    <w:p w:rsidR="009C7991" w:rsidRPr="0072776D" w:rsidRDefault="009C7991" w:rsidP="009C7991">
      <w:pPr>
        <w:pStyle w:val="af3"/>
        <w:rPr>
          <w:color w:val="000000"/>
        </w:rPr>
      </w:pPr>
      <w:r w:rsidRPr="0072776D">
        <w:rPr>
          <w:color w:val="000000"/>
        </w:rPr>
        <w:t xml:space="preserve">    </w:t>
      </w:r>
      <w:r w:rsidRPr="0072776D">
        <w:rPr>
          <w:color w:val="0000FF"/>
        </w:rPr>
        <w:t>&lt;/</w:t>
      </w:r>
      <w:r w:rsidRPr="0072776D">
        <w:rPr>
          <w:color w:val="A31515"/>
        </w:rPr>
        <w:t>Grid</w:t>
      </w:r>
      <w:r w:rsidRPr="0072776D">
        <w:rPr>
          <w:color w:val="0000FF"/>
        </w:rPr>
        <w:t>&gt;</w:t>
      </w:r>
    </w:p>
    <w:p w:rsidR="009C7991" w:rsidRPr="0072776D" w:rsidRDefault="009C7991" w:rsidP="009C7991">
      <w:pPr>
        <w:pStyle w:val="af3"/>
        <w:rPr>
          <w:color w:val="0000FF"/>
        </w:rPr>
      </w:pPr>
      <w:r w:rsidRPr="0072776D">
        <w:rPr>
          <w:color w:val="0000FF"/>
        </w:rPr>
        <w:t>&lt;/</w:t>
      </w:r>
      <w:r w:rsidRPr="0072776D">
        <w:rPr>
          <w:color w:val="A31515"/>
        </w:rPr>
        <w:t>Window</w:t>
      </w:r>
      <w:r w:rsidRPr="0072776D">
        <w:rPr>
          <w:color w:val="0000FF"/>
        </w:rPr>
        <w:t>&gt;</w:t>
      </w:r>
    </w:p>
    <w:p w:rsidR="009C7991" w:rsidRPr="00A11E21" w:rsidRDefault="009C7991" w:rsidP="009C7991">
      <w:pPr>
        <w:ind w:firstLine="0"/>
        <w:rPr>
          <w:lang w:eastAsia="ru-RU"/>
        </w:rPr>
      </w:pPr>
      <w:r>
        <w:rPr>
          <w:lang w:val="en-US" w:eastAsia="ru-RU"/>
        </w:rPr>
        <w:t>A</w:t>
      </w:r>
      <w:r w:rsidRPr="00A11E21">
        <w:rPr>
          <w:lang w:eastAsia="ru-RU"/>
        </w:rPr>
        <w:t>.</w:t>
      </w:r>
      <w:r>
        <w:rPr>
          <w:lang w:eastAsia="ru-RU"/>
        </w:rPr>
        <w:t>3</w:t>
      </w:r>
      <w:r w:rsidRPr="00A11E21">
        <w:rPr>
          <w:lang w:eastAsia="ru-RU"/>
        </w:rPr>
        <w:t xml:space="preserve"> </w:t>
      </w:r>
      <w:r>
        <w:rPr>
          <w:lang w:eastAsia="ru-RU"/>
        </w:rPr>
        <w:t>К</w:t>
      </w:r>
      <w:bookmarkStart w:id="71" w:name="А3"/>
      <w:bookmarkEnd w:id="71"/>
      <w:r>
        <w:rPr>
          <w:lang w:eastAsia="ru-RU"/>
        </w:rPr>
        <w:t>ласс</w:t>
      </w:r>
      <w:r w:rsidRPr="00A11E21">
        <w:rPr>
          <w:lang w:eastAsia="ru-RU"/>
        </w:rPr>
        <w:t xml:space="preserve"> </w:t>
      </w:r>
      <w:r>
        <w:rPr>
          <w:lang w:eastAsia="ru-RU"/>
        </w:rPr>
        <w:t>диалогового окна</w:t>
      </w:r>
      <w:r w:rsidRPr="00A11E21">
        <w:rPr>
          <w:lang w:eastAsia="ru-RU"/>
        </w:rPr>
        <w:t xml:space="preserve"> </w:t>
      </w:r>
      <w:r>
        <w:rPr>
          <w:lang w:eastAsia="ru-RU"/>
        </w:rPr>
        <w:t>для ввода логина и пароля</w:t>
      </w:r>
    </w:p>
    <w:p w:rsidR="009C7991" w:rsidRPr="00A11E21" w:rsidRDefault="009C7991" w:rsidP="009C7991">
      <w:pPr>
        <w:pStyle w:val="af3"/>
      </w:pPr>
      <w:r w:rsidRPr="00A11E21">
        <w:rPr>
          <w:color w:val="0000FF"/>
        </w:rPr>
        <w:t>using</w:t>
      </w:r>
      <w:r w:rsidRPr="00A11E21">
        <w:t xml:space="preserve"> System;</w:t>
      </w:r>
    </w:p>
    <w:p w:rsidR="009C7991" w:rsidRPr="00A11E21" w:rsidRDefault="009C7991" w:rsidP="009C7991">
      <w:pPr>
        <w:pStyle w:val="af3"/>
      </w:pPr>
      <w:r w:rsidRPr="00A11E21">
        <w:rPr>
          <w:color w:val="0000FF"/>
        </w:rPr>
        <w:t>using</w:t>
      </w:r>
      <w:r w:rsidRPr="00A11E21">
        <w:t xml:space="preserve"> System.Collections.Generic;</w:t>
      </w:r>
    </w:p>
    <w:p w:rsidR="009C7991" w:rsidRPr="00A11E21" w:rsidRDefault="009C7991" w:rsidP="009C7991">
      <w:pPr>
        <w:pStyle w:val="af3"/>
      </w:pPr>
      <w:r w:rsidRPr="00A11E21">
        <w:rPr>
          <w:color w:val="0000FF"/>
        </w:rPr>
        <w:t>using</w:t>
      </w:r>
      <w:r w:rsidRPr="00A11E21">
        <w:t xml:space="preserve"> System.Linq;</w:t>
      </w:r>
    </w:p>
    <w:p w:rsidR="009C7991" w:rsidRPr="00A11E21" w:rsidRDefault="009C7991" w:rsidP="009C7991">
      <w:pPr>
        <w:pStyle w:val="af3"/>
      </w:pPr>
      <w:r w:rsidRPr="00A11E21">
        <w:rPr>
          <w:color w:val="0000FF"/>
        </w:rPr>
        <w:t>using</w:t>
      </w:r>
      <w:r w:rsidRPr="00A11E21">
        <w:t xml:space="preserve"> System.Text;</w:t>
      </w:r>
    </w:p>
    <w:p w:rsidR="009C7991" w:rsidRPr="00A11E21" w:rsidRDefault="009C7991" w:rsidP="009C7991">
      <w:pPr>
        <w:pStyle w:val="af3"/>
      </w:pPr>
      <w:r w:rsidRPr="00A11E21">
        <w:rPr>
          <w:color w:val="0000FF"/>
        </w:rPr>
        <w:t>using</w:t>
      </w:r>
      <w:r w:rsidRPr="00A11E21">
        <w:t xml:space="preserve"> System.Threading.Tasks;</w:t>
      </w:r>
    </w:p>
    <w:p w:rsidR="009C7991" w:rsidRPr="00A11E21" w:rsidRDefault="009C7991" w:rsidP="009C7991">
      <w:pPr>
        <w:pStyle w:val="af3"/>
      </w:pPr>
      <w:r w:rsidRPr="00A11E21">
        <w:rPr>
          <w:color w:val="0000FF"/>
        </w:rPr>
        <w:t>using</w:t>
      </w:r>
      <w:r w:rsidRPr="00A11E21">
        <w:t xml:space="preserve"> System.Windows;</w:t>
      </w:r>
    </w:p>
    <w:p w:rsidR="009C7991" w:rsidRPr="00A11E21" w:rsidRDefault="009C7991" w:rsidP="009C7991">
      <w:pPr>
        <w:pStyle w:val="af3"/>
      </w:pPr>
      <w:r w:rsidRPr="00A11E21">
        <w:rPr>
          <w:color w:val="0000FF"/>
        </w:rPr>
        <w:t>using</w:t>
      </w:r>
      <w:r w:rsidRPr="00A11E21">
        <w:t xml:space="preserve"> System.Windows.Controls;</w:t>
      </w:r>
    </w:p>
    <w:p w:rsidR="009C7991" w:rsidRPr="00A11E21" w:rsidRDefault="009C7991" w:rsidP="009C7991">
      <w:pPr>
        <w:pStyle w:val="af3"/>
      </w:pPr>
      <w:r w:rsidRPr="00A11E21">
        <w:rPr>
          <w:color w:val="0000FF"/>
        </w:rPr>
        <w:t>using</w:t>
      </w:r>
      <w:r w:rsidRPr="00A11E21">
        <w:t xml:space="preserve"> System.Windows.Data;</w:t>
      </w:r>
    </w:p>
    <w:p w:rsidR="009C7991" w:rsidRPr="00A11E21" w:rsidRDefault="009C7991" w:rsidP="009C7991">
      <w:pPr>
        <w:pStyle w:val="af3"/>
      </w:pPr>
      <w:r w:rsidRPr="00A11E21">
        <w:rPr>
          <w:color w:val="0000FF"/>
        </w:rPr>
        <w:t>using</w:t>
      </w:r>
      <w:r w:rsidRPr="00A11E21">
        <w:t xml:space="preserve"> System.Windows.Documents;</w:t>
      </w:r>
    </w:p>
    <w:p w:rsidR="009C7991" w:rsidRPr="00A11E21" w:rsidRDefault="009C7991" w:rsidP="009C7991">
      <w:pPr>
        <w:pStyle w:val="af3"/>
      </w:pPr>
      <w:r w:rsidRPr="00A11E21">
        <w:rPr>
          <w:color w:val="0000FF"/>
        </w:rPr>
        <w:t>using</w:t>
      </w:r>
      <w:r w:rsidRPr="00A11E21">
        <w:t xml:space="preserve"> System.Windows.Input;</w:t>
      </w:r>
    </w:p>
    <w:p w:rsidR="009C7991" w:rsidRPr="00A11E21" w:rsidRDefault="009C7991" w:rsidP="009C7991">
      <w:pPr>
        <w:pStyle w:val="af3"/>
      </w:pPr>
      <w:r w:rsidRPr="00A11E21">
        <w:rPr>
          <w:color w:val="0000FF"/>
        </w:rPr>
        <w:t>using</w:t>
      </w:r>
      <w:r w:rsidRPr="00A11E21">
        <w:t xml:space="preserve"> System.Windows.Media;</w:t>
      </w:r>
    </w:p>
    <w:p w:rsidR="009C7991" w:rsidRPr="00A11E21" w:rsidRDefault="009C7991" w:rsidP="009C7991">
      <w:pPr>
        <w:pStyle w:val="af3"/>
      </w:pPr>
      <w:r w:rsidRPr="00A11E21">
        <w:rPr>
          <w:color w:val="0000FF"/>
        </w:rPr>
        <w:t>using</w:t>
      </w:r>
      <w:r w:rsidRPr="00A11E21">
        <w:t xml:space="preserve"> System.Windows.Media.Imaging;</w:t>
      </w:r>
    </w:p>
    <w:p w:rsidR="009C7991" w:rsidRPr="00A11E21" w:rsidRDefault="009C7991" w:rsidP="009C7991">
      <w:pPr>
        <w:pStyle w:val="af3"/>
      </w:pPr>
      <w:r w:rsidRPr="00A11E21">
        <w:rPr>
          <w:color w:val="0000FF"/>
        </w:rPr>
        <w:t>using</w:t>
      </w:r>
      <w:r w:rsidRPr="00A11E21">
        <w:t xml:space="preserve"> System.Windows.Shapes;</w:t>
      </w:r>
    </w:p>
    <w:p w:rsidR="009C7991" w:rsidRPr="00A11E21" w:rsidRDefault="009C7991" w:rsidP="009C7991">
      <w:pPr>
        <w:pStyle w:val="af3"/>
      </w:pPr>
      <w:r w:rsidRPr="00A11E21">
        <w:rPr>
          <w:color w:val="0000FF"/>
        </w:rPr>
        <w:t>namespace</w:t>
      </w:r>
      <w:r w:rsidRPr="00A11E21">
        <w:t xml:space="preserve"> ChemicalAnalyses.Dialogs</w:t>
      </w:r>
    </w:p>
    <w:p w:rsidR="009C7991" w:rsidRPr="00A11E21" w:rsidRDefault="009C7991" w:rsidP="009C7991">
      <w:pPr>
        <w:pStyle w:val="af3"/>
      </w:pPr>
      <w:r w:rsidRPr="00A11E21">
        <w:t>{</w:t>
      </w:r>
    </w:p>
    <w:p w:rsidR="009C7991" w:rsidRPr="00A11E21" w:rsidRDefault="009C7991" w:rsidP="009C7991">
      <w:pPr>
        <w:pStyle w:val="af3"/>
      </w:pPr>
      <w:r w:rsidRPr="00A11E21">
        <w:t xml:space="preserve">    </w:t>
      </w:r>
      <w:r w:rsidRPr="00A11E21">
        <w:rPr>
          <w:color w:val="0000FF"/>
        </w:rPr>
        <w:t>public</w:t>
      </w:r>
      <w:r w:rsidRPr="00A11E21">
        <w:t xml:space="preserve"> </w:t>
      </w:r>
      <w:r w:rsidRPr="00A11E21">
        <w:rPr>
          <w:color w:val="0000FF"/>
        </w:rPr>
        <w:t>partial</w:t>
      </w:r>
      <w:r w:rsidRPr="00A11E21">
        <w:t xml:space="preserve"> </w:t>
      </w:r>
      <w:r w:rsidRPr="00A11E21">
        <w:rPr>
          <w:color w:val="0000FF"/>
        </w:rPr>
        <w:t>class</w:t>
      </w:r>
      <w:r w:rsidRPr="00A11E21">
        <w:t xml:space="preserve"> </w:t>
      </w:r>
      <w:r w:rsidRPr="00A11E21">
        <w:rPr>
          <w:color w:val="2B91AF"/>
        </w:rPr>
        <w:t>UserNamePwdDlg</w:t>
      </w:r>
      <w:r w:rsidRPr="00A11E21">
        <w:t xml:space="preserve"> : Window</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private</w:t>
      </w:r>
      <w:r w:rsidRPr="00A11E21">
        <w:t xml:space="preserve"> </w:t>
      </w:r>
      <w:r w:rsidRPr="00A11E21">
        <w:rPr>
          <w:color w:val="0000FF"/>
        </w:rPr>
        <w:t>int</w:t>
      </w:r>
      <w:r w:rsidRPr="00A11E21">
        <w:t xml:space="preserve"> errorCount = 0;</w:t>
      </w:r>
    </w:p>
    <w:p w:rsidR="009C7991" w:rsidRPr="00A11E21" w:rsidRDefault="009C7991" w:rsidP="009C7991">
      <w:pPr>
        <w:pStyle w:val="af3"/>
      </w:pPr>
      <w:r w:rsidRPr="00A11E21">
        <w:t xml:space="preserve">        </w:t>
      </w:r>
      <w:r w:rsidRPr="00A11E21">
        <w:rPr>
          <w:color w:val="0000FF"/>
        </w:rPr>
        <w:t>public</w:t>
      </w:r>
      <w:r w:rsidRPr="00A11E21">
        <w:t xml:space="preserve"> </w:t>
      </w:r>
      <w:r w:rsidRPr="00A11E21">
        <w:rPr>
          <w:color w:val="0000FF"/>
        </w:rPr>
        <w:t>string</w:t>
      </w:r>
      <w:r w:rsidRPr="00A11E21">
        <w:t xml:space="preserve"> UserName</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get</w:t>
      </w:r>
      <w:r w:rsidRPr="00A11E21">
        <w:t xml:space="preserve"> { </w:t>
      </w:r>
      <w:r w:rsidRPr="00A11E21">
        <w:rPr>
          <w:color w:val="0000FF"/>
        </w:rPr>
        <w:t>return</w:t>
      </w:r>
      <w:r w:rsidRPr="00A11E21">
        <w:t xml:space="preserve"> (</w:t>
      </w:r>
      <w:r w:rsidRPr="00A11E21">
        <w:rPr>
          <w:color w:val="0000FF"/>
        </w:rPr>
        <w:t>string</w:t>
      </w:r>
      <w:r w:rsidRPr="00A11E21">
        <w:t>)GetValue(UserNameProperty); }</w:t>
      </w:r>
    </w:p>
    <w:p w:rsidR="009C7991" w:rsidRPr="00A11E21" w:rsidRDefault="009C7991" w:rsidP="009C7991">
      <w:pPr>
        <w:pStyle w:val="af3"/>
      </w:pPr>
      <w:r w:rsidRPr="00A11E21">
        <w:t xml:space="preserve">            </w:t>
      </w:r>
      <w:r w:rsidRPr="00A11E21">
        <w:rPr>
          <w:color w:val="0000FF"/>
        </w:rPr>
        <w:t>set</w:t>
      </w:r>
      <w:r w:rsidRPr="00A11E21">
        <w:t xml:space="preserve"> { </w:t>
      </w:r>
      <w:r w:rsidRPr="00A11E21">
        <w:rPr>
          <w:color w:val="0000FF"/>
        </w:rPr>
        <w:t>if</w:t>
      </w:r>
      <w:r w:rsidRPr="00A11E21">
        <w:t xml:space="preserve"> (value != </w:t>
      </w:r>
      <w:r w:rsidRPr="00A11E21">
        <w:rPr>
          <w:color w:val="0000FF"/>
        </w:rPr>
        <w:t>null</w:t>
      </w:r>
      <w:r w:rsidRPr="00A11E21">
        <w:t>) SetValue(UserNameProperty, value); }</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public</w:t>
      </w:r>
      <w:r w:rsidRPr="00A11E21">
        <w:t xml:space="preserve"> </w:t>
      </w:r>
      <w:r w:rsidRPr="00A11E21">
        <w:rPr>
          <w:color w:val="0000FF"/>
        </w:rPr>
        <w:t>static</w:t>
      </w:r>
      <w:r w:rsidRPr="00A11E21">
        <w:t xml:space="preserve"> </w:t>
      </w:r>
      <w:r w:rsidRPr="00A11E21">
        <w:rPr>
          <w:color w:val="0000FF"/>
        </w:rPr>
        <w:t>readonly</w:t>
      </w:r>
      <w:r w:rsidRPr="00A11E21">
        <w:t xml:space="preserve"> DependencyProperty UserNameProperty =</w:t>
      </w:r>
    </w:p>
    <w:p w:rsidR="009C7991" w:rsidRPr="00A11E21" w:rsidRDefault="009C7991" w:rsidP="009C7991">
      <w:pPr>
        <w:pStyle w:val="af3"/>
      </w:pPr>
      <w:r w:rsidRPr="00A11E21">
        <w:t xml:space="preserve">            DependencyProperty.Register(nameof(UserName),</w:t>
      </w:r>
    </w:p>
    <w:p w:rsidR="009C7991" w:rsidRPr="00A11E21" w:rsidRDefault="009C7991" w:rsidP="009C7991">
      <w:pPr>
        <w:pStyle w:val="af3"/>
      </w:pPr>
      <w:r w:rsidRPr="00A11E21">
        <w:t xml:space="preserve">                </w:t>
      </w:r>
      <w:r w:rsidRPr="00A11E21">
        <w:rPr>
          <w:color w:val="0000FF"/>
        </w:rPr>
        <w:t>typeof</w:t>
      </w:r>
      <w:r w:rsidRPr="00A11E21">
        <w:t>(</w:t>
      </w:r>
      <w:r w:rsidRPr="00A11E21">
        <w:rPr>
          <w:color w:val="0000FF"/>
        </w:rPr>
        <w:t>string</w:t>
      </w:r>
      <w:r w:rsidRPr="00A11E21">
        <w:t xml:space="preserve">), </w:t>
      </w:r>
      <w:r w:rsidRPr="00A11E21">
        <w:rPr>
          <w:color w:val="0000FF"/>
        </w:rPr>
        <w:t>typeof</w:t>
      </w:r>
      <w:r w:rsidRPr="00A11E21">
        <w:t>(UserNamePwdDlg),</w:t>
      </w:r>
    </w:p>
    <w:p w:rsidR="009C7991" w:rsidRPr="009C7991" w:rsidRDefault="009C7991" w:rsidP="009C7991">
      <w:pPr>
        <w:pStyle w:val="af3"/>
        <w:rPr>
          <w:lang w:val="ru-RU"/>
        </w:rPr>
      </w:pPr>
      <w:r w:rsidRPr="00A11E21">
        <w:t xml:space="preserve">                </w:t>
      </w:r>
      <w:r>
        <w:rPr>
          <w:color w:val="0000FF"/>
        </w:rPr>
        <w:t>new</w:t>
      </w:r>
      <w:r w:rsidRPr="009C7991">
        <w:rPr>
          <w:lang w:val="ru-RU"/>
        </w:rPr>
        <w:t xml:space="preserve"> </w:t>
      </w:r>
      <w:r>
        <w:t>PropertyMetadata</w:t>
      </w:r>
      <w:r w:rsidRPr="009C7991">
        <w:rPr>
          <w:lang w:val="ru-RU"/>
        </w:rPr>
        <w:t>(</w:t>
      </w:r>
      <w:r w:rsidRPr="009C7991">
        <w:rPr>
          <w:color w:val="A31515"/>
          <w:lang w:val="ru-RU"/>
        </w:rPr>
        <w:t>"Введите имя пользователя"</w:t>
      </w:r>
      <w:r w:rsidRPr="009C7991">
        <w:rPr>
          <w:lang w:val="ru-RU"/>
        </w:rPr>
        <w:t>),</w:t>
      </w:r>
    </w:p>
    <w:p w:rsidR="009C7991" w:rsidRPr="00A11E21" w:rsidRDefault="009C7991" w:rsidP="009C7991">
      <w:pPr>
        <w:pStyle w:val="af3"/>
      </w:pPr>
      <w:r w:rsidRPr="009C7991">
        <w:rPr>
          <w:lang w:val="ru-RU"/>
        </w:rPr>
        <w:t xml:space="preserve">                </w:t>
      </w:r>
      <w:r w:rsidRPr="00A11E21">
        <w:rPr>
          <w:color w:val="0000FF"/>
        </w:rPr>
        <w:t>new</w:t>
      </w:r>
      <w:r w:rsidRPr="00A11E21">
        <w:t xml:space="preserve"> ValidateValueCallback(validateUserNameValue));</w:t>
      </w:r>
    </w:p>
    <w:p w:rsidR="009C7991" w:rsidRPr="00A11E21" w:rsidRDefault="009C7991" w:rsidP="009C7991">
      <w:pPr>
        <w:pStyle w:val="af3"/>
      </w:pPr>
      <w:r w:rsidRPr="00A11E21">
        <w:t xml:space="preserve">        </w:t>
      </w:r>
      <w:r w:rsidRPr="00A11E21">
        <w:rPr>
          <w:color w:val="0000FF"/>
        </w:rPr>
        <w:t>public</w:t>
      </w:r>
      <w:r w:rsidRPr="00A11E21">
        <w:t xml:space="preserve"> </w:t>
      </w:r>
      <w:r w:rsidRPr="00A11E21">
        <w:rPr>
          <w:color w:val="0000FF"/>
        </w:rPr>
        <w:t>bool</w:t>
      </w:r>
      <w:r w:rsidRPr="00A11E21">
        <w:t xml:space="preserve"> wrongPwd</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get</w:t>
      </w:r>
      <w:r w:rsidRPr="00A11E21">
        <w:t xml:space="preserve"> { </w:t>
      </w:r>
      <w:r w:rsidRPr="00A11E21">
        <w:rPr>
          <w:color w:val="0000FF"/>
        </w:rPr>
        <w:t>return</w:t>
      </w:r>
      <w:r w:rsidRPr="00A11E21">
        <w:t xml:space="preserve"> (</w:t>
      </w:r>
      <w:r w:rsidRPr="00A11E21">
        <w:rPr>
          <w:color w:val="0000FF"/>
        </w:rPr>
        <w:t>bool</w:t>
      </w:r>
      <w:r w:rsidRPr="00A11E21">
        <w:t>)GetValue(wrongPwdProperty); }</w:t>
      </w:r>
    </w:p>
    <w:p w:rsidR="009C7991" w:rsidRPr="00A11E21" w:rsidRDefault="009C7991" w:rsidP="009C7991">
      <w:pPr>
        <w:pStyle w:val="af3"/>
      </w:pPr>
      <w:r w:rsidRPr="00A11E21">
        <w:t xml:space="preserve">            </w:t>
      </w:r>
      <w:r w:rsidRPr="00A11E21">
        <w:rPr>
          <w:color w:val="0000FF"/>
        </w:rPr>
        <w:t>set</w:t>
      </w:r>
      <w:r w:rsidRPr="00A11E21">
        <w:t xml:space="preserve"> { SetValue(wrongPwdProperty, value); }</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public</w:t>
      </w:r>
      <w:r w:rsidRPr="00A11E21">
        <w:t xml:space="preserve"> </w:t>
      </w:r>
      <w:r w:rsidRPr="00A11E21">
        <w:rPr>
          <w:color w:val="0000FF"/>
        </w:rPr>
        <w:t>static</w:t>
      </w:r>
      <w:r w:rsidRPr="00A11E21">
        <w:t xml:space="preserve"> </w:t>
      </w:r>
      <w:r w:rsidRPr="00A11E21">
        <w:rPr>
          <w:color w:val="0000FF"/>
        </w:rPr>
        <w:t>readonly</w:t>
      </w:r>
      <w:r w:rsidRPr="00A11E21">
        <w:t xml:space="preserve"> DependencyProperty wrongPwdProperty =</w:t>
      </w:r>
    </w:p>
    <w:p w:rsidR="009C7991" w:rsidRPr="00A11E21" w:rsidRDefault="009C7991" w:rsidP="009C7991">
      <w:pPr>
        <w:pStyle w:val="af3"/>
      </w:pPr>
      <w:r w:rsidRPr="00A11E21">
        <w:t xml:space="preserve">            DependencyProperty.Register(nameof(wrongPwd),</w:t>
      </w:r>
    </w:p>
    <w:p w:rsidR="009C7991" w:rsidRPr="00A11E21" w:rsidRDefault="009C7991" w:rsidP="009C7991">
      <w:pPr>
        <w:pStyle w:val="af3"/>
      </w:pPr>
      <w:r w:rsidRPr="00A11E21">
        <w:t xml:space="preserve">                </w:t>
      </w:r>
      <w:r w:rsidRPr="00A11E21">
        <w:rPr>
          <w:color w:val="0000FF"/>
        </w:rPr>
        <w:t>typeof</w:t>
      </w:r>
      <w:r w:rsidRPr="00A11E21">
        <w:t>(</w:t>
      </w:r>
      <w:r w:rsidRPr="00A11E21">
        <w:rPr>
          <w:color w:val="0000FF"/>
        </w:rPr>
        <w:t>bool</w:t>
      </w:r>
      <w:r w:rsidRPr="00A11E21">
        <w:t xml:space="preserve">), </w:t>
      </w:r>
      <w:r w:rsidRPr="00A11E21">
        <w:rPr>
          <w:color w:val="0000FF"/>
        </w:rPr>
        <w:t>typeof</w:t>
      </w:r>
      <w:r w:rsidRPr="00A11E21">
        <w:t>(UserNamePwdDlg),</w:t>
      </w:r>
    </w:p>
    <w:p w:rsidR="009C7991" w:rsidRPr="00A11E21" w:rsidRDefault="009C7991" w:rsidP="009C7991">
      <w:pPr>
        <w:pStyle w:val="af3"/>
      </w:pPr>
      <w:r w:rsidRPr="00A11E21">
        <w:t xml:space="preserve">                </w:t>
      </w:r>
      <w:r w:rsidRPr="00A11E21">
        <w:rPr>
          <w:color w:val="0000FF"/>
        </w:rPr>
        <w:t>new</w:t>
      </w:r>
      <w:r w:rsidRPr="00A11E21">
        <w:t xml:space="preserve"> PropertyMetadata(</w:t>
      </w:r>
      <w:r w:rsidRPr="00A11E21">
        <w:rPr>
          <w:color w:val="0000FF"/>
        </w:rPr>
        <w:t>true</w:t>
      </w:r>
      <w:r w:rsidRPr="00A11E21">
        <w:t>));</w:t>
      </w:r>
    </w:p>
    <w:p w:rsidR="009C7991" w:rsidRPr="00A11E21" w:rsidRDefault="009C7991" w:rsidP="009C7991">
      <w:pPr>
        <w:pStyle w:val="af3"/>
      </w:pPr>
      <w:r w:rsidRPr="00A11E21">
        <w:t xml:space="preserve">        </w:t>
      </w:r>
      <w:r w:rsidRPr="00A11E21">
        <w:rPr>
          <w:color w:val="0000FF"/>
        </w:rPr>
        <w:t>public</w:t>
      </w:r>
      <w:r w:rsidRPr="00A11E21">
        <w:t xml:space="preserve"> UserNamePwdDlg()</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InitializeComponent();</w:t>
      </w:r>
    </w:p>
    <w:p w:rsidR="009C7991" w:rsidRPr="00A11E21" w:rsidRDefault="009C7991" w:rsidP="009C7991">
      <w:pPr>
        <w:pStyle w:val="af3"/>
      </w:pPr>
      <w:r w:rsidRPr="00A11E21">
        <w:t xml:space="preserve">            grdMain.DataContext = </w:t>
      </w:r>
      <w:r w:rsidRPr="00A11E21">
        <w:rPr>
          <w:color w:val="0000FF"/>
        </w:rPr>
        <w:t>this</w:t>
      </w:r>
      <w:r w:rsidRPr="00A11E21">
        <w:t>;</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private</w:t>
      </w:r>
      <w:r w:rsidRPr="00A11E21">
        <w:t xml:space="preserve"> </w:t>
      </w:r>
      <w:r w:rsidRPr="00A11E21">
        <w:rPr>
          <w:color w:val="0000FF"/>
        </w:rPr>
        <w:t>void</w:t>
      </w:r>
      <w:r w:rsidRPr="00A11E21">
        <w:t xml:space="preserve"> pbPassword_PasswordChanged(</w:t>
      </w:r>
      <w:r w:rsidRPr="00A11E21">
        <w:rPr>
          <w:color w:val="0000FF"/>
        </w:rPr>
        <w:t>object</w:t>
      </w:r>
      <w:r w:rsidRPr="00A11E21">
        <w:t xml:space="preserve"> sender, RoutedEventArgs e)</w:t>
      </w:r>
    </w:p>
    <w:p w:rsidR="009C7991" w:rsidRPr="00A11E21" w:rsidRDefault="009C7991" w:rsidP="009C7991">
      <w:pPr>
        <w:pStyle w:val="af3"/>
      </w:pPr>
      <w:r w:rsidRPr="00A11E21">
        <w:t xml:space="preserve">        {wrongPwd = pbPassword.Password.Length &lt; 3;}</w:t>
      </w:r>
    </w:p>
    <w:p w:rsidR="009C7991" w:rsidRPr="00A11E21" w:rsidRDefault="009C7991" w:rsidP="009C7991">
      <w:pPr>
        <w:pStyle w:val="af3"/>
      </w:pPr>
      <w:r w:rsidRPr="00A11E21">
        <w:t xml:space="preserve">        </w:t>
      </w:r>
      <w:r w:rsidRPr="00A11E21">
        <w:rPr>
          <w:color w:val="0000FF"/>
        </w:rPr>
        <w:t>static</w:t>
      </w:r>
      <w:r w:rsidRPr="00A11E21">
        <w:t xml:space="preserve"> </w:t>
      </w:r>
      <w:r w:rsidRPr="00A11E21">
        <w:rPr>
          <w:color w:val="0000FF"/>
        </w:rPr>
        <w:t>bool</w:t>
      </w:r>
      <w:r w:rsidRPr="00A11E21">
        <w:t xml:space="preserve"> validateUserNameValue(</w:t>
      </w:r>
      <w:r w:rsidRPr="00A11E21">
        <w:rPr>
          <w:color w:val="0000FF"/>
        </w:rPr>
        <w:t>object</w:t>
      </w:r>
      <w:r w:rsidRPr="00A11E21">
        <w:t xml:space="preserve"> value)</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if</w:t>
      </w:r>
      <w:r w:rsidRPr="00A11E21">
        <w:t xml:space="preserve"> (value == </w:t>
      </w:r>
      <w:r w:rsidRPr="00A11E21">
        <w:rPr>
          <w:color w:val="0000FF"/>
        </w:rPr>
        <w:t>null</w:t>
      </w:r>
      <w:r w:rsidRPr="00A11E21">
        <w:t xml:space="preserve"> || ((</w:t>
      </w:r>
      <w:r w:rsidRPr="00A11E21">
        <w:rPr>
          <w:color w:val="0000FF"/>
        </w:rPr>
        <w:t>string</w:t>
      </w:r>
      <w:r w:rsidRPr="00A11E21">
        <w:t>)value).Equals(</w:t>
      </w:r>
      <w:r w:rsidRPr="00A11E21">
        <w:rPr>
          <w:color w:val="0000FF"/>
        </w:rPr>
        <w:t>string</w:t>
      </w:r>
      <w:r w:rsidRPr="00A11E21">
        <w:t xml:space="preserve">.Empty)) </w:t>
      </w:r>
      <w:r w:rsidRPr="00A11E21">
        <w:rPr>
          <w:color w:val="0000FF"/>
        </w:rPr>
        <w:t>return</w:t>
      </w:r>
      <w:r w:rsidRPr="00A11E21">
        <w:t xml:space="preserve"> </w:t>
      </w:r>
      <w:r w:rsidRPr="00A11E21">
        <w:rPr>
          <w:color w:val="0000FF"/>
        </w:rPr>
        <w:t>false</w:t>
      </w:r>
      <w:r w:rsidRPr="00A11E21">
        <w:t>;</w:t>
      </w:r>
    </w:p>
    <w:p w:rsidR="009C7991" w:rsidRPr="00A11E21" w:rsidRDefault="009C7991" w:rsidP="009C7991">
      <w:pPr>
        <w:pStyle w:val="af3"/>
      </w:pPr>
      <w:r w:rsidRPr="00A11E21">
        <w:t xml:space="preserve">            </w:t>
      </w:r>
      <w:r w:rsidRPr="00A11E21">
        <w:rPr>
          <w:color w:val="0000FF"/>
        </w:rPr>
        <w:t>return</w:t>
      </w:r>
      <w:r w:rsidRPr="00A11E21">
        <w:t xml:space="preserve"> (((</w:t>
      </w:r>
      <w:r w:rsidRPr="00A11E21">
        <w:rPr>
          <w:color w:val="0000FF"/>
        </w:rPr>
        <w:t>string</w:t>
      </w:r>
      <w:r w:rsidRPr="00A11E21">
        <w:t>)value).Length &gt;= 3 &amp;&amp; ((</w:t>
      </w:r>
      <w:r w:rsidRPr="00A11E21">
        <w:rPr>
          <w:color w:val="0000FF"/>
        </w:rPr>
        <w:t>string</w:t>
      </w:r>
      <w:r w:rsidRPr="00A11E21">
        <w:t>)value).Length &lt;= 100);</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private</w:t>
      </w:r>
      <w:r w:rsidRPr="00A11E21">
        <w:t xml:space="preserve"> </w:t>
      </w:r>
      <w:r w:rsidRPr="00A11E21">
        <w:rPr>
          <w:color w:val="0000FF"/>
        </w:rPr>
        <w:t>void</w:t>
      </w:r>
      <w:r w:rsidRPr="00A11E21">
        <w:t xml:space="preserve"> SaveCommand_Executed(</w:t>
      </w:r>
      <w:r w:rsidRPr="00A11E21">
        <w:rPr>
          <w:color w:val="0000FF"/>
        </w:rPr>
        <w:t>object</w:t>
      </w:r>
      <w:r w:rsidRPr="00A11E21">
        <w:t xml:space="preserve"> sender, ExecutedRoutedEventArgs e)</w:t>
      </w:r>
    </w:p>
    <w:p w:rsidR="009C7991" w:rsidRPr="00A11E21" w:rsidRDefault="009C7991" w:rsidP="009C7991">
      <w:pPr>
        <w:pStyle w:val="af3"/>
      </w:pPr>
      <w:r w:rsidRPr="00A11E21">
        <w:t xml:space="preserve">        { DialogResult = </w:t>
      </w:r>
      <w:r w:rsidRPr="00A11E21">
        <w:rPr>
          <w:color w:val="0000FF"/>
        </w:rPr>
        <w:t>true</w:t>
      </w:r>
      <w:r w:rsidRPr="00A11E21">
        <w:t>; }</w:t>
      </w:r>
    </w:p>
    <w:p w:rsidR="009C7991" w:rsidRPr="00A11E21" w:rsidRDefault="009C7991" w:rsidP="009C7991">
      <w:pPr>
        <w:pStyle w:val="af3"/>
      </w:pPr>
      <w:r w:rsidRPr="00A11E21">
        <w:t xml:space="preserve">        </w:t>
      </w:r>
      <w:r w:rsidRPr="00A11E21">
        <w:rPr>
          <w:color w:val="0000FF"/>
        </w:rPr>
        <w:t>private</w:t>
      </w:r>
      <w:r w:rsidRPr="00A11E21">
        <w:t xml:space="preserve"> </w:t>
      </w:r>
      <w:r w:rsidRPr="00A11E21">
        <w:rPr>
          <w:color w:val="0000FF"/>
        </w:rPr>
        <w:t>void</w:t>
      </w:r>
      <w:r w:rsidRPr="00A11E21">
        <w:t xml:space="preserve"> SaveCommand_CanExecute(</w:t>
      </w:r>
      <w:r w:rsidRPr="00A11E21">
        <w:rPr>
          <w:color w:val="0000FF"/>
        </w:rPr>
        <w:t>object</w:t>
      </w:r>
      <w:r w:rsidRPr="00A11E21">
        <w:t xml:space="preserve"> sender, CanExecuteRoutedEventArgs e)</w:t>
      </w:r>
    </w:p>
    <w:p w:rsidR="009C7991" w:rsidRPr="00A11E21" w:rsidRDefault="009C7991" w:rsidP="009C7991">
      <w:pPr>
        <w:pStyle w:val="af3"/>
      </w:pPr>
      <w:r w:rsidRPr="00A11E21">
        <w:t xml:space="preserve">        { e.CanExecute = errorCount == 0 &amp;&amp; !wrongPwd; }</w:t>
      </w:r>
    </w:p>
    <w:p w:rsidR="009C7991" w:rsidRPr="00A11E21" w:rsidRDefault="009C7991" w:rsidP="009C7991">
      <w:pPr>
        <w:pStyle w:val="af3"/>
      </w:pPr>
      <w:r w:rsidRPr="00A11E21">
        <w:t xml:space="preserve">        </w:t>
      </w:r>
      <w:r w:rsidRPr="00A11E21">
        <w:rPr>
          <w:color w:val="0000FF"/>
        </w:rPr>
        <w:t>private</w:t>
      </w:r>
      <w:r w:rsidRPr="00A11E21">
        <w:t xml:space="preserve"> </w:t>
      </w:r>
      <w:r w:rsidRPr="00A11E21">
        <w:rPr>
          <w:color w:val="0000FF"/>
        </w:rPr>
        <w:t>void</w:t>
      </w:r>
      <w:r w:rsidRPr="00A11E21">
        <w:t xml:space="preserve"> Window_ValidationError(</w:t>
      </w:r>
      <w:r w:rsidRPr="00A11E21">
        <w:rPr>
          <w:color w:val="0000FF"/>
        </w:rPr>
        <w:t>object</w:t>
      </w:r>
      <w:r w:rsidRPr="00A11E21">
        <w:t xml:space="preserve"> sender, ValidationErrorEventArgs e)</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var</w:t>
      </w:r>
      <w:r w:rsidRPr="00A11E21">
        <w:t xml:space="preserve"> validationEventArgs = e </w:t>
      </w:r>
      <w:r w:rsidRPr="00A11E21">
        <w:rPr>
          <w:color w:val="0000FF"/>
        </w:rPr>
        <w:t>as</w:t>
      </w:r>
      <w:r w:rsidRPr="00A11E21">
        <w:t xml:space="preserve"> ValidationErrorEventArgs;</w:t>
      </w:r>
    </w:p>
    <w:p w:rsidR="009C7991" w:rsidRPr="00A11E21" w:rsidRDefault="009C7991" w:rsidP="009C7991">
      <w:pPr>
        <w:pStyle w:val="af3"/>
      </w:pPr>
      <w:r w:rsidRPr="00A11E21">
        <w:lastRenderedPageBreak/>
        <w:t xml:space="preserve">            </w:t>
      </w:r>
      <w:r w:rsidRPr="00A11E21">
        <w:rPr>
          <w:color w:val="0000FF"/>
        </w:rPr>
        <w:t>if</w:t>
      </w:r>
      <w:r w:rsidRPr="00A11E21">
        <w:t xml:space="preserve"> (validationEventArgs == </w:t>
      </w:r>
      <w:r w:rsidRPr="00A11E21">
        <w:rPr>
          <w:color w:val="0000FF"/>
        </w:rPr>
        <w:t>null</w:t>
      </w:r>
      <w:r w:rsidRPr="00A11E21">
        <w:t xml:space="preserve">) </w:t>
      </w:r>
      <w:r w:rsidRPr="00A11E21">
        <w:rPr>
          <w:color w:val="0000FF"/>
        </w:rPr>
        <w:t>throw</w:t>
      </w:r>
      <w:r w:rsidRPr="00A11E21">
        <w:t xml:space="preserve"> </w:t>
      </w:r>
      <w:r w:rsidRPr="00A11E21">
        <w:rPr>
          <w:color w:val="0000FF"/>
        </w:rPr>
        <w:t>new</w:t>
      </w:r>
      <w:r w:rsidRPr="00A11E21">
        <w:t xml:space="preserve"> Exception(</w:t>
      </w:r>
      <w:r w:rsidRPr="00A11E21">
        <w:rPr>
          <w:color w:val="A31515"/>
        </w:rPr>
        <w:t>"Unexpected event args"</w:t>
      </w:r>
      <w:r w:rsidRPr="00A11E21">
        <w:t>);</w:t>
      </w:r>
    </w:p>
    <w:p w:rsidR="009C7991" w:rsidRPr="00A11E21" w:rsidRDefault="009C7991" w:rsidP="009C7991">
      <w:pPr>
        <w:pStyle w:val="af3"/>
      </w:pPr>
      <w:r w:rsidRPr="00A11E21">
        <w:t xml:space="preserve">            </w:t>
      </w:r>
      <w:r w:rsidRPr="00A11E21">
        <w:rPr>
          <w:color w:val="0000FF"/>
        </w:rPr>
        <w:t>switch</w:t>
      </w:r>
      <w:r w:rsidRPr="00A11E21">
        <w:t xml:space="preserve"> (validationEventArgs.Action)</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case</w:t>
      </w:r>
      <w:r w:rsidRPr="00A11E21">
        <w:t xml:space="preserve"> ValidationErrorEventAction.Added:</w:t>
      </w:r>
    </w:p>
    <w:p w:rsidR="009C7991" w:rsidRPr="00A11E21" w:rsidRDefault="009C7991" w:rsidP="009C7991">
      <w:pPr>
        <w:pStyle w:val="af3"/>
      </w:pPr>
      <w:r w:rsidRPr="00A11E21">
        <w:t xml:space="preserve">                    { errorCount++; </w:t>
      </w:r>
      <w:r w:rsidRPr="00A11E21">
        <w:rPr>
          <w:color w:val="0000FF"/>
        </w:rPr>
        <w:t>break</w:t>
      </w:r>
      <w:r w:rsidRPr="00A11E21">
        <w:t>; }</w:t>
      </w:r>
    </w:p>
    <w:p w:rsidR="009C7991" w:rsidRPr="00A11E21" w:rsidRDefault="009C7991" w:rsidP="009C7991">
      <w:pPr>
        <w:pStyle w:val="af3"/>
      </w:pPr>
      <w:r w:rsidRPr="00A11E21">
        <w:t xml:space="preserve">                </w:t>
      </w:r>
      <w:r w:rsidRPr="00A11E21">
        <w:rPr>
          <w:color w:val="0000FF"/>
        </w:rPr>
        <w:t>case</w:t>
      </w:r>
      <w:r w:rsidRPr="00A11E21">
        <w:t xml:space="preserve"> ValidationErrorEventAction.Removed:</w:t>
      </w:r>
    </w:p>
    <w:p w:rsidR="009C7991" w:rsidRPr="00A11E21" w:rsidRDefault="009C7991" w:rsidP="009C7991">
      <w:pPr>
        <w:pStyle w:val="af3"/>
      </w:pPr>
      <w:r w:rsidRPr="00A11E21">
        <w:t xml:space="preserve">                    { errorCount--; </w:t>
      </w:r>
      <w:r w:rsidRPr="00A11E21">
        <w:rPr>
          <w:color w:val="0000FF"/>
        </w:rPr>
        <w:t>break</w:t>
      </w:r>
      <w:r w:rsidRPr="00A11E21">
        <w:t>; }</w:t>
      </w:r>
    </w:p>
    <w:p w:rsidR="009C7991" w:rsidRPr="00A11E21" w:rsidRDefault="009C7991" w:rsidP="009C7991">
      <w:pPr>
        <w:pStyle w:val="af3"/>
      </w:pPr>
      <w:r w:rsidRPr="00A11E21">
        <w:t xml:space="preserve">                </w:t>
      </w:r>
      <w:r w:rsidRPr="00A11E21">
        <w:rPr>
          <w:color w:val="0000FF"/>
        </w:rPr>
        <w:t>default</w:t>
      </w:r>
      <w:r w:rsidRPr="00A11E21">
        <w:t>:</w:t>
      </w:r>
    </w:p>
    <w:p w:rsidR="009C7991" w:rsidRPr="00A11E21" w:rsidRDefault="009C7991" w:rsidP="009C7991">
      <w:pPr>
        <w:pStyle w:val="af3"/>
      </w:pPr>
      <w:r w:rsidRPr="00A11E21">
        <w:t xml:space="preserve">                    </w:t>
      </w:r>
      <w:r w:rsidRPr="00A11E21">
        <w:rPr>
          <w:color w:val="0000FF"/>
        </w:rPr>
        <w:t>throw</w:t>
      </w:r>
      <w:r w:rsidRPr="00A11E21">
        <w:t xml:space="preserve"> </w:t>
      </w:r>
      <w:r w:rsidRPr="00A11E21">
        <w:rPr>
          <w:color w:val="0000FF"/>
        </w:rPr>
        <w:t>new</w:t>
      </w:r>
      <w:r w:rsidRPr="00A11E21">
        <w:t xml:space="preserve"> Exception(</w:t>
      </w:r>
      <w:r w:rsidRPr="00A11E21">
        <w:rPr>
          <w:color w:val="A31515"/>
        </w:rPr>
        <w:t>"Unknown action"</w:t>
      </w:r>
      <w:r w:rsidRPr="00A11E21">
        <w:t>);</w:t>
      </w:r>
    </w:p>
    <w:p w:rsidR="009C7991" w:rsidRPr="0072776D" w:rsidRDefault="009C7991" w:rsidP="009C7991">
      <w:pPr>
        <w:pStyle w:val="af3"/>
      </w:pPr>
      <w:r w:rsidRPr="00A11E21">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7E59D5" w:rsidRDefault="009C7991" w:rsidP="009C7991">
      <w:pPr>
        <w:pStyle w:val="af3"/>
      </w:pPr>
      <w:r w:rsidRPr="007E59D5">
        <w:rPr>
          <w:color w:val="0000FF"/>
        </w:rPr>
        <w:t>&lt;</w:t>
      </w:r>
      <w:r w:rsidRPr="007E59D5">
        <w:rPr>
          <w:color w:val="A31515"/>
        </w:rPr>
        <w:t>Window</w:t>
      </w:r>
      <w:r w:rsidRPr="007E59D5">
        <w:rPr>
          <w:color w:val="FF0000"/>
        </w:rPr>
        <w:t xml:space="preserve"> x</w:t>
      </w:r>
      <w:r w:rsidRPr="007E59D5">
        <w:rPr>
          <w:color w:val="0000FF"/>
        </w:rPr>
        <w:t>:</w:t>
      </w:r>
      <w:r w:rsidRPr="007E59D5">
        <w:rPr>
          <w:color w:val="FF0000"/>
        </w:rPr>
        <w:t>Class</w:t>
      </w:r>
      <w:r w:rsidRPr="007E59D5">
        <w:rPr>
          <w:color w:val="0000FF"/>
        </w:rPr>
        <w:t>="ChemicalAnalyses.Dialogs.UserNamePwdDlg"</w:t>
      </w:r>
    </w:p>
    <w:p w:rsidR="009C7991" w:rsidRPr="007E59D5" w:rsidRDefault="009C7991" w:rsidP="009C7991">
      <w:pPr>
        <w:pStyle w:val="af3"/>
      </w:pPr>
      <w:r w:rsidRPr="007E59D5">
        <w:t xml:space="preserve">       </w:t>
      </w:r>
      <w:r w:rsidRPr="007E59D5">
        <w:rPr>
          <w:color w:val="FF0000"/>
        </w:rPr>
        <w:t xml:space="preserve"> xmlns</w:t>
      </w:r>
      <w:r w:rsidRPr="007E59D5">
        <w:rPr>
          <w:color w:val="0000FF"/>
        </w:rPr>
        <w:t>="http://schemas.microsoft.com/winfx/2006/xaml/presentation"</w:t>
      </w:r>
    </w:p>
    <w:p w:rsidR="009C7991" w:rsidRPr="007E59D5" w:rsidRDefault="009C7991" w:rsidP="009C7991">
      <w:pPr>
        <w:pStyle w:val="af3"/>
      </w:pPr>
      <w:r w:rsidRPr="007E59D5">
        <w:t xml:space="preserve">       </w:t>
      </w:r>
      <w:r w:rsidRPr="007E59D5">
        <w:rPr>
          <w:color w:val="FF0000"/>
        </w:rPr>
        <w:t xml:space="preserve"> xmlns</w:t>
      </w:r>
      <w:r w:rsidRPr="007E59D5">
        <w:rPr>
          <w:color w:val="0000FF"/>
        </w:rPr>
        <w:t>:</w:t>
      </w:r>
      <w:r w:rsidRPr="007E59D5">
        <w:rPr>
          <w:color w:val="FF0000"/>
        </w:rPr>
        <w:t>x</w:t>
      </w:r>
      <w:r w:rsidRPr="007E59D5">
        <w:rPr>
          <w:color w:val="0000FF"/>
        </w:rPr>
        <w:t>="http://schemas.microsoft.com/winfx/2006/xaml"</w:t>
      </w:r>
    </w:p>
    <w:p w:rsidR="009C7991" w:rsidRPr="007E59D5" w:rsidRDefault="009C7991" w:rsidP="009C7991">
      <w:pPr>
        <w:pStyle w:val="af3"/>
      </w:pPr>
      <w:r w:rsidRPr="007E59D5">
        <w:t xml:space="preserve">       </w:t>
      </w:r>
      <w:r w:rsidRPr="007E59D5">
        <w:rPr>
          <w:color w:val="FF0000"/>
        </w:rPr>
        <w:t xml:space="preserve"> xmlns</w:t>
      </w:r>
      <w:r w:rsidRPr="007E59D5">
        <w:rPr>
          <w:color w:val="0000FF"/>
        </w:rPr>
        <w:t>:</w:t>
      </w:r>
      <w:r w:rsidRPr="007E59D5">
        <w:rPr>
          <w:color w:val="FF0000"/>
        </w:rPr>
        <w:t>d</w:t>
      </w:r>
      <w:r w:rsidRPr="007E59D5">
        <w:rPr>
          <w:color w:val="0000FF"/>
        </w:rPr>
        <w:t>="http://schemas.microsoft.com/expression/blend/2008"</w:t>
      </w:r>
    </w:p>
    <w:p w:rsidR="009C7991" w:rsidRPr="007E59D5" w:rsidRDefault="009C7991" w:rsidP="009C7991">
      <w:pPr>
        <w:pStyle w:val="af3"/>
      </w:pPr>
      <w:r w:rsidRPr="007E59D5">
        <w:t xml:space="preserve">       </w:t>
      </w:r>
      <w:r w:rsidRPr="007E59D5">
        <w:rPr>
          <w:color w:val="FF0000"/>
        </w:rPr>
        <w:t xml:space="preserve"> xmlns</w:t>
      </w:r>
      <w:r w:rsidRPr="007E59D5">
        <w:rPr>
          <w:color w:val="0000FF"/>
        </w:rPr>
        <w:t>:</w:t>
      </w:r>
      <w:r w:rsidRPr="007E59D5">
        <w:rPr>
          <w:color w:val="FF0000"/>
        </w:rPr>
        <w:t>mc</w:t>
      </w:r>
      <w:r w:rsidRPr="007E59D5">
        <w:rPr>
          <w:color w:val="0000FF"/>
        </w:rPr>
        <w:t>="http://schemas.openxmlformats.org/markup-compatibility/2006"</w:t>
      </w:r>
    </w:p>
    <w:p w:rsidR="009C7991" w:rsidRPr="007E59D5" w:rsidRDefault="009C7991" w:rsidP="009C7991">
      <w:pPr>
        <w:pStyle w:val="af3"/>
      </w:pPr>
      <w:r w:rsidRPr="007E59D5">
        <w:t xml:space="preserve">       </w:t>
      </w:r>
      <w:r w:rsidRPr="007E59D5">
        <w:rPr>
          <w:color w:val="FF0000"/>
        </w:rPr>
        <w:t xml:space="preserve"> xmlns</w:t>
      </w:r>
      <w:r w:rsidRPr="007E59D5">
        <w:rPr>
          <w:color w:val="0000FF"/>
        </w:rPr>
        <w:t>:</w:t>
      </w:r>
      <w:r w:rsidRPr="007E59D5">
        <w:rPr>
          <w:color w:val="FF0000"/>
        </w:rPr>
        <w:t>alumni</w:t>
      </w:r>
      <w:r w:rsidRPr="007E59D5">
        <w:rPr>
          <w:color w:val="0000FF"/>
        </w:rPr>
        <w:t>="clr-namespace:ChemicalAnalyses.Alumni"</w:t>
      </w:r>
    </w:p>
    <w:p w:rsidR="009C7991" w:rsidRPr="007E59D5" w:rsidRDefault="009C7991" w:rsidP="009C7991">
      <w:pPr>
        <w:pStyle w:val="af3"/>
      </w:pPr>
      <w:r w:rsidRPr="007E59D5">
        <w:t xml:space="preserve">       </w:t>
      </w:r>
      <w:r w:rsidRPr="007E59D5">
        <w:rPr>
          <w:color w:val="FF0000"/>
        </w:rPr>
        <w:t xml:space="preserve"> mc</w:t>
      </w:r>
      <w:r w:rsidRPr="007E59D5">
        <w:rPr>
          <w:color w:val="0000FF"/>
        </w:rPr>
        <w:t>:</w:t>
      </w:r>
      <w:r w:rsidRPr="007E59D5">
        <w:rPr>
          <w:color w:val="FF0000"/>
        </w:rPr>
        <w:t>Ignorable</w:t>
      </w:r>
      <w:r w:rsidRPr="007E59D5">
        <w:rPr>
          <w:color w:val="0000FF"/>
        </w:rPr>
        <w:t>="d"</w:t>
      </w:r>
    </w:p>
    <w:p w:rsidR="009C7991" w:rsidRPr="007E59D5" w:rsidRDefault="009C7991" w:rsidP="009C7991">
      <w:pPr>
        <w:pStyle w:val="af3"/>
      </w:pPr>
      <w:r w:rsidRPr="007E59D5">
        <w:t xml:space="preserve">       </w:t>
      </w:r>
      <w:r w:rsidRPr="007E59D5">
        <w:rPr>
          <w:color w:val="FF0000"/>
        </w:rPr>
        <w:t xml:space="preserve"> Title</w:t>
      </w:r>
      <w:r w:rsidRPr="007E59D5">
        <w:rPr>
          <w:color w:val="0000FF"/>
        </w:rPr>
        <w:t>="</w:t>
      </w:r>
      <w:r>
        <w:rPr>
          <w:color w:val="0000FF"/>
        </w:rPr>
        <w:t>Авторизация</w:t>
      </w:r>
      <w:r w:rsidRPr="007E59D5">
        <w:rPr>
          <w:color w:val="0000FF"/>
        </w:rPr>
        <w:t>"</w:t>
      </w:r>
      <w:r w:rsidRPr="007E59D5">
        <w:rPr>
          <w:color w:val="FF0000"/>
        </w:rPr>
        <w:t xml:space="preserve"> Height</w:t>
      </w:r>
      <w:r w:rsidRPr="007E59D5">
        <w:rPr>
          <w:color w:val="0000FF"/>
        </w:rPr>
        <w:t>="180"</w:t>
      </w:r>
      <w:r w:rsidRPr="007E59D5">
        <w:rPr>
          <w:color w:val="FF0000"/>
        </w:rPr>
        <w:t xml:space="preserve"> Width</w:t>
      </w:r>
      <w:r w:rsidRPr="007E59D5">
        <w:rPr>
          <w:color w:val="0000FF"/>
        </w:rPr>
        <w:t>="250"</w:t>
      </w:r>
      <w:r w:rsidRPr="007E59D5">
        <w:rPr>
          <w:color w:val="FF0000"/>
        </w:rPr>
        <w:t xml:space="preserve"> MaxHeight</w:t>
      </w:r>
      <w:r w:rsidRPr="007E59D5">
        <w:rPr>
          <w:color w:val="0000FF"/>
        </w:rPr>
        <w:t>="180"</w:t>
      </w:r>
      <w:r w:rsidRPr="007E59D5">
        <w:rPr>
          <w:color w:val="FF0000"/>
        </w:rPr>
        <w:t xml:space="preserve"> MinHeight</w:t>
      </w:r>
      <w:r w:rsidRPr="007E59D5">
        <w:rPr>
          <w:color w:val="0000FF"/>
        </w:rPr>
        <w:t>="180"</w:t>
      </w:r>
      <w:r w:rsidRPr="007E59D5">
        <w:rPr>
          <w:color w:val="FF0000"/>
        </w:rPr>
        <w:t xml:space="preserve"> MinWidth</w:t>
      </w:r>
      <w:r w:rsidRPr="007E59D5">
        <w:rPr>
          <w:color w:val="0000FF"/>
        </w:rPr>
        <w:t>="250"</w:t>
      </w:r>
    </w:p>
    <w:p w:rsidR="009C7991" w:rsidRPr="007E59D5" w:rsidRDefault="009C7991" w:rsidP="009C7991">
      <w:pPr>
        <w:pStyle w:val="af3"/>
      </w:pPr>
      <w:r w:rsidRPr="007E59D5">
        <w:t xml:space="preserve">        </w:t>
      </w:r>
      <w:r w:rsidRPr="007E59D5">
        <w:rPr>
          <w:color w:val="FF0000"/>
        </w:rPr>
        <w:t xml:space="preserve"> Validation.Error</w:t>
      </w:r>
      <w:r w:rsidRPr="007E59D5">
        <w:rPr>
          <w:color w:val="0000FF"/>
        </w:rPr>
        <w:t>="Window_ValidationError"&gt;</w:t>
      </w:r>
    </w:p>
    <w:p w:rsidR="009C7991" w:rsidRPr="007E59D5" w:rsidRDefault="009C7991" w:rsidP="009C7991">
      <w:pPr>
        <w:pStyle w:val="af3"/>
      </w:pPr>
      <w:r w:rsidRPr="007E59D5">
        <w:t xml:space="preserve">    </w:t>
      </w:r>
      <w:r w:rsidRPr="007E59D5">
        <w:rPr>
          <w:color w:val="0000FF"/>
        </w:rPr>
        <w:t>&lt;</w:t>
      </w:r>
      <w:r w:rsidRPr="007E59D5">
        <w:rPr>
          <w:color w:val="A31515"/>
        </w:rPr>
        <w:t>Window.CommandBinding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CommandBinding</w:t>
      </w:r>
      <w:r w:rsidRPr="007E59D5">
        <w:rPr>
          <w:color w:val="FF0000"/>
        </w:rPr>
        <w:t xml:space="preserve"> Command</w:t>
      </w:r>
      <w:r w:rsidRPr="007E59D5">
        <w:rPr>
          <w:color w:val="0000FF"/>
        </w:rPr>
        <w:t>="Save"</w:t>
      </w:r>
      <w:r w:rsidRPr="007E59D5">
        <w:rPr>
          <w:color w:val="FF0000"/>
        </w:rPr>
        <w:t xml:space="preserve"> Executed</w:t>
      </w:r>
      <w:r w:rsidRPr="007E59D5">
        <w:rPr>
          <w:color w:val="0000FF"/>
        </w:rPr>
        <w:t>="SaveCommand_Executed"</w:t>
      </w:r>
      <w:r w:rsidRPr="007E59D5">
        <w:rPr>
          <w:color w:val="FF0000"/>
        </w:rPr>
        <w:t xml:space="preserve"> CanExecute</w:t>
      </w:r>
      <w:r w:rsidRPr="007E59D5">
        <w:rPr>
          <w:color w:val="0000FF"/>
        </w:rPr>
        <w:t>="SaveCommand_CanExecute"/&gt;</w:t>
      </w:r>
    </w:p>
    <w:p w:rsidR="009C7991" w:rsidRPr="007E59D5" w:rsidRDefault="009C7991" w:rsidP="009C7991">
      <w:pPr>
        <w:pStyle w:val="af3"/>
      </w:pPr>
      <w:r w:rsidRPr="007E59D5">
        <w:t xml:space="preserve">    </w:t>
      </w:r>
      <w:r w:rsidRPr="007E59D5">
        <w:rPr>
          <w:color w:val="0000FF"/>
        </w:rPr>
        <w:t>&lt;/</w:t>
      </w:r>
      <w:r w:rsidRPr="007E59D5">
        <w:rPr>
          <w:color w:val="A31515"/>
        </w:rPr>
        <w:t>Window.CommandBinding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Window.Resource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alumni</w:t>
      </w:r>
      <w:r w:rsidRPr="007E59D5">
        <w:rPr>
          <w:color w:val="0000FF"/>
        </w:rPr>
        <w:t>:</w:t>
      </w:r>
      <w:r w:rsidRPr="007E59D5">
        <w:rPr>
          <w:color w:val="A31515"/>
        </w:rPr>
        <w:t>BooleanToVisibilityConverter</w:t>
      </w:r>
      <w:r w:rsidRPr="007E59D5">
        <w:rPr>
          <w:color w:val="FF0000"/>
        </w:rPr>
        <w:t xml:space="preserve"> x</w:t>
      </w:r>
      <w:r w:rsidRPr="007E59D5">
        <w:rPr>
          <w:color w:val="0000FF"/>
        </w:rPr>
        <w:t>:</w:t>
      </w:r>
      <w:r w:rsidRPr="007E59D5">
        <w:rPr>
          <w:color w:val="FF0000"/>
        </w:rPr>
        <w:t>Key</w:t>
      </w:r>
      <w:r w:rsidRPr="007E59D5">
        <w:rPr>
          <w:color w:val="0000FF"/>
        </w:rPr>
        <w:t>="bln2VisibilityConverter"/&gt;</w:t>
      </w:r>
    </w:p>
    <w:p w:rsidR="009C7991" w:rsidRPr="007E59D5" w:rsidRDefault="009C7991" w:rsidP="009C7991">
      <w:pPr>
        <w:pStyle w:val="af3"/>
      </w:pPr>
      <w:r w:rsidRPr="007E59D5">
        <w:t xml:space="preserve">    </w:t>
      </w:r>
      <w:r w:rsidRPr="007E59D5">
        <w:rPr>
          <w:color w:val="0000FF"/>
        </w:rPr>
        <w:t>&lt;/</w:t>
      </w:r>
      <w:r w:rsidRPr="007E59D5">
        <w:rPr>
          <w:color w:val="A31515"/>
        </w:rPr>
        <w:t>Window.Resource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Grid</w:t>
      </w:r>
      <w:r w:rsidRPr="007E59D5">
        <w:rPr>
          <w:color w:val="FF0000"/>
        </w:rPr>
        <w:t xml:space="preserve"> x</w:t>
      </w:r>
      <w:r w:rsidRPr="007E59D5">
        <w:rPr>
          <w:color w:val="0000FF"/>
        </w:rPr>
        <w:t>:</w:t>
      </w:r>
      <w:r w:rsidRPr="007E59D5">
        <w:rPr>
          <w:color w:val="FF0000"/>
        </w:rPr>
        <w:t>Name</w:t>
      </w:r>
      <w:r w:rsidRPr="007E59D5">
        <w:rPr>
          <w:color w:val="0000FF"/>
        </w:rPr>
        <w:t>="grdMain"&gt;</w:t>
      </w:r>
    </w:p>
    <w:p w:rsidR="009C7991" w:rsidRPr="007E59D5" w:rsidRDefault="009C7991" w:rsidP="009C7991">
      <w:pPr>
        <w:pStyle w:val="af3"/>
      </w:pPr>
      <w:r w:rsidRPr="007E59D5">
        <w:t xml:space="preserve">        </w:t>
      </w:r>
      <w:r w:rsidRPr="007E59D5">
        <w:rPr>
          <w:color w:val="0000FF"/>
        </w:rPr>
        <w:t>&lt;</w:t>
      </w:r>
      <w:r w:rsidRPr="007E59D5">
        <w:rPr>
          <w:color w:val="A31515"/>
        </w:rPr>
        <w:t>Grid.RowDefinition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RowDefinition</w:t>
      </w:r>
      <w:r w:rsidRPr="007E59D5">
        <w:rPr>
          <w:color w:val="FF0000"/>
        </w:rPr>
        <w:t xml:space="preserve"> Height</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RowDefinition</w:t>
      </w:r>
      <w:r w:rsidRPr="007E59D5">
        <w:rPr>
          <w:color w:val="FF0000"/>
        </w:rPr>
        <w:t xml:space="preserve"> Height</w:t>
      </w:r>
      <w:r w:rsidRPr="007E59D5">
        <w:rPr>
          <w:color w:val="0000FF"/>
        </w:rPr>
        <w:t>="35"/&gt;</w:t>
      </w:r>
    </w:p>
    <w:p w:rsidR="009C7991" w:rsidRPr="007E59D5" w:rsidRDefault="009C7991" w:rsidP="009C7991">
      <w:pPr>
        <w:pStyle w:val="af3"/>
      </w:pPr>
      <w:r w:rsidRPr="007E59D5">
        <w:t xml:space="preserve">        </w:t>
      </w:r>
      <w:r w:rsidRPr="007E59D5">
        <w:rPr>
          <w:color w:val="0000FF"/>
        </w:rPr>
        <w:t>&lt;/</w:t>
      </w:r>
      <w:r w:rsidRPr="007E59D5">
        <w:rPr>
          <w:color w:val="A31515"/>
        </w:rPr>
        <w:t>Grid.RowDefinition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Grid.ColumnDefinition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ColumnDefinition</w:t>
      </w:r>
      <w:r w:rsidRPr="007E59D5">
        <w:rPr>
          <w:color w:val="FF0000"/>
        </w:rPr>
        <w:t xml:space="preserve"> Width</w:t>
      </w:r>
      <w:r w:rsidRPr="007E59D5">
        <w:rPr>
          <w:color w:val="0000FF"/>
        </w:rPr>
        <w:t>="*"/&gt;</w:t>
      </w:r>
    </w:p>
    <w:p w:rsidR="009C7991" w:rsidRPr="0072776D" w:rsidRDefault="009C7991" w:rsidP="009C7991">
      <w:pPr>
        <w:pStyle w:val="af3"/>
      </w:pPr>
      <w:r w:rsidRPr="007E59D5">
        <w:t xml:space="preserve">            </w:t>
      </w:r>
      <w:r w:rsidRPr="0072776D">
        <w:rPr>
          <w:color w:val="0000FF"/>
        </w:rPr>
        <w:t>&lt;</w:t>
      </w:r>
      <w:r w:rsidRPr="0072776D">
        <w:rPr>
          <w:color w:val="A31515"/>
        </w:rPr>
        <w:t>ColumnDefinition</w:t>
      </w:r>
      <w:r w:rsidRPr="0072776D">
        <w:rPr>
          <w:color w:val="FF0000"/>
        </w:rPr>
        <w:t xml:space="preserve"> Width</w:t>
      </w:r>
      <w:r w:rsidRPr="0072776D">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Grid.ColumnDefinition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Grid.Resource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Style</w:t>
      </w:r>
      <w:r w:rsidRPr="007E59D5">
        <w:rPr>
          <w:color w:val="FF0000"/>
        </w:rPr>
        <w:t xml:space="preserve"> TargetType</w:t>
      </w:r>
      <w:r w:rsidRPr="007E59D5">
        <w:rPr>
          <w:color w:val="0000FF"/>
        </w:rPr>
        <w:t>="{</w:t>
      </w:r>
      <w:r w:rsidRPr="007E59D5">
        <w:rPr>
          <w:color w:val="A31515"/>
        </w:rPr>
        <w:t>x</w:t>
      </w:r>
      <w:r w:rsidRPr="007E59D5">
        <w:rPr>
          <w:color w:val="0000FF"/>
        </w:rPr>
        <w:t>:</w:t>
      </w:r>
      <w:r w:rsidRPr="007E59D5">
        <w:rPr>
          <w:color w:val="A31515"/>
        </w:rPr>
        <w:t>Type</w:t>
      </w:r>
      <w:r w:rsidRPr="007E59D5">
        <w:rPr>
          <w:color w:val="FF0000"/>
        </w:rPr>
        <w:t xml:space="preserve"> Button</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Setter</w:t>
      </w:r>
      <w:r w:rsidRPr="007E59D5">
        <w:rPr>
          <w:color w:val="FF0000"/>
        </w:rPr>
        <w:t xml:space="preserve"> Property</w:t>
      </w:r>
      <w:r w:rsidRPr="007E59D5">
        <w:rPr>
          <w:color w:val="0000FF"/>
        </w:rPr>
        <w:t>="Width"</w:t>
      </w:r>
      <w:r w:rsidRPr="007E59D5">
        <w:rPr>
          <w:color w:val="FF0000"/>
        </w:rPr>
        <w:t xml:space="preserve"> Value</w:t>
      </w:r>
      <w:r w:rsidRPr="007E59D5">
        <w:rPr>
          <w:color w:val="0000FF"/>
        </w:rPr>
        <w:t>="90"/&gt;</w:t>
      </w:r>
    </w:p>
    <w:p w:rsidR="009C7991" w:rsidRPr="007E59D5" w:rsidRDefault="009C7991" w:rsidP="009C7991">
      <w:pPr>
        <w:pStyle w:val="af3"/>
      </w:pPr>
      <w:r w:rsidRPr="007E59D5">
        <w:t xml:space="preserve">                </w:t>
      </w:r>
      <w:r w:rsidRPr="007E59D5">
        <w:rPr>
          <w:color w:val="0000FF"/>
        </w:rPr>
        <w:t>&lt;</w:t>
      </w:r>
      <w:r w:rsidRPr="007E59D5">
        <w:rPr>
          <w:color w:val="A31515"/>
        </w:rPr>
        <w:t>Setter</w:t>
      </w:r>
      <w:r w:rsidRPr="007E59D5">
        <w:rPr>
          <w:color w:val="FF0000"/>
        </w:rPr>
        <w:t xml:space="preserve"> Property</w:t>
      </w:r>
      <w:r w:rsidRPr="007E59D5">
        <w:rPr>
          <w:color w:val="0000FF"/>
        </w:rPr>
        <w:t>="Height"</w:t>
      </w:r>
      <w:r w:rsidRPr="007E59D5">
        <w:rPr>
          <w:color w:val="FF0000"/>
        </w:rPr>
        <w:t xml:space="preserve"> Value</w:t>
      </w:r>
      <w:r w:rsidRPr="007E59D5">
        <w:rPr>
          <w:color w:val="0000FF"/>
        </w:rPr>
        <w:t>="25"/&gt;</w:t>
      </w:r>
    </w:p>
    <w:p w:rsidR="009C7991" w:rsidRPr="007E59D5" w:rsidRDefault="009C7991" w:rsidP="009C7991">
      <w:pPr>
        <w:pStyle w:val="af3"/>
      </w:pPr>
      <w:r w:rsidRPr="007E59D5">
        <w:t xml:space="preserve">            </w:t>
      </w:r>
      <w:r w:rsidRPr="007E59D5">
        <w:rPr>
          <w:color w:val="0000FF"/>
        </w:rPr>
        <w:t>&lt;/</w:t>
      </w:r>
      <w:r w:rsidRPr="007E59D5">
        <w:rPr>
          <w:color w:val="A31515"/>
        </w:rPr>
        <w:t>Style</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Grid.Resource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StackPanel</w:t>
      </w:r>
      <w:r w:rsidRPr="007E59D5">
        <w:rPr>
          <w:color w:val="FF0000"/>
        </w:rPr>
        <w:t xml:space="preserve"> Orientation</w:t>
      </w:r>
      <w:r w:rsidRPr="007E59D5">
        <w:rPr>
          <w:color w:val="0000FF"/>
        </w:rPr>
        <w:t>="Vertical"</w:t>
      </w:r>
      <w:r w:rsidRPr="007E59D5">
        <w:rPr>
          <w:color w:val="FF0000"/>
        </w:rPr>
        <w:t xml:space="preserve"> Grid.Column</w:t>
      </w:r>
      <w:r w:rsidRPr="007E59D5">
        <w:rPr>
          <w:color w:val="0000FF"/>
        </w:rPr>
        <w:t>="0"</w:t>
      </w:r>
      <w:r w:rsidRPr="007E59D5">
        <w:rPr>
          <w:color w:val="FF0000"/>
        </w:rPr>
        <w:t xml:space="preserve"> Grid.ColumnSpan</w:t>
      </w:r>
      <w:r w:rsidRPr="007E59D5">
        <w:rPr>
          <w:color w:val="0000FF"/>
        </w:rPr>
        <w:t>="2"</w:t>
      </w:r>
      <w:r w:rsidRPr="007E59D5">
        <w:rPr>
          <w:color w:val="FF0000"/>
        </w:rPr>
        <w:t xml:space="preserve"> Grid.Row</w:t>
      </w:r>
      <w:r w:rsidRPr="007E59D5">
        <w:rPr>
          <w:color w:val="0000FF"/>
        </w:rPr>
        <w:t>="0"&gt;</w:t>
      </w:r>
    </w:p>
    <w:p w:rsidR="009C7991" w:rsidRPr="007E59D5" w:rsidRDefault="009C7991" w:rsidP="009C7991">
      <w:pPr>
        <w:pStyle w:val="af3"/>
      </w:pPr>
      <w:r w:rsidRPr="007E59D5">
        <w:rPr>
          <w:color w:val="0000FF"/>
        </w:rPr>
        <w:t>&lt;</w:t>
      </w:r>
      <w:r w:rsidRPr="007E59D5">
        <w:rPr>
          <w:color w:val="A31515"/>
        </w:rPr>
        <w:t>Label</w:t>
      </w:r>
      <w:r w:rsidRPr="007E59D5">
        <w:rPr>
          <w:color w:val="FF0000"/>
        </w:rPr>
        <w:t xml:space="preserve"> Content</w:t>
      </w:r>
      <w:r w:rsidRPr="007E59D5">
        <w:rPr>
          <w:color w:val="0000FF"/>
        </w:rPr>
        <w:t>="</w:t>
      </w:r>
      <w:r>
        <w:rPr>
          <w:color w:val="0000FF"/>
        </w:rPr>
        <w:t>Введите</w:t>
      </w:r>
      <w:r w:rsidRPr="007E59D5">
        <w:rPr>
          <w:color w:val="0000FF"/>
        </w:rPr>
        <w:t xml:space="preserve"> </w:t>
      </w:r>
      <w:r>
        <w:rPr>
          <w:color w:val="0000FF"/>
        </w:rPr>
        <w:t>имя</w:t>
      </w:r>
      <w:r w:rsidRPr="007E59D5">
        <w:rPr>
          <w:color w:val="0000FF"/>
        </w:rPr>
        <w:t xml:space="preserve"> </w:t>
      </w:r>
      <w:r>
        <w:rPr>
          <w:color w:val="0000FF"/>
        </w:rPr>
        <w:t>пользователя</w:t>
      </w:r>
      <w:r w:rsidRPr="007E59D5">
        <w:rPr>
          <w:color w:val="0000FF"/>
        </w:rPr>
        <w:t>:"</w:t>
      </w:r>
      <w:r w:rsidRPr="007E59D5">
        <w:rPr>
          <w:color w:val="FF0000"/>
        </w:rPr>
        <w:t xml:space="preserve"> Target</w:t>
      </w:r>
      <w:r w:rsidRPr="007E59D5">
        <w:rPr>
          <w:color w:val="0000FF"/>
        </w:rPr>
        <w:t>="{</w:t>
      </w:r>
      <w:r w:rsidRPr="007E59D5">
        <w:rPr>
          <w:color w:val="A31515"/>
        </w:rPr>
        <w:t>Binding</w:t>
      </w:r>
      <w:r w:rsidRPr="007E59D5">
        <w:rPr>
          <w:color w:val="FF0000"/>
        </w:rPr>
        <w:t xml:space="preserve"> ElementName</w:t>
      </w:r>
      <w:r w:rsidRPr="007E59D5">
        <w:rPr>
          <w:color w:val="0000FF"/>
        </w:rPr>
        <w:t>=tbUserName}"/&gt;</w:t>
      </w:r>
    </w:p>
    <w:p w:rsidR="009C7991" w:rsidRPr="007E59D5" w:rsidRDefault="009C7991" w:rsidP="009C7991">
      <w:pPr>
        <w:pStyle w:val="af3"/>
      </w:pPr>
      <w:r w:rsidRPr="007E59D5">
        <w:rPr>
          <w:color w:val="0000FF"/>
        </w:rPr>
        <w:t>&lt;</w:t>
      </w:r>
      <w:r w:rsidRPr="007E59D5">
        <w:rPr>
          <w:color w:val="A31515"/>
        </w:rPr>
        <w:t>TextBox</w:t>
      </w:r>
      <w:r w:rsidRPr="007E59D5">
        <w:rPr>
          <w:color w:val="FF0000"/>
        </w:rPr>
        <w:t xml:space="preserve"> Text</w:t>
      </w:r>
      <w:r w:rsidRPr="007E59D5">
        <w:rPr>
          <w:color w:val="0000FF"/>
        </w:rPr>
        <w:t>="{</w:t>
      </w:r>
      <w:r w:rsidRPr="007E59D5">
        <w:rPr>
          <w:color w:val="A31515"/>
        </w:rPr>
        <w:t>Binding</w:t>
      </w:r>
      <w:r w:rsidRPr="007E59D5">
        <w:rPr>
          <w:color w:val="FF0000"/>
        </w:rPr>
        <w:t xml:space="preserve"> Path</w:t>
      </w:r>
      <w:r w:rsidRPr="007E59D5">
        <w:rPr>
          <w:color w:val="0000FF"/>
        </w:rPr>
        <w:t>=UserName,</w:t>
      </w:r>
      <w:r w:rsidRPr="007E59D5">
        <w:rPr>
          <w:color w:val="FF0000"/>
        </w:rPr>
        <w:t xml:space="preserve"> NotifyOnValidationError</w:t>
      </w:r>
      <w:r w:rsidRPr="007E59D5">
        <w:rPr>
          <w:color w:val="0000FF"/>
        </w:rPr>
        <w:t>=True,</w:t>
      </w:r>
      <w:r w:rsidRPr="007E59D5">
        <w:rPr>
          <w:color w:val="FF0000"/>
        </w:rPr>
        <w:t xml:space="preserve"> Mode</w:t>
      </w:r>
      <w:r w:rsidRPr="007E59D5">
        <w:rPr>
          <w:color w:val="0000FF"/>
        </w:rPr>
        <w:t>=TwoWay,</w:t>
      </w:r>
      <w:r w:rsidRPr="007E59D5">
        <w:t xml:space="preserve"> </w:t>
      </w:r>
    </w:p>
    <w:p w:rsidR="009C7991" w:rsidRPr="007E59D5" w:rsidRDefault="009C7991" w:rsidP="009C7991">
      <w:pPr>
        <w:pStyle w:val="af3"/>
      </w:pPr>
      <w:r w:rsidRPr="007E59D5">
        <w:rPr>
          <w:color w:val="FF0000"/>
        </w:rPr>
        <w:t>ValidatesOnExceptions</w:t>
      </w:r>
      <w:r w:rsidRPr="007E59D5">
        <w:rPr>
          <w:color w:val="0000FF"/>
        </w:rPr>
        <w:t>=True,</w:t>
      </w:r>
      <w:r w:rsidRPr="007E59D5">
        <w:rPr>
          <w:color w:val="FF0000"/>
        </w:rPr>
        <w:t xml:space="preserve"> UpdateSourceTrigger</w:t>
      </w:r>
      <w:r w:rsidRPr="007E59D5">
        <w:rPr>
          <w:color w:val="0000FF"/>
        </w:rPr>
        <w:t>=PropertyChanged}"</w:t>
      </w:r>
      <w:r w:rsidRPr="007E59D5">
        <w:rPr>
          <w:color w:val="FF0000"/>
        </w:rPr>
        <w:t xml:space="preserve"> x</w:t>
      </w:r>
      <w:r w:rsidRPr="007E59D5">
        <w:rPr>
          <w:color w:val="0000FF"/>
        </w:rPr>
        <w:t>:</w:t>
      </w:r>
      <w:r w:rsidRPr="007E59D5">
        <w:rPr>
          <w:color w:val="FF0000"/>
        </w:rPr>
        <w:t>Name</w:t>
      </w:r>
      <w:r w:rsidRPr="007E59D5">
        <w:rPr>
          <w:color w:val="0000FF"/>
        </w:rPr>
        <w:t>="tbUserName"</w:t>
      </w:r>
    </w:p>
    <w:p w:rsidR="009C7991" w:rsidRPr="007E59D5" w:rsidRDefault="009C7991" w:rsidP="009C7991">
      <w:pPr>
        <w:pStyle w:val="af3"/>
      </w:pPr>
      <w:r w:rsidRPr="007E59D5">
        <w:t xml:space="preserve">                    </w:t>
      </w:r>
      <w:r w:rsidRPr="007E59D5">
        <w:rPr>
          <w:color w:val="FF0000"/>
        </w:rPr>
        <w:t xml:space="preserve"> Margin</w:t>
      </w:r>
      <w:r w:rsidRPr="007E59D5">
        <w:rPr>
          <w:color w:val="0000FF"/>
        </w:rPr>
        <w:t>="3,0,3,0"/&gt;</w:t>
      </w:r>
    </w:p>
    <w:p w:rsidR="009C7991" w:rsidRPr="007E59D5" w:rsidRDefault="009C7991" w:rsidP="009C7991">
      <w:pPr>
        <w:pStyle w:val="af3"/>
      </w:pPr>
      <w:r w:rsidRPr="007E59D5">
        <w:t xml:space="preserve">            </w:t>
      </w:r>
      <w:r w:rsidRPr="007E59D5">
        <w:rPr>
          <w:color w:val="0000FF"/>
        </w:rPr>
        <w:t>&lt;</w:t>
      </w:r>
      <w:r w:rsidRPr="007E59D5">
        <w:rPr>
          <w:color w:val="A31515"/>
        </w:rPr>
        <w:t>Label</w:t>
      </w:r>
      <w:r w:rsidRPr="007E59D5">
        <w:rPr>
          <w:color w:val="FF0000"/>
        </w:rPr>
        <w:t xml:space="preserve"> Content</w:t>
      </w:r>
      <w:r w:rsidRPr="007E59D5">
        <w:rPr>
          <w:color w:val="0000FF"/>
        </w:rPr>
        <w:t>="</w:t>
      </w:r>
      <w:r>
        <w:rPr>
          <w:color w:val="0000FF"/>
        </w:rPr>
        <w:t>Введите</w:t>
      </w:r>
      <w:r w:rsidRPr="007E59D5">
        <w:rPr>
          <w:color w:val="0000FF"/>
        </w:rPr>
        <w:t xml:space="preserve"> </w:t>
      </w:r>
      <w:r>
        <w:rPr>
          <w:color w:val="0000FF"/>
        </w:rPr>
        <w:t>пароль</w:t>
      </w:r>
      <w:r w:rsidRPr="007E59D5">
        <w:rPr>
          <w:color w:val="0000FF"/>
        </w:rPr>
        <w:t>:"</w:t>
      </w:r>
      <w:r w:rsidRPr="007E59D5">
        <w:rPr>
          <w:color w:val="FF0000"/>
        </w:rPr>
        <w:t xml:space="preserve"> Target</w:t>
      </w:r>
      <w:r w:rsidRPr="007E59D5">
        <w:rPr>
          <w:color w:val="0000FF"/>
        </w:rPr>
        <w:t>="{</w:t>
      </w:r>
      <w:r w:rsidRPr="007E59D5">
        <w:rPr>
          <w:color w:val="A31515"/>
        </w:rPr>
        <w:t>Binding</w:t>
      </w:r>
      <w:r w:rsidRPr="007E59D5">
        <w:rPr>
          <w:color w:val="FF0000"/>
        </w:rPr>
        <w:t xml:space="preserve"> ElementName</w:t>
      </w:r>
      <w:r w:rsidRPr="007E59D5">
        <w:rPr>
          <w:color w:val="0000FF"/>
        </w:rPr>
        <w:t>=pbPassword}"/&gt;</w:t>
      </w:r>
    </w:p>
    <w:p w:rsidR="009C7991" w:rsidRPr="007E59D5" w:rsidRDefault="009C7991" w:rsidP="009C7991">
      <w:pPr>
        <w:pStyle w:val="af3"/>
      </w:pPr>
      <w:r w:rsidRPr="007E59D5">
        <w:rPr>
          <w:color w:val="0000FF"/>
        </w:rPr>
        <w:t>&lt;</w:t>
      </w:r>
      <w:r w:rsidRPr="007E59D5">
        <w:rPr>
          <w:color w:val="A31515"/>
        </w:rPr>
        <w:t>PasswordBox</w:t>
      </w:r>
      <w:r w:rsidRPr="007E59D5">
        <w:rPr>
          <w:color w:val="FF0000"/>
        </w:rPr>
        <w:t xml:space="preserve"> x</w:t>
      </w:r>
      <w:r w:rsidRPr="007E59D5">
        <w:rPr>
          <w:color w:val="0000FF"/>
        </w:rPr>
        <w:t>:</w:t>
      </w:r>
      <w:r w:rsidRPr="007E59D5">
        <w:rPr>
          <w:color w:val="FF0000"/>
        </w:rPr>
        <w:t>Name</w:t>
      </w:r>
      <w:r w:rsidRPr="007E59D5">
        <w:rPr>
          <w:color w:val="0000FF"/>
        </w:rPr>
        <w:t>="pbPassword"</w:t>
      </w:r>
      <w:r w:rsidRPr="007E59D5">
        <w:rPr>
          <w:color w:val="FF0000"/>
        </w:rPr>
        <w:t xml:space="preserve"> PasswordChanged</w:t>
      </w:r>
      <w:r w:rsidRPr="007E59D5">
        <w:rPr>
          <w:color w:val="0000FF"/>
        </w:rPr>
        <w:t>="pbPassword_PasswordChanged"</w:t>
      </w:r>
      <w:r w:rsidRPr="007E59D5">
        <w:rPr>
          <w:color w:val="FF0000"/>
        </w:rPr>
        <w:t xml:space="preserve"> MaxLength</w:t>
      </w:r>
      <w:r w:rsidRPr="007E59D5">
        <w:rPr>
          <w:color w:val="0000FF"/>
        </w:rPr>
        <w:t>="50"</w:t>
      </w:r>
    </w:p>
    <w:p w:rsidR="009C7991" w:rsidRPr="007E59D5" w:rsidRDefault="009C7991" w:rsidP="009C7991">
      <w:pPr>
        <w:pStyle w:val="af3"/>
      </w:pPr>
      <w:r w:rsidRPr="007E59D5">
        <w:t xml:space="preserve">                        </w:t>
      </w:r>
      <w:r w:rsidRPr="007E59D5">
        <w:rPr>
          <w:color w:val="FF0000"/>
        </w:rPr>
        <w:t xml:space="preserve"> Margin</w:t>
      </w:r>
      <w:r w:rsidRPr="007E59D5">
        <w:rPr>
          <w:color w:val="0000FF"/>
        </w:rPr>
        <w:t>="3,0,3,0"/&gt;</w:t>
      </w:r>
    </w:p>
    <w:p w:rsidR="009C7991" w:rsidRPr="007E59D5" w:rsidRDefault="009C7991" w:rsidP="009C7991">
      <w:pPr>
        <w:pStyle w:val="af3"/>
      </w:pPr>
      <w:r w:rsidRPr="007E59D5">
        <w:rPr>
          <w:color w:val="0000FF"/>
        </w:rPr>
        <w:t>&lt;</w:t>
      </w:r>
      <w:r w:rsidRPr="007E59D5">
        <w:rPr>
          <w:color w:val="A31515"/>
        </w:rPr>
        <w:t>Label</w:t>
      </w:r>
      <w:r w:rsidRPr="007E59D5">
        <w:rPr>
          <w:color w:val="FF0000"/>
        </w:rPr>
        <w:t xml:space="preserve"> Visibility</w:t>
      </w:r>
      <w:r w:rsidRPr="007E59D5">
        <w:rPr>
          <w:color w:val="0000FF"/>
        </w:rPr>
        <w:t>="{</w:t>
      </w:r>
      <w:r w:rsidRPr="007E59D5">
        <w:rPr>
          <w:color w:val="A31515"/>
        </w:rPr>
        <w:t>Binding</w:t>
      </w:r>
      <w:r w:rsidRPr="007E59D5">
        <w:rPr>
          <w:color w:val="FF0000"/>
        </w:rPr>
        <w:t xml:space="preserve"> Path</w:t>
      </w:r>
      <w:r w:rsidRPr="007E59D5">
        <w:rPr>
          <w:color w:val="0000FF"/>
        </w:rPr>
        <w:t>=wrongPwd,</w:t>
      </w:r>
      <w:r w:rsidRPr="007E59D5">
        <w:rPr>
          <w:color w:val="FF0000"/>
        </w:rPr>
        <w:t xml:space="preserve"> Converter</w:t>
      </w:r>
      <w:r w:rsidRPr="007E59D5">
        <w:rPr>
          <w:color w:val="0000FF"/>
        </w:rPr>
        <w:t>={</w:t>
      </w:r>
      <w:r w:rsidRPr="007E59D5">
        <w:rPr>
          <w:color w:val="A31515"/>
        </w:rPr>
        <w:t>StaticResource</w:t>
      </w:r>
      <w:r w:rsidRPr="007E59D5">
        <w:rPr>
          <w:color w:val="FF0000"/>
        </w:rPr>
        <w:t xml:space="preserve"> bln2VisibilityConverter</w:t>
      </w:r>
      <w:r w:rsidRPr="007E59D5">
        <w:rPr>
          <w:color w:val="0000FF"/>
        </w:rPr>
        <w:t>}}"&gt;</w:t>
      </w:r>
    </w:p>
    <w:p w:rsidR="009C7991" w:rsidRPr="007E59D5" w:rsidRDefault="009C7991" w:rsidP="009C7991">
      <w:pPr>
        <w:pStyle w:val="af3"/>
      </w:pPr>
      <w:r w:rsidRPr="007E59D5">
        <w:t xml:space="preserve">                </w:t>
      </w:r>
      <w:r w:rsidRPr="009C7991">
        <w:rPr>
          <w:color w:val="0000FF"/>
          <w:lang w:val="ru-RU"/>
        </w:rPr>
        <w:t>&lt;</w:t>
      </w:r>
      <w:r>
        <w:rPr>
          <w:color w:val="A31515"/>
        </w:rPr>
        <w:t>TextBlock</w:t>
      </w:r>
      <w:r w:rsidRPr="009C7991">
        <w:rPr>
          <w:color w:val="FF0000"/>
          <w:lang w:val="ru-RU"/>
        </w:rPr>
        <w:t xml:space="preserve"> </w:t>
      </w:r>
      <w:r>
        <w:rPr>
          <w:color w:val="FF0000"/>
        </w:rPr>
        <w:t>Text</w:t>
      </w:r>
      <w:r w:rsidRPr="009C7991">
        <w:rPr>
          <w:color w:val="0000FF"/>
          <w:lang w:val="ru-RU"/>
        </w:rPr>
        <w:t>="Пароль от 3 символов!"</w:t>
      </w:r>
      <w:r w:rsidRPr="009C7991">
        <w:rPr>
          <w:color w:val="FF0000"/>
          <w:lang w:val="ru-RU"/>
        </w:rPr>
        <w:t xml:space="preserve"> </w:t>
      </w:r>
      <w:r w:rsidRPr="007E59D5">
        <w:rPr>
          <w:color w:val="FF0000"/>
        </w:rPr>
        <w:t>Foreground</w:t>
      </w:r>
      <w:r w:rsidRPr="007E59D5">
        <w:rPr>
          <w:color w:val="0000FF"/>
        </w:rPr>
        <w:t>="Red"/&gt;</w:t>
      </w:r>
    </w:p>
    <w:p w:rsidR="009C7991" w:rsidRPr="007E59D5" w:rsidRDefault="009C7991" w:rsidP="009C7991">
      <w:pPr>
        <w:pStyle w:val="af3"/>
      </w:pPr>
      <w:r w:rsidRPr="007E59D5">
        <w:t xml:space="preserve">            </w:t>
      </w:r>
      <w:r w:rsidRPr="007E59D5">
        <w:rPr>
          <w:color w:val="0000FF"/>
        </w:rPr>
        <w:t>&lt;/</w:t>
      </w:r>
      <w:r w:rsidRPr="007E59D5">
        <w:rPr>
          <w:color w:val="A31515"/>
        </w:rPr>
        <w:t>Label</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StackPanel</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Button</w:t>
      </w:r>
      <w:r w:rsidRPr="007E59D5">
        <w:rPr>
          <w:color w:val="FF0000"/>
        </w:rPr>
        <w:t xml:space="preserve"> Content</w:t>
      </w:r>
      <w:r w:rsidRPr="007E59D5">
        <w:rPr>
          <w:color w:val="0000FF"/>
        </w:rPr>
        <w:t>="OK"</w:t>
      </w:r>
      <w:r w:rsidRPr="007E59D5">
        <w:rPr>
          <w:color w:val="FF0000"/>
        </w:rPr>
        <w:t xml:space="preserve"> HorizontalAlignment</w:t>
      </w:r>
      <w:r w:rsidRPr="007E59D5">
        <w:rPr>
          <w:color w:val="0000FF"/>
        </w:rPr>
        <w:t>="Center"</w:t>
      </w:r>
      <w:r w:rsidRPr="007E59D5">
        <w:rPr>
          <w:color w:val="FF0000"/>
        </w:rPr>
        <w:t xml:space="preserve"> Grid.Row</w:t>
      </w:r>
      <w:r w:rsidRPr="007E59D5">
        <w:rPr>
          <w:color w:val="0000FF"/>
        </w:rPr>
        <w:t>="1"</w:t>
      </w:r>
      <w:r w:rsidRPr="007E59D5">
        <w:rPr>
          <w:color w:val="FF0000"/>
        </w:rPr>
        <w:t xml:space="preserve"> Grid.Column</w:t>
      </w:r>
      <w:r w:rsidRPr="007E59D5">
        <w:rPr>
          <w:color w:val="0000FF"/>
        </w:rPr>
        <w:t>="0"</w:t>
      </w:r>
      <w:r w:rsidRPr="007E59D5">
        <w:rPr>
          <w:color w:val="FF0000"/>
        </w:rPr>
        <w:t xml:space="preserve"> Command</w:t>
      </w:r>
      <w:r w:rsidRPr="007E59D5">
        <w:rPr>
          <w:color w:val="0000FF"/>
        </w:rPr>
        <w:t xml:space="preserve">="Save" </w:t>
      </w:r>
      <w:r w:rsidRPr="007E59D5">
        <w:rPr>
          <w:color w:val="FF0000"/>
        </w:rPr>
        <w:t>VerticalAlignment</w:t>
      </w:r>
      <w:r w:rsidRPr="007E59D5">
        <w:rPr>
          <w:color w:val="0000FF"/>
        </w:rPr>
        <w:t>="Center"</w:t>
      </w:r>
      <w:r w:rsidRPr="007E59D5">
        <w:rPr>
          <w:color w:val="FF0000"/>
        </w:rPr>
        <w:t xml:space="preserve"> IsCancel</w:t>
      </w:r>
      <w:r w:rsidRPr="007E59D5">
        <w:rPr>
          <w:color w:val="0000FF"/>
        </w:rPr>
        <w:t>="False"</w:t>
      </w:r>
      <w:r w:rsidRPr="007E59D5">
        <w:rPr>
          <w:color w:val="FF0000"/>
        </w:rPr>
        <w:t xml:space="preserve"> IsDefault</w:t>
      </w:r>
      <w:r w:rsidRPr="007E59D5">
        <w:rPr>
          <w:color w:val="0000FF"/>
        </w:rPr>
        <w:t>="True"</w:t>
      </w:r>
      <w:r w:rsidRPr="007E59D5">
        <w:rPr>
          <w:color w:val="FF0000"/>
        </w:rPr>
        <w:t xml:space="preserve"> x</w:t>
      </w:r>
      <w:r w:rsidRPr="007E59D5">
        <w:rPr>
          <w:color w:val="0000FF"/>
        </w:rPr>
        <w:t>:</w:t>
      </w:r>
      <w:r w:rsidRPr="007E59D5">
        <w:rPr>
          <w:color w:val="FF0000"/>
        </w:rPr>
        <w:t>Name</w:t>
      </w:r>
      <w:r w:rsidRPr="007E59D5">
        <w:rPr>
          <w:color w:val="0000FF"/>
        </w:rPr>
        <w:t>="btnOK"/&gt;</w:t>
      </w:r>
    </w:p>
    <w:p w:rsidR="009C7991" w:rsidRPr="007E59D5" w:rsidRDefault="009C7991" w:rsidP="009C7991">
      <w:pPr>
        <w:pStyle w:val="af3"/>
      </w:pPr>
      <w:r w:rsidRPr="007E59D5">
        <w:t xml:space="preserve">        </w:t>
      </w:r>
      <w:r w:rsidRPr="007E59D5">
        <w:rPr>
          <w:color w:val="0000FF"/>
        </w:rPr>
        <w:t>&lt;</w:t>
      </w:r>
      <w:r w:rsidRPr="007E59D5">
        <w:rPr>
          <w:color w:val="A31515"/>
        </w:rPr>
        <w:t>Button</w:t>
      </w:r>
      <w:r w:rsidRPr="007E59D5">
        <w:rPr>
          <w:color w:val="FF0000"/>
        </w:rPr>
        <w:t xml:space="preserve"> Content</w:t>
      </w:r>
      <w:r w:rsidRPr="007E59D5">
        <w:rPr>
          <w:color w:val="0000FF"/>
        </w:rPr>
        <w:t>="Cancel"</w:t>
      </w:r>
      <w:r w:rsidRPr="007E59D5">
        <w:rPr>
          <w:color w:val="FF0000"/>
        </w:rPr>
        <w:t xml:space="preserve"> HorizontalAlignment</w:t>
      </w:r>
      <w:r w:rsidRPr="007E59D5">
        <w:rPr>
          <w:color w:val="0000FF"/>
        </w:rPr>
        <w:t>="Center"</w:t>
      </w:r>
      <w:r w:rsidRPr="007E59D5">
        <w:rPr>
          <w:color w:val="FF0000"/>
        </w:rPr>
        <w:t xml:space="preserve"> Grid.Row</w:t>
      </w:r>
      <w:r w:rsidRPr="007E59D5">
        <w:rPr>
          <w:color w:val="0000FF"/>
        </w:rPr>
        <w:t>="1"</w:t>
      </w:r>
      <w:r w:rsidRPr="007E59D5">
        <w:rPr>
          <w:color w:val="FF0000"/>
        </w:rPr>
        <w:t xml:space="preserve"> Grid.Column</w:t>
      </w:r>
      <w:r w:rsidRPr="007E59D5">
        <w:rPr>
          <w:color w:val="0000FF"/>
        </w:rPr>
        <w:t>="1"</w:t>
      </w:r>
      <w:r w:rsidRPr="007E59D5">
        <w:t xml:space="preserve"> </w:t>
      </w:r>
      <w:r w:rsidRPr="007E59D5">
        <w:rPr>
          <w:color w:val="FF0000"/>
        </w:rPr>
        <w:t>VerticalAlignment</w:t>
      </w:r>
      <w:r w:rsidRPr="007E59D5">
        <w:rPr>
          <w:color w:val="0000FF"/>
        </w:rPr>
        <w:t>="Center"</w:t>
      </w:r>
      <w:r w:rsidRPr="007E59D5">
        <w:rPr>
          <w:color w:val="FF0000"/>
        </w:rPr>
        <w:t xml:space="preserve"> IsCancel</w:t>
      </w:r>
      <w:r w:rsidRPr="007E59D5">
        <w:rPr>
          <w:color w:val="0000FF"/>
        </w:rPr>
        <w:t>="True"</w:t>
      </w:r>
      <w:r w:rsidRPr="007E59D5">
        <w:rPr>
          <w:color w:val="FF0000"/>
        </w:rPr>
        <w:t xml:space="preserve"> IsDefault</w:t>
      </w:r>
      <w:r w:rsidRPr="007E59D5">
        <w:rPr>
          <w:color w:val="0000FF"/>
        </w:rPr>
        <w:t>="False"</w:t>
      </w:r>
      <w:r w:rsidRPr="007E59D5">
        <w:rPr>
          <w:color w:val="FF0000"/>
        </w:rPr>
        <w:t xml:space="preserve"> x</w:t>
      </w:r>
      <w:r w:rsidRPr="007E59D5">
        <w:rPr>
          <w:color w:val="0000FF"/>
        </w:rPr>
        <w:t>:</w:t>
      </w:r>
      <w:r w:rsidRPr="007E59D5">
        <w:rPr>
          <w:color w:val="FF0000"/>
        </w:rPr>
        <w:t>Name</w:t>
      </w:r>
      <w:r w:rsidRPr="007E59D5">
        <w:rPr>
          <w:color w:val="0000FF"/>
        </w:rPr>
        <w:t>="btnCancels"/&gt;</w:t>
      </w:r>
    </w:p>
    <w:p w:rsidR="009C7991" w:rsidRPr="009C7991" w:rsidRDefault="009C7991" w:rsidP="009C7991">
      <w:pPr>
        <w:pStyle w:val="af3"/>
        <w:rPr>
          <w:lang w:val="ru-RU"/>
        </w:rPr>
      </w:pPr>
      <w:r w:rsidRPr="007E59D5">
        <w:t xml:space="preserve">    </w:t>
      </w:r>
      <w:r w:rsidRPr="009C7991">
        <w:rPr>
          <w:color w:val="0000FF"/>
          <w:lang w:val="ru-RU"/>
        </w:rPr>
        <w:t>&lt;/</w:t>
      </w:r>
      <w:r>
        <w:rPr>
          <w:color w:val="A31515"/>
        </w:rPr>
        <w:t>Grid</w:t>
      </w:r>
      <w:r w:rsidRPr="009C7991">
        <w:rPr>
          <w:color w:val="0000FF"/>
          <w:lang w:val="ru-RU"/>
        </w:rPr>
        <w:t>&gt;</w:t>
      </w:r>
    </w:p>
    <w:p w:rsidR="009C7991" w:rsidRPr="009C7991" w:rsidRDefault="009C7991" w:rsidP="009C7991">
      <w:pPr>
        <w:pStyle w:val="af3"/>
        <w:rPr>
          <w:lang w:val="ru-RU"/>
        </w:rPr>
      </w:pPr>
      <w:r w:rsidRPr="009C7991">
        <w:rPr>
          <w:color w:val="0000FF"/>
          <w:lang w:val="ru-RU"/>
        </w:rPr>
        <w:t>&lt;/</w:t>
      </w:r>
      <w:r>
        <w:rPr>
          <w:color w:val="A31515"/>
        </w:rPr>
        <w:t>Window</w:t>
      </w:r>
      <w:r w:rsidRPr="009C7991">
        <w:rPr>
          <w:color w:val="0000FF"/>
          <w:lang w:val="ru-RU"/>
        </w:rPr>
        <w:t>&gt;</w:t>
      </w:r>
    </w:p>
    <w:p w:rsidR="009C7991" w:rsidRPr="009C7991" w:rsidRDefault="009C7991" w:rsidP="009C7991">
      <w:pPr>
        <w:pStyle w:val="af3"/>
        <w:rPr>
          <w:lang w:val="ru-RU" w:eastAsia="ru-RU"/>
        </w:rPr>
      </w:pPr>
    </w:p>
    <w:p w:rsidR="009C7991" w:rsidRPr="00A11E21" w:rsidRDefault="009C7991" w:rsidP="009C7991">
      <w:pPr>
        <w:ind w:firstLine="0"/>
        <w:rPr>
          <w:lang w:eastAsia="ru-RU"/>
        </w:rPr>
      </w:pPr>
      <w:r>
        <w:rPr>
          <w:lang w:val="en-US" w:eastAsia="ru-RU"/>
        </w:rPr>
        <w:t>A</w:t>
      </w:r>
      <w:r w:rsidRPr="00A11E21">
        <w:rPr>
          <w:lang w:eastAsia="ru-RU"/>
        </w:rPr>
        <w:t>.</w:t>
      </w:r>
      <w:r>
        <w:rPr>
          <w:lang w:eastAsia="ru-RU"/>
        </w:rPr>
        <w:t>4</w:t>
      </w:r>
      <w:r w:rsidRPr="00A11E21">
        <w:rPr>
          <w:lang w:eastAsia="ru-RU"/>
        </w:rPr>
        <w:t xml:space="preserve"> </w:t>
      </w:r>
      <w:r>
        <w:rPr>
          <w:lang w:eastAsia="ru-RU"/>
        </w:rPr>
        <w:t>Класс</w:t>
      </w:r>
      <w:r w:rsidRPr="00A11E21">
        <w:rPr>
          <w:lang w:eastAsia="ru-RU"/>
        </w:rPr>
        <w:t xml:space="preserve"> </w:t>
      </w:r>
      <w:r>
        <w:rPr>
          <w:lang w:eastAsia="ru-RU"/>
        </w:rPr>
        <w:t>окна работы с образцами</w:t>
      </w:r>
      <w:bookmarkStart w:id="72" w:name="А4"/>
      <w:bookmarkEnd w:id="72"/>
    </w:p>
    <w:p w:rsidR="009C7991" w:rsidRPr="00BD0CF0" w:rsidRDefault="009C7991" w:rsidP="009C7991">
      <w:pPr>
        <w:pStyle w:val="af3"/>
        <w:rPr>
          <w:lang w:eastAsia="ru-RU"/>
        </w:rPr>
      </w:pPr>
      <w:r w:rsidRPr="00BD0CF0">
        <w:rPr>
          <w:lang w:eastAsia="ru-RU"/>
        </w:rPr>
        <w:t>using ChemicalAnalyses.Alumni;</w:t>
      </w:r>
    </w:p>
    <w:p w:rsidR="009C7991" w:rsidRPr="00BD0CF0" w:rsidRDefault="009C7991" w:rsidP="009C7991">
      <w:pPr>
        <w:pStyle w:val="af3"/>
        <w:rPr>
          <w:lang w:eastAsia="ru-RU"/>
        </w:rPr>
      </w:pPr>
      <w:r w:rsidRPr="00BD0CF0">
        <w:rPr>
          <w:lang w:eastAsia="ru-RU"/>
        </w:rPr>
        <w:t>using SA_EF;</w:t>
      </w:r>
    </w:p>
    <w:p w:rsidR="009C7991" w:rsidRPr="00BD0CF0" w:rsidRDefault="009C7991" w:rsidP="009C7991">
      <w:pPr>
        <w:pStyle w:val="af3"/>
        <w:rPr>
          <w:lang w:eastAsia="ru-RU"/>
        </w:rPr>
      </w:pPr>
      <w:r w:rsidRPr="00BD0CF0">
        <w:rPr>
          <w:lang w:eastAsia="ru-RU"/>
        </w:rPr>
        <w:t>using SettingsHelper;</w:t>
      </w:r>
    </w:p>
    <w:p w:rsidR="009C7991" w:rsidRPr="00BD0CF0" w:rsidRDefault="009C7991" w:rsidP="009C7991">
      <w:pPr>
        <w:pStyle w:val="af3"/>
        <w:rPr>
          <w:lang w:eastAsia="ru-RU"/>
        </w:rPr>
      </w:pPr>
      <w:r w:rsidRPr="00BD0CF0">
        <w:rPr>
          <w:lang w:eastAsia="ru-RU"/>
        </w:rPr>
        <w:t>using System;</w:t>
      </w:r>
    </w:p>
    <w:p w:rsidR="009C7991" w:rsidRPr="00BD0CF0" w:rsidRDefault="009C7991" w:rsidP="009C7991">
      <w:pPr>
        <w:pStyle w:val="af3"/>
        <w:rPr>
          <w:lang w:eastAsia="ru-RU"/>
        </w:rPr>
      </w:pPr>
      <w:r w:rsidRPr="00BD0CF0">
        <w:rPr>
          <w:lang w:eastAsia="ru-RU"/>
        </w:rPr>
        <w:t>using System.Collections.Generic;</w:t>
      </w:r>
    </w:p>
    <w:p w:rsidR="009C7991" w:rsidRPr="00BD0CF0" w:rsidRDefault="009C7991" w:rsidP="009C7991">
      <w:pPr>
        <w:pStyle w:val="af3"/>
        <w:rPr>
          <w:lang w:eastAsia="ru-RU"/>
        </w:rPr>
      </w:pPr>
      <w:r w:rsidRPr="00BD0CF0">
        <w:rPr>
          <w:lang w:eastAsia="ru-RU"/>
        </w:rPr>
        <w:t>using System.Collections.ObjectModel;</w:t>
      </w:r>
    </w:p>
    <w:p w:rsidR="009C7991" w:rsidRPr="00BD0CF0" w:rsidRDefault="009C7991" w:rsidP="009C7991">
      <w:pPr>
        <w:pStyle w:val="af3"/>
        <w:rPr>
          <w:lang w:eastAsia="ru-RU"/>
        </w:rPr>
      </w:pPr>
      <w:r w:rsidRPr="00BD0CF0">
        <w:rPr>
          <w:lang w:eastAsia="ru-RU"/>
        </w:rPr>
        <w:t>using System.Data.Entity;</w:t>
      </w:r>
    </w:p>
    <w:p w:rsidR="009C7991" w:rsidRPr="00BD0CF0" w:rsidRDefault="009C7991" w:rsidP="009C7991">
      <w:pPr>
        <w:pStyle w:val="af3"/>
        <w:rPr>
          <w:lang w:eastAsia="ru-RU"/>
        </w:rPr>
      </w:pPr>
      <w:r w:rsidRPr="00BD0CF0">
        <w:rPr>
          <w:lang w:eastAsia="ru-RU"/>
        </w:rPr>
        <w:t>using System.Data.Entity.Infrastructure;</w:t>
      </w:r>
    </w:p>
    <w:p w:rsidR="009C7991" w:rsidRPr="00BD0CF0" w:rsidRDefault="009C7991" w:rsidP="009C7991">
      <w:pPr>
        <w:pStyle w:val="af3"/>
        <w:rPr>
          <w:lang w:eastAsia="ru-RU"/>
        </w:rPr>
      </w:pPr>
      <w:r w:rsidRPr="00BD0CF0">
        <w:rPr>
          <w:lang w:eastAsia="ru-RU"/>
        </w:rPr>
        <w:t>using System.Diagnostics;</w:t>
      </w:r>
    </w:p>
    <w:p w:rsidR="009C7991" w:rsidRPr="00BD0CF0" w:rsidRDefault="009C7991" w:rsidP="009C7991">
      <w:pPr>
        <w:pStyle w:val="af3"/>
        <w:rPr>
          <w:lang w:eastAsia="ru-RU"/>
        </w:rPr>
      </w:pPr>
      <w:r w:rsidRPr="00BD0CF0">
        <w:rPr>
          <w:lang w:eastAsia="ru-RU"/>
        </w:rPr>
        <w:t>using System.Linq;</w:t>
      </w:r>
    </w:p>
    <w:p w:rsidR="009C7991" w:rsidRPr="00BD0CF0" w:rsidRDefault="009C7991" w:rsidP="009C7991">
      <w:pPr>
        <w:pStyle w:val="af3"/>
        <w:rPr>
          <w:lang w:eastAsia="ru-RU"/>
        </w:rPr>
      </w:pPr>
      <w:r w:rsidRPr="00BD0CF0">
        <w:rPr>
          <w:lang w:eastAsia="ru-RU"/>
        </w:rPr>
        <w:t>using System.Text;</w:t>
      </w:r>
    </w:p>
    <w:p w:rsidR="009C7991" w:rsidRPr="00BD0CF0" w:rsidRDefault="009C7991" w:rsidP="009C7991">
      <w:pPr>
        <w:pStyle w:val="af3"/>
        <w:rPr>
          <w:lang w:eastAsia="ru-RU"/>
        </w:rPr>
      </w:pPr>
      <w:r w:rsidRPr="00BD0CF0">
        <w:rPr>
          <w:lang w:eastAsia="ru-RU"/>
        </w:rPr>
        <w:t>using System.Text.RegularExpressions;</w:t>
      </w:r>
    </w:p>
    <w:p w:rsidR="009C7991" w:rsidRPr="00BD0CF0" w:rsidRDefault="009C7991" w:rsidP="009C7991">
      <w:pPr>
        <w:pStyle w:val="af3"/>
        <w:rPr>
          <w:lang w:eastAsia="ru-RU"/>
        </w:rPr>
      </w:pPr>
      <w:r w:rsidRPr="00BD0CF0">
        <w:rPr>
          <w:lang w:eastAsia="ru-RU"/>
        </w:rPr>
        <w:lastRenderedPageBreak/>
        <w:t>using System.Threading.Tasks;</w:t>
      </w:r>
    </w:p>
    <w:p w:rsidR="009C7991" w:rsidRPr="00BD0CF0" w:rsidRDefault="009C7991" w:rsidP="009C7991">
      <w:pPr>
        <w:pStyle w:val="af3"/>
        <w:rPr>
          <w:lang w:eastAsia="ru-RU"/>
        </w:rPr>
      </w:pPr>
      <w:r w:rsidRPr="00BD0CF0">
        <w:rPr>
          <w:lang w:eastAsia="ru-RU"/>
        </w:rPr>
        <w:t>using System.Windows;</w:t>
      </w:r>
    </w:p>
    <w:p w:rsidR="009C7991" w:rsidRPr="00BD0CF0" w:rsidRDefault="009C7991" w:rsidP="009C7991">
      <w:pPr>
        <w:pStyle w:val="af3"/>
        <w:rPr>
          <w:lang w:eastAsia="ru-RU"/>
        </w:rPr>
      </w:pPr>
      <w:r w:rsidRPr="00BD0CF0">
        <w:rPr>
          <w:lang w:eastAsia="ru-RU"/>
        </w:rPr>
        <w:t>using System.Windows.Controls;</w:t>
      </w:r>
    </w:p>
    <w:p w:rsidR="009C7991" w:rsidRPr="00BD0CF0" w:rsidRDefault="009C7991" w:rsidP="009C7991">
      <w:pPr>
        <w:pStyle w:val="af3"/>
        <w:rPr>
          <w:lang w:eastAsia="ru-RU"/>
        </w:rPr>
      </w:pPr>
      <w:r w:rsidRPr="00BD0CF0">
        <w:rPr>
          <w:lang w:eastAsia="ru-RU"/>
        </w:rPr>
        <w:t>using System.Windows.Input;</w:t>
      </w:r>
    </w:p>
    <w:p w:rsidR="009C7991" w:rsidRPr="00BD0CF0" w:rsidRDefault="009C7991" w:rsidP="009C7991">
      <w:pPr>
        <w:pStyle w:val="af3"/>
        <w:rPr>
          <w:lang w:eastAsia="ru-RU"/>
        </w:rPr>
      </w:pPr>
      <w:r w:rsidRPr="00BD0CF0">
        <w:rPr>
          <w:lang w:eastAsia="ru-RU"/>
        </w:rPr>
        <w:t>using System.Windows.Media;</w:t>
      </w:r>
    </w:p>
    <w:p w:rsidR="009C7991" w:rsidRPr="00BD0CF0" w:rsidRDefault="009C7991" w:rsidP="009C7991">
      <w:pPr>
        <w:pStyle w:val="af3"/>
        <w:rPr>
          <w:lang w:eastAsia="ru-RU"/>
        </w:rPr>
      </w:pPr>
      <w:r w:rsidRPr="00BD0CF0">
        <w:rPr>
          <w:lang w:eastAsia="ru-RU"/>
        </w:rPr>
        <w:t>using TAlex.WPF.Controls;</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namespace ChemicalAnalyses.Dialogs</w:t>
      </w:r>
    </w:p>
    <w:p w:rsidR="009C7991" w:rsidRPr="00BD0CF0" w:rsidRDefault="009C7991" w:rsidP="009C7991">
      <w:pPr>
        <w:pStyle w:val="af3"/>
        <w:rPr>
          <w:lang w:eastAsia="ru-RU"/>
        </w:rPr>
      </w:pPr>
      <w:r w:rsidRPr="00BD0CF0">
        <w:rPr>
          <w:lang w:eastAsia="ru-RU"/>
        </w:rPr>
        <w:t>{</w:t>
      </w:r>
    </w:p>
    <w:p w:rsidR="009C7991" w:rsidRPr="00BD0CF0" w:rsidRDefault="009C7991" w:rsidP="009C7991">
      <w:pPr>
        <w:pStyle w:val="af3"/>
        <w:rPr>
          <w:lang w:eastAsia="ru-RU"/>
        </w:rPr>
      </w:pPr>
      <w:r w:rsidRPr="00BD0CF0">
        <w:rPr>
          <w:lang w:eastAsia="ru-RU"/>
        </w:rPr>
        <w:t xml:space="preserve">    public partial class SamplesViewDlg : Window</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ObservableCollection&lt;Sample&gt; SamplesCollection;</w:t>
      </w:r>
    </w:p>
    <w:p w:rsidR="009C7991" w:rsidRPr="00BD0CF0" w:rsidRDefault="009C7991" w:rsidP="009C7991">
      <w:pPr>
        <w:pStyle w:val="af3"/>
        <w:rPr>
          <w:lang w:eastAsia="ru-RU"/>
        </w:rPr>
      </w:pPr>
      <w:r w:rsidRPr="00BD0CF0">
        <w:rPr>
          <w:lang w:eastAsia="ru-RU"/>
        </w:rPr>
        <w:t xml:space="preserve">        public string FilterText</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get { return (string)GetValue(FilterTextProperty); }</w:t>
      </w:r>
    </w:p>
    <w:p w:rsidR="009C7991" w:rsidRPr="00BD0CF0" w:rsidRDefault="009C7991" w:rsidP="009C7991">
      <w:pPr>
        <w:pStyle w:val="af3"/>
        <w:rPr>
          <w:lang w:eastAsia="ru-RU"/>
        </w:rPr>
      </w:pPr>
      <w:r w:rsidRPr="00BD0CF0">
        <w:rPr>
          <w:lang w:eastAsia="ru-RU"/>
        </w:rPr>
        <w:t xml:space="preserve">            set { SetValue(FilterTextProperty, valu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ublic static readonly DependencyProperty FilterTextProperty =</w:t>
      </w:r>
    </w:p>
    <w:p w:rsidR="009C7991" w:rsidRPr="00BD0CF0" w:rsidRDefault="009C7991" w:rsidP="009C7991">
      <w:pPr>
        <w:pStyle w:val="af3"/>
        <w:rPr>
          <w:lang w:eastAsia="ru-RU"/>
        </w:rPr>
      </w:pPr>
      <w:r w:rsidRPr="00BD0CF0">
        <w:rPr>
          <w:lang w:eastAsia="ru-RU"/>
        </w:rPr>
        <w:t xml:space="preserve">            DependencyProperty.Register(nameof(FilterText), typeof(string), typeof(SamplesViewDlg),</w:t>
      </w:r>
    </w:p>
    <w:p w:rsidR="009C7991" w:rsidRPr="00BD0CF0" w:rsidRDefault="009C7991" w:rsidP="009C7991">
      <w:pPr>
        <w:pStyle w:val="af3"/>
        <w:rPr>
          <w:lang w:eastAsia="ru-RU"/>
        </w:rPr>
      </w:pPr>
      <w:r w:rsidRPr="00BD0CF0">
        <w:rPr>
          <w:lang w:eastAsia="ru-RU"/>
        </w:rPr>
        <w:t xml:space="preserve">                new PropertyMetadata(null));</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static SampleFilterFields fFields;</w:t>
      </w:r>
    </w:p>
    <w:p w:rsidR="009C7991" w:rsidRPr="00BD0CF0" w:rsidRDefault="009C7991" w:rsidP="009C7991">
      <w:pPr>
        <w:pStyle w:val="af3"/>
        <w:rPr>
          <w:lang w:eastAsia="ru-RU"/>
        </w:rPr>
      </w:pPr>
      <w:r w:rsidRPr="00BD0CF0">
        <w:rPr>
          <w:lang w:eastAsia="ru-RU"/>
        </w:rPr>
        <w:t xml:space="preserve">        public SampleFilterFields GetFilter() { return fFields;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ublic decimal NumberOfAnalysesToAdd</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get { return (decimal)GetValue(NumberOfAnalysesToAddProperty); }</w:t>
      </w:r>
    </w:p>
    <w:p w:rsidR="009C7991" w:rsidRPr="00BD0CF0" w:rsidRDefault="009C7991" w:rsidP="009C7991">
      <w:pPr>
        <w:pStyle w:val="af3"/>
        <w:rPr>
          <w:lang w:eastAsia="ru-RU"/>
        </w:rPr>
      </w:pPr>
      <w:r w:rsidRPr="00BD0CF0">
        <w:rPr>
          <w:lang w:eastAsia="ru-RU"/>
        </w:rPr>
        <w:t xml:space="preserve">            set { SetValue(NumberOfAnalysesToAddProperty, valu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ublic static readonly DependencyProperty NumberOfAnalysesToAddProperty =</w:t>
      </w:r>
    </w:p>
    <w:p w:rsidR="009C7991" w:rsidRPr="00BD0CF0" w:rsidRDefault="009C7991" w:rsidP="009C7991">
      <w:pPr>
        <w:pStyle w:val="af3"/>
        <w:rPr>
          <w:lang w:eastAsia="ru-RU"/>
        </w:rPr>
      </w:pPr>
      <w:r w:rsidRPr="00BD0CF0">
        <w:rPr>
          <w:lang w:eastAsia="ru-RU"/>
        </w:rPr>
        <w:t xml:space="preserve">            DependencyProperty.Register(nameof(NumberOfAnalysesToAdd), </w:t>
      </w:r>
    </w:p>
    <w:p w:rsidR="009C7991" w:rsidRPr="00BD0CF0" w:rsidRDefault="009C7991" w:rsidP="009C7991">
      <w:pPr>
        <w:pStyle w:val="af3"/>
        <w:rPr>
          <w:lang w:eastAsia="ru-RU"/>
        </w:rPr>
      </w:pPr>
      <w:r w:rsidRPr="00BD0CF0">
        <w:rPr>
          <w:lang w:eastAsia="ru-RU"/>
        </w:rPr>
        <w:t xml:space="preserve">                typeof(decimal), typeof(SamplesViewDlg), new PropertyMetadata(1M));</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ublic SamplesViewDlg()</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SamplesCollection = new ObservableCollection&lt;Sample&gt;();</w:t>
      </w:r>
    </w:p>
    <w:p w:rsidR="009C7991" w:rsidRPr="00BD0CF0" w:rsidRDefault="009C7991" w:rsidP="009C7991">
      <w:pPr>
        <w:pStyle w:val="af3"/>
        <w:rPr>
          <w:lang w:eastAsia="ru-RU"/>
        </w:rPr>
      </w:pPr>
      <w:r w:rsidRPr="00BD0CF0">
        <w:rPr>
          <w:lang w:eastAsia="ru-RU"/>
        </w:rPr>
        <w:t xml:space="preserve">            InitializeComponent();</w:t>
      </w:r>
    </w:p>
    <w:p w:rsidR="009C7991" w:rsidRPr="00BD0CF0" w:rsidRDefault="009C7991" w:rsidP="009C7991">
      <w:pPr>
        <w:pStyle w:val="af3"/>
        <w:rPr>
          <w:lang w:eastAsia="ru-RU"/>
        </w:rPr>
      </w:pPr>
      <w:r w:rsidRPr="00BD0CF0">
        <w:rPr>
          <w:lang w:eastAsia="ru-RU"/>
        </w:rPr>
        <w:t xml:space="preserve">            lbSamples.ItemsSource = SamplesCollection;</w:t>
      </w:r>
    </w:p>
    <w:p w:rsidR="009C7991" w:rsidRPr="00BD0CF0" w:rsidRDefault="009C7991" w:rsidP="009C7991">
      <w:pPr>
        <w:pStyle w:val="af3"/>
        <w:rPr>
          <w:lang w:eastAsia="ru-RU"/>
        </w:rPr>
      </w:pPr>
      <w:r w:rsidRPr="00BD0CF0">
        <w:rPr>
          <w:lang w:eastAsia="ru-RU"/>
        </w:rPr>
        <w:t xml:space="preserve">            grdMain.DataContext = this;</w:t>
      </w:r>
    </w:p>
    <w:p w:rsidR="009C7991" w:rsidRPr="00BD0CF0" w:rsidRDefault="009C7991" w:rsidP="009C7991">
      <w:pPr>
        <w:pStyle w:val="af3"/>
        <w:rPr>
          <w:lang w:eastAsia="ru-RU"/>
        </w:rPr>
      </w:pPr>
      <w:r w:rsidRPr="00BD0CF0">
        <w:rPr>
          <w:lang w:eastAsia="ru-RU"/>
        </w:rPr>
        <w:t xml:space="preserve">            try {fFields = Properties.Settings.Default.PreviousFilter;}</w:t>
      </w:r>
    </w:p>
    <w:p w:rsidR="009C7991" w:rsidRPr="00BD0CF0" w:rsidRDefault="009C7991" w:rsidP="009C7991">
      <w:pPr>
        <w:pStyle w:val="af3"/>
        <w:rPr>
          <w:lang w:eastAsia="ru-RU"/>
        </w:rPr>
      </w:pPr>
      <w:r w:rsidRPr="00BD0CF0">
        <w:rPr>
          <w:lang w:eastAsia="ru-RU"/>
        </w:rPr>
        <w:t xml:space="preserve">            catch { }</w:t>
      </w:r>
    </w:p>
    <w:p w:rsidR="009C7991" w:rsidRPr="00BD0CF0" w:rsidRDefault="009C7991" w:rsidP="009C7991">
      <w:pPr>
        <w:pStyle w:val="af3"/>
        <w:rPr>
          <w:lang w:eastAsia="ru-RU"/>
        </w:rPr>
      </w:pPr>
      <w:r w:rsidRPr="00BD0CF0">
        <w:rPr>
          <w:lang w:eastAsia="ru-RU"/>
        </w:rPr>
        <w:t xml:space="preserve">            if (fFields == null) fFields = new SampleFilterFields();</w:t>
      </w:r>
    </w:p>
    <w:p w:rsidR="009C7991" w:rsidRPr="00BD0CF0" w:rsidRDefault="009C7991" w:rsidP="009C7991">
      <w:pPr>
        <w:pStyle w:val="af3"/>
        <w:rPr>
          <w:lang w:eastAsia="ru-RU"/>
        </w:rPr>
      </w:pPr>
      <w:r w:rsidRPr="00BD0CF0">
        <w:rPr>
          <w:lang w:eastAsia="ru-RU"/>
        </w:rPr>
        <w:t xml:space="preserve">            FilterText = GetFilter().ToString();</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void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SamplesCollection.Clear();</w:t>
      </w:r>
    </w:p>
    <w:p w:rsidR="009C7991" w:rsidRPr="00BD0CF0" w:rsidRDefault="009C7991" w:rsidP="009C7991">
      <w:pPr>
        <w:pStyle w:val="af3"/>
        <w:rPr>
          <w:lang w:eastAsia="ru-RU"/>
        </w:rPr>
      </w:pPr>
      <w:r w:rsidRPr="00BD0CF0">
        <w:rPr>
          <w:lang w:eastAsia="ru-RU"/>
        </w:rPr>
        <w:t xml:space="preserve">            try</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using (var context = new ChemicalAnalysesEntiti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if (context != null)</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if DEBUG</w:t>
      </w:r>
    </w:p>
    <w:p w:rsidR="009C7991" w:rsidRPr="00BD0CF0" w:rsidRDefault="009C7991" w:rsidP="009C7991">
      <w:pPr>
        <w:pStyle w:val="af3"/>
        <w:rPr>
          <w:lang w:eastAsia="ru-RU"/>
        </w:rPr>
      </w:pPr>
      <w:r w:rsidRPr="00BD0CF0">
        <w:rPr>
          <w:lang w:eastAsia="ru-RU"/>
        </w:rPr>
        <w:t xml:space="preserve">                        context.Database.Log = (s) =&gt; { Debug.WriteLine(s); };</w:t>
      </w:r>
    </w:p>
    <w:p w:rsidR="009C7991" w:rsidRPr="00BD0CF0" w:rsidRDefault="009C7991" w:rsidP="009C7991">
      <w:pPr>
        <w:pStyle w:val="af3"/>
        <w:rPr>
          <w:lang w:eastAsia="ru-RU"/>
        </w:rPr>
      </w:pPr>
      <w:r w:rsidRPr="00BD0CF0">
        <w:rPr>
          <w:lang w:eastAsia="ru-RU"/>
        </w:rPr>
        <w:t>#endif</w:t>
      </w:r>
    </w:p>
    <w:p w:rsidR="009C7991" w:rsidRPr="00BD0CF0" w:rsidRDefault="009C7991" w:rsidP="009C7991">
      <w:pPr>
        <w:pStyle w:val="af3"/>
        <w:rPr>
          <w:lang w:eastAsia="ru-RU"/>
        </w:rPr>
      </w:pPr>
      <w:r w:rsidRPr="00BD0CF0">
        <w:rPr>
          <w:lang w:eastAsia="ru-RU"/>
        </w:rPr>
        <w:t xml:space="preserve">                        string[] lnArray = null;</w:t>
      </w:r>
    </w:p>
    <w:p w:rsidR="009C7991" w:rsidRPr="00BD0CF0" w:rsidRDefault="009C7991" w:rsidP="009C7991">
      <w:pPr>
        <w:pStyle w:val="af3"/>
        <w:rPr>
          <w:lang w:eastAsia="ru-RU"/>
        </w:rPr>
      </w:pPr>
      <w:r w:rsidRPr="00BD0CF0">
        <w:rPr>
          <w:lang w:eastAsia="ru-RU"/>
        </w:rPr>
        <w:t xml:space="preserve">                        if (fFields.LabNumber != null &amp;&amp; !fFields.LabNumber.Equals(string.Empty))</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if (fFields.LabNumber.Contains(';'))</w:t>
      </w:r>
    </w:p>
    <w:p w:rsidR="009C7991" w:rsidRPr="00BD0CF0" w:rsidRDefault="009C7991" w:rsidP="009C7991">
      <w:pPr>
        <w:pStyle w:val="af3"/>
        <w:rPr>
          <w:lang w:eastAsia="ru-RU"/>
        </w:rPr>
      </w:pPr>
      <w:r w:rsidRPr="00BD0CF0">
        <w:rPr>
          <w:lang w:eastAsia="ru-RU"/>
        </w:rPr>
        <w:t xml:space="preserve">                            {//a list of samples semicolon-separated</w:t>
      </w:r>
    </w:p>
    <w:p w:rsidR="009C7991" w:rsidRPr="00BD0CF0" w:rsidRDefault="009C7991" w:rsidP="009C7991">
      <w:pPr>
        <w:pStyle w:val="af3"/>
        <w:rPr>
          <w:lang w:eastAsia="ru-RU"/>
        </w:rPr>
      </w:pPr>
      <w:r w:rsidRPr="00BD0CF0">
        <w:rPr>
          <w:lang w:eastAsia="ru-RU"/>
        </w:rPr>
        <w:t xml:space="preserve">                                lnArray = Regex.Split(fFields.LabNumber, ";");</w:t>
      </w:r>
    </w:p>
    <w:p w:rsidR="009C7991" w:rsidRPr="00BD0CF0" w:rsidRDefault="009C7991" w:rsidP="009C7991">
      <w:pPr>
        <w:pStyle w:val="af3"/>
        <w:rPr>
          <w:lang w:eastAsia="ru-RU"/>
        </w:rPr>
      </w:pPr>
      <w:r w:rsidRPr="00BD0CF0">
        <w:rPr>
          <w:lang w:eastAsia="ru-RU"/>
        </w:rPr>
        <w:t xml:space="preserve">// JOIN Samples with a list of filtering labnumbers on Sample.Labnumber and then apply WHERE clause </w:t>
      </w:r>
    </w:p>
    <w:p w:rsidR="009C7991" w:rsidRPr="00BD0CF0" w:rsidRDefault="009C7991" w:rsidP="009C7991">
      <w:pPr>
        <w:pStyle w:val="af3"/>
        <w:rPr>
          <w:lang w:eastAsia="ru-RU"/>
        </w:rPr>
      </w:pPr>
      <w:r w:rsidRPr="00BD0CF0">
        <w:rPr>
          <w:lang w:eastAsia="ru-RU"/>
        </w:rPr>
        <w:t xml:space="preserve">                                context.Samples</w:t>
      </w:r>
    </w:p>
    <w:p w:rsidR="009C7991" w:rsidRPr="00BD0CF0" w:rsidRDefault="009C7991" w:rsidP="009C7991">
      <w:pPr>
        <w:pStyle w:val="af3"/>
        <w:rPr>
          <w:lang w:eastAsia="ru-RU"/>
        </w:rPr>
      </w:pPr>
      <w:r w:rsidRPr="00BD0CF0">
        <w:rPr>
          <w:lang w:eastAsia="ru-RU"/>
        </w:rPr>
        <w:t xml:space="preserve">                                    .Join(inner: lnArray.ToList(),</w:t>
      </w:r>
    </w:p>
    <w:p w:rsidR="009C7991" w:rsidRPr="00BD0CF0" w:rsidRDefault="009C7991" w:rsidP="009C7991">
      <w:pPr>
        <w:pStyle w:val="af3"/>
        <w:rPr>
          <w:lang w:eastAsia="ru-RU"/>
        </w:rPr>
      </w:pPr>
      <w:r w:rsidRPr="00BD0CF0">
        <w:rPr>
          <w:lang w:eastAsia="ru-RU"/>
        </w:rPr>
        <w:t xml:space="preserve">                                    outerKeySelector: e =&gt; e.LabNumber,</w:t>
      </w:r>
    </w:p>
    <w:p w:rsidR="009C7991" w:rsidRPr="00BD0CF0" w:rsidRDefault="009C7991" w:rsidP="009C7991">
      <w:pPr>
        <w:pStyle w:val="af3"/>
        <w:rPr>
          <w:lang w:eastAsia="ru-RU"/>
        </w:rPr>
      </w:pPr>
      <w:r w:rsidRPr="00BD0CF0">
        <w:rPr>
          <w:lang w:eastAsia="ru-RU"/>
        </w:rPr>
        <w:t xml:space="preserve">                                    innerKeySelector: o =&gt; o.Trim(),</w:t>
      </w:r>
    </w:p>
    <w:p w:rsidR="009C7991" w:rsidRPr="00BD0CF0" w:rsidRDefault="009C7991" w:rsidP="009C7991">
      <w:pPr>
        <w:pStyle w:val="af3"/>
        <w:rPr>
          <w:lang w:eastAsia="ru-RU"/>
        </w:rPr>
      </w:pPr>
      <w:r w:rsidRPr="00BD0CF0">
        <w:rPr>
          <w:lang w:eastAsia="ru-RU"/>
        </w:rPr>
        <w:t xml:space="preserve">                                    resultSelector: (e, o) =&gt; e)</w:t>
      </w:r>
    </w:p>
    <w:p w:rsidR="009C7991" w:rsidRPr="00BD0CF0" w:rsidRDefault="009C7991" w:rsidP="009C7991">
      <w:pPr>
        <w:pStyle w:val="af3"/>
        <w:rPr>
          <w:lang w:eastAsia="ru-RU"/>
        </w:rPr>
      </w:pPr>
      <w:r w:rsidRPr="00BD0CF0">
        <w:rPr>
          <w:lang w:eastAsia="ru-RU"/>
        </w:rPr>
        <w:t xml:space="preserve">                                    .Where(p =&gt; p.SamplingDate &lt;= fFields.EndDate &amp;&amp; p.SamplingDate &gt;= fFields.StartDate)</w:t>
      </w:r>
    </w:p>
    <w:p w:rsidR="009C7991" w:rsidRPr="00BD0CF0" w:rsidRDefault="009C7991" w:rsidP="009C7991">
      <w:pPr>
        <w:pStyle w:val="af3"/>
        <w:rPr>
          <w:lang w:eastAsia="ru-RU"/>
        </w:rPr>
      </w:pPr>
      <w:r w:rsidRPr="00BD0CF0">
        <w:rPr>
          <w:lang w:eastAsia="ru-RU"/>
        </w:rPr>
        <w:t xml:space="preserve">                                 .ToList().ForEach(d =&gt; SamplesCollection.Add(d));</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else context.Samples.Where(p =&gt; p.LabNumber.Equals(fFields.LabNumber))</w:t>
      </w:r>
    </w:p>
    <w:p w:rsidR="009C7991" w:rsidRPr="00BD0CF0" w:rsidRDefault="009C7991" w:rsidP="009C7991">
      <w:pPr>
        <w:pStyle w:val="af3"/>
        <w:rPr>
          <w:lang w:eastAsia="ru-RU"/>
        </w:rPr>
      </w:pPr>
      <w:r w:rsidRPr="00BD0CF0">
        <w:rPr>
          <w:lang w:eastAsia="ru-RU"/>
        </w:rPr>
        <w:t xml:space="preserve">                                    .Where(p =&gt; p.SamplingDate &lt;= fFields.EndDate &amp;&amp; p.SamplingDate &gt;= fFields.StartDate)</w:t>
      </w:r>
    </w:p>
    <w:p w:rsidR="009C7991" w:rsidRPr="00BD0CF0" w:rsidRDefault="009C7991" w:rsidP="009C7991">
      <w:pPr>
        <w:pStyle w:val="af3"/>
        <w:rPr>
          <w:lang w:eastAsia="ru-RU"/>
        </w:rPr>
      </w:pPr>
      <w:r w:rsidRPr="00BD0CF0">
        <w:rPr>
          <w:lang w:eastAsia="ru-RU"/>
        </w:rPr>
        <w:lastRenderedPageBreak/>
        <w:t xml:space="preserve">                                    .ToList().ForEach(d =&gt; SamplesCollection.Add(d));</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else context.Samples.Where(p =&gt; p.SamplingDate &lt;= fFields.EndDate &amp;&amp; p.SamplingDate &gt;= fFields.StartDate)</w:t>
      </w:r>
    </w:p>
    <w:p w:rsidR="009C7991" w:rsidRPr="00BD0CF0" w:rsidRDefault="009C7991" w:rsidP="009C7991">
      <w:pPr>
        <w:pStyle w:val="af3"/>
        <w:rPr>
          <w:lang w:eastAsia="ru-RU"/>
        </w:rPr>
      </w:pPr>
      <w:r w:rsidRPr="00BD0CF0">
        <w:rPr>
          <w:lang w:eastAsia="ru-RU"/>
        </w:rPr>
        <w:t xml:space="preserve">                                    .ToList().ForEach(d =&gt; SamplesCollection.Add(d));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tch (Exception ex)</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MessageBox.Show(ex.Message, "Ошибка");</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UpdateCommand_Executed(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Sample smpl = SamplesCollection[lbSamples.SelectedIndex];</w:t>
      </w:r>
    </w:p>
    <w:p w:rsidR="009C7991" w:rsidRPr="00BD0CF0" w:rsidRDefault="009C7991" w:rsidP="009C7991">
      <w:pPr>
        <w:pStyle w:val="af3"/>
        <w:rPr>
          <w:lang w:eastAsia="ru-RU"/>
        </w:rPr>
      </w:pPr>
      <w:r w:rsidRPr="00BD0CF0">
        <w:rPr>
          <w:lang w:eastAsia="ru-RU"/>
        </w:rPr>
        <w:t xml:space="preserve">            SampleDlg dlg = new SampleDlg(ref smpl);</w:t>
      </w:r>
    </w:p>
    <w:p w:rsidR="009C7991" w:rsidRPr="009C7991" w:rsidRDefault="009C7991" w:rsidP="009C7991">
      <w:pPr>
        <w:pStyle w:val="af3"/>
        <w:rPr>
          <w:lang w:val="ru-RU" w:eastAsia="ru-RU"/>
        </w:rPr>
      </w:pPr>
      <w:r w:rsidRPr="00BD0CF0">
        <w:rPr>
          <w:lang w:eastAsia="ru-RU"/>
        </w:rPr>
        <w:t xml:space="preserve">            dlg</w:t>
      </w:r>
      <w:r w:rsidRPr="009C7991">
        <w:rPr>
          <w:lang w:val="ru-RU" w:eastAsia="ru-RU"/>
        </w:rPr>
        <w:t>.</w:t>
      </w:r>
      <w:r w:rsidRPr="00BD0CF0">
        <w:rPr>
          <w:lang w:eastAsia="ru-RU"/>
        </w:rPr>
        <w:t>Title</w:t>
      </w:r>
      <w:r w:rsidRPr="009C7991">
        <w:rPr>
          <w:lang w:val="ru-RU" w:eastAsia="ru-RU"/>
        </w:rPr>
        <w:t xml:space="preserve"> = "Редактировать информацию об образце";</w:t>
      </w:r>
    </w:p>
    <w:p w:rsidR="009C7991" w:rsidRPr="00BD0CF0" w:rsidRDefault="009C7991" w:rsidP="009C7991">
      <w:pPr>
        <w:pStyle w:val="af3"/>
        <w:rPr>
          <w:lang w:eastAsia="ru-RU"/>
        </w:rPr>
      </w:pPr>
      <w:r w:rsidRPr="009C7991">
        <w:rPr>
          <w:lang w:val="ru-RU" w:eastAsia="ru-RU"/>
        </w:rPr>
        <w:t xml:space="preserve">            </w:t>
      </w:r>
      <w:r w:rsidRPr="00BD0CF0">
        <w:rPr>
          <w:lang w:eastAsia="ru-RU"/>
        </w:rPr>
        <w:t>if (dlg.ShowDialog() == tru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try</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using (var context = new ChemicalAnalysesEntiti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ontext.Entry(smpl).State = EntityState.Modified;</w:t>
      </w:r>
    </w:p>
    <w:p w:rsidR="009C7991" w:rsidRPr="00BD0CF0" w:rsidRDefault="009C7991" w:rsidP="009C7991">
      <w:pPr>
        <w:pStyle w:val="af3"/>
        <w:rPr>
          <w:lang w:eastAsia="ru-RU"/>
        </w:rPr>
      </w:pPr>
      <w:r w:rsidRPr="00BD0CF0">
        <w:rPr>
          <w:lang w:eastAsia="ru-RU"/>
        </w:rPr>
        <w:t xml:space="preserve">                        context.SaveChang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Logger.WriteToLogFile(string.Format("Изменены данные образца {0}", smpl.ToString()));</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tch (Exception ex)</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MessageBox.Show(ex.Message, "Ошибка при обновлении записи", MessageBoxButton.OK);</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UpdateCommand_CanExecute(object sender, CanExecuteRoutedEventArgs e)</w:t>
      </w:r>
    </w:p>
    <w:p w:rsidR="009C7991" w:rsidRPr="00BD0CF0" w:rsidRDefault="009C7991" w:rsidP="009C7991">
      <w:pPr>
        <w:pStyle w:val="af3"/>
        <w:rPr>
          <w:lang w:eastAsia="ru-RU"/>
        </w:rPr>
      </w:pPr>
      <w:r w:rsidRPr="00BD0CF0">
        <w:rPr>
          <w:lang w:eastAsia="ru-RU"/>
        </w:rPr>
        <w:t xml:space="preserve">        {</w:t>
      </w:r>
      <w:r>
        <w:rPr>
          <w:lang w:eastAsia="ru-RU"/>
        </w:rPr>
        <w:t>e.</w:t>
      </w:r>
      <w:r w:rsidRPr="00BD0CF0">
        <w:rPr>
          <w:lang w:eastAsia="ru-RU"/>
        </w:rPr>
        <w:t>CanExecute = lbSamples?.SelectedItems.Count != 0;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FilterCommand_CanExecute(object sender, CanExecuteRoutedEventArgs e)</w:t>
      </w:r>
    </w:p>
    <w:p w:rsidR="009C7991" w:rsidRPr="00BD0CF0" w:rsidRDefault="009C7991" w:rsidP="009C7991">
      <w:pPr>
        <w:pStyle w:val="af3"/>
        <w:rPr>
          <w:lang w:eastAsia="ru-RU"/>
        </w:rPr>
      </w:pPr>
      <w:r w:rsidRPr="00BD0CF0">
        <w:rPr>
          <w:lang w:eastAsia="ru-RU"/>
        </w:rPr>
        <w:t xml:space="preserve">        { e.CanExecute = true; }</w:t>
      </w:r>
      <w:r>
        <w:rPr>
          <w:lang w:eastAsia="ru-RU"/>
        </w:rPr>
        <w:t xml:space="preserve"> //always</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FilterCommand_Executed(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SamplesFilterDlg dlg = new SamplesFilterDlg();</w:t>
      </w:r>
    </w:p>
    <w:p w:rsidR="009C7991" w:rsidRPr="00BD0CF0" w:rsidRDefault="009C7991" w:rsidP="009C7991">
      <w:pPr>
        <w:pStyle w:val="af3"/>
        <w:rPr>
          <w:lang w:eastAsia="ru-RU"/>
        </w:rPr>
      </w:pPr>
      <w:r w:rsidRPr="00BD0CF0">
        <w:rPr>
          <w:lang w:eastAsia="ru-RU"/>
        </w:rPr>
        <w:t xml:space="preserve">            if (fFields != null) dlg.Filter = fFields;</w:t>
      </w:r>
    </w:p>
    <w:p w:rsidR="009C7991" w:rsidRPr="00BD0CF0" w:rsidRDefault="009C7991" w:rsidP="009C7991">
      <w:pPr>
        <w:pStyle w:val="af3"/>
        <w:rPr>
          <w:lang w:eastAsia="ru-RU"/>
        </w:rPr>
      </w:pPr>
      <w:r w:rsidRPr="00BD0CF0">
        <w:rPr>
          <w:lang w:eastAsia="ru-RU"/>
        </w:rPr>
        <w:t xml:space="preserve">            if (dlg.ShowDialog() == tru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fFields = dlg.Filter;</w:t>
      </w:r>
    </w:p>
    <w:p w:rsidR="009C7991" w:rsidRPr="00BD0CF0" w:rsidRDefault="009C7991" w:rsidP="009C7991">
      <w:pPr>
        <w:pStyle w:val="af3"/>
        <w:rPr>
          <w:lang w:eastAsia="ru-RU"/>
        </w:rPr>
      </w:pPr>
      <w:r w:rsidRPr="00BD0CF0">
        <w:rPr>
          <w:lang w:eastAsia="ru-RU"/>
        </w:rPr>
        <w:t xml:space="preserve">                FilterText = GetFilter().ToString();</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DeleteCommand_CanExecute(object sender, CanExecute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e.CanExecute = (lbSamples?.SelectedItems.Count != 0) &amp;&amp;</w:t>
      </w:r>
    </w:p>
    <w:p w:rsidR="009C7991" w:rsidRPr="00BD0CF0" w:rsidRDefault="009C7991" w:rsidP="009C7991">
      <w:pPr>
        <w:pStyle w:val="af3"/>
        <w:rPr>
          <w:lang w:eastAsia="ru-RU"/>
        </w:rPr>
      </w:pPr>
      <w:r w:rsidRPr="00BD0CF0">
        <w:rPr>
          <w:lang w:eastAsia="ru-RU"/>
        </w:rPr>
        <w:t>lbSamples?.SelectedItems.Cast&lt;Sample&gt;().ToList().Count(p =&gt; p.SamplesCount != 0) == 0;</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DeleteCommand_Executed(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if (MessageBox.Show("Удаленные данные будет невозможно восстановить\n Продолжить?", "Удаление",</w:t>
      </w:r>
      <w:r>
        <w:rPr>
          <w:lang w:eastAsia="ru-RU"/>
        </w:rPr>
        <w:t xml:space="preserve"> </w:t>
      </w:r>
      <w:r w:rsidRPr="00BD0CF0">
        <w:rPr>
          <w:lang w:eastAsia="ru-RU"/>
        </w:rPr>
        <w:t>MessageBoxButton.YesNo, MessageBoxImage.Question, MessageBoxResult.No) == MessageBoxResult.No)</w:t>
      </w:r>
    </w:p>
    <w:p w:rsidR="009C7991" w:rsidRPr="00BD0CF0" w:rsidRDefault="009C7991" w:rsidP="009C7991">
      <w:pPr>
        <w:pStyle w:val="af3"/>
        <w:rPr>
          <w:lang w:eastAsia="ru-RU"/>
        </w:rPr>
      </w:pPr>
      <w:r w:rsidRPr="00BD0CF0">
        <w:rPr>
          <w:lang w:eastAsia="ru-RU"/>
        </w:rPr>
        <w:t xml:space="preserve">                return;</w:t>
      </w:r>
    </w:p>
    <w:p w:rsidR="009C7991" w:rsidRPr="00BD0CF0" w:rsidRDefault="009C7991" w:rsidP="009C7991">
      <w:pPr>
        <w:pStyle w:val="af3"/>
        <w:rPr>
          <w:lang w:eastAsia="ru-RU"/>
        </w:rPr>
      </w:pPr>
      <w:r w:rsidRPr="00BD0CF0">
        <w:rPr>
          <w:lang w:eastAsia="ru-RU"/>
        </w:rPr>
        <w:t xml:space="preserve">            string sample_to_log = SamplesCollection[lbSamples.SelectedIndex].ToString();</w:t>
      </w:r>
    </w:p>
    <w:p w:rsidR="009C7991" w:rsidRPr="00BD0CF0" w:rsidRDefault="009C7991" w:rsidP="009C7991">
      <w:pPr>
        <w:pStyle w:val="af3"/>
        <w:rPr>
          <w:lang w:eastAsia="ru-RU"/>
        </w:rPr>
      </w:pPr>
      <w:r w:rsidRPr="00BD0CF0">
        <w:rPr>
          <w:lang w:eastAsia="ru-RU"/>
        </w:rPr>
        <w:t xml:space="preserve">            using (var context = new ChemicalAnalysesEntiti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ontext.Entry(SamplesCollection[lbSamples.SelectedIndex] as Sample)</w:t>
      </w:r>
    </w:p>
    <w:p w:rsidR="009C7991" w:rsidRPr="00BD0CF0" w:rsidRDefault="009C7991" w:rsidP="009C7991">
      <w:pPr>
        <w:pStyle w:val="af3"/>
        <w:rPr>
          <w:lang w:eastAsia="ru-RU"/>
        </w:rPr>
      </w:pPr>
      <w:r w:rsidRPr="00BD0CF0">
        <w:rPr>
          <w:lang w:eastAsia="ru-RU"/>
        </w:rPr>
        <w:t xml:space="preserve">                    .State = EntityState.Deleted;</w:t>
      </w:r>
    </w:p>
    <w:p w:rsidR="009C7991" w:rsidRPr="00BD0CF0" w:rsidRDefault="009C7991" w:rsidP="009C7991">
      <w:pPr>
        <w:pStyle w:val="af3"/>
        <w:rPr>
          <w:lang w:eastAsia="ru-RU"/>
        </w:rPr>
      </w:pPr>
      <w:r w:rsidRPr="00BD0CF0">
        <w:rPr>
          <w:lang w:eastAsia="ru-RU"/>
        </w:rPr>
        <w:t xml:space="preserve">                try</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ontext.SaveChang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tch (DbUpdateException)</w:t>
      </w:r>
    </w:p>
    <w:p w:rsidR="009C7991" w:rsidRPr="00BD0CF0" w:rsidRDefault="009C7991" w:rsidP="009C7991">
      <w:pPr>
        <w:pStyle w:val="af3"/>
        <w:rPr>
          <w:lang w:eastAsia="ru-RU"/>
        </w:rPr>
      </w:pPr>
      <w:r w:rsidRPr="00BD0CF0">
        <w:rPr>
          <w:lang w:eastAsia="ru-RU"/>
        </w:rPr>
        <w:lastRenderedPageBreak/>
        <w:t xml:space="preserve">                {</w:t>
      </w:r>
    </w:p>
    <w:p w:rsidR="009C7991" w:rsidRPr="009C7991" w:rsidRDefault="009C7991" w:rsidP="009C7991">
      <w:pPr>
        <w:pStyle w:val="af3"/>
        <w:rPr>
          <w:lang w:val="ru-RU" w:eastAsia="ru-RU"/>
        </w:rPr>
      </w:pPr>
      <w:r w:rsidRPr="00BD0CF0">
        <w:rPr>
          <w:lang w:eastAsia="ru-RU"/>
        </w:rPr>
        <w:t xml:space="preserve">                    MessageBox.Show("Удалить образец не удалось. </w:t>
      </w:r>
      <w:r w:rsidRPr="009C7991">
        <w:rPr>
          <w:lang w:val="ru-RU" w:eastAsia="ru-RU"/>
        </w:rPr>
        <w:t xml:space="preserve">По-видимому, в базе данных для данного образца " + "присутствуют анализы, введенные другими пользователями.", "Ошибка", </w:t>
      </w:r>
      <w:r w:rsidRPr="00BD0CF0">
        <w:rPr>
          <w:lang w:eastAsia="ru-RU"/>
        </w:rPr>
        <w:t>MessageBoxButton</w:t>
      </w:r>
      <w:r w:rsidRPr="009C7991">
        <w:rPr>
          <w:lang w:val="ru-RU" w:eastAsia="ru-RU"/>
        </w:rPr>
        <w:t>.</w:t>
      </w:r>
      <w:r w:rsidRPr="00BD0CF0">
        <w:rPr>
          <w:lang w:eastAsia="ru-RU"/>
        </w:rPr>
        <w:t>OK</w:t>
      </w:r>
      <w:r w:rsidRPr="009C7991">
        <w:rPr>
          <w:lang w:val="ru-RU" w:eastAsia="ru-RU"/>
        </w:rPr>
        <w:t xml:space="preserve">, </w:t>
      </w:r>
      <w:r w:rsidRPr="00BD0CF0">
        <w:rPr>
          <w:lang w:eastAsia="ru-RU"/>
        </w:rPr>
        <w:t>MessageBoxImage</w:t>
      </w:r>
      <w:r w:rsidRPr="009C7991">
        <w:rPr>
          <w:lang w:val="ru-RU" w:eastAsia="ru-RU"/>
        </w:rPr>
        <w:t>.</w:t>
      </w:r>
      <w:r w:rsidRPr="00BD0CF0">
        <w:rPr>
          <w:lang w:eastAsia="ru-RU"/>
        </w:rPr>
        <w:t>Hand</w:t>
      </w:r>
      <w:r w:rsidRPr="009C7991">
        <w:rPr>
          <w:lang w:val="ru-RU" w:eastAsia="ru-RU"/>
        </w:rPr>
        <w:t>);</w:t>
      </w:r>
    </w:p>
    <w:p w:rsidR="009C7991" w:rsidRPr="00BD0CF0" w:rsidRDefault="009C7991" w:rsidP="009C7991">
      <w:pPr>
        <w:pStyle w:val="af3"/>
        <w:rPr>
          <w:lang w:eastAsia="ru-RU"/>
        </w:rPr>
      </w:pPr>
      <w:r w:rsidRPr="009C7991">
        <w:rPr>
          <w:lang w:val="ru-RU" w:eastAsia="ru-RU"/>
        </w:rPr>
        <w:t xml:space="preserve">                    </w:t>
      </w:r>
      <w:r w:rsidRPr="00BD0CF0">
        <w:rPr>
          <w:lang w:eastAsia="ru-RU"/>
        </w:rPr>
        <w:t>return;</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tch (Exception ex)</w:t>
      </w:r>
    </w:p>
    <w:p w:rsidR="009C7991" w:rsidRPr="00BD0CF0" w:rsidRDefault="009C7991" w:rsidP="009C7991">
      <w:pPr>
        <w:pStyle w:val="af3"/>
        <w:rPr>
          <w:lang w:eastAsia="ru-RU"/>
        </w:rPr>
      </w:pPr>
      <w:r w:rsidRPr="00BD0CF0">
        <w:rPr>
          <w:lang w:eastAsia="ru-RU"/>
        </w:rPr>
        <w:t xml:space="preserve">                { return; }</w:t>
      </w:r>
      <w:r>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Logger.WriteToLogFile(string.Format("Удален образец {0}", sample_to_log));</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AddCommand_CanExecute(object sender, CanExecuteRoutedEventArgs e)</w:t>
      </w:r>
    </w:p>
    <w:p w:rsidR="009C7991" w:rsidRPr="00BD0CF0" w:rsidRDefault="009C7991" w:rsidP="009C7991">
      <w:pPr>
        <w:pStyle w:val="af3"/>
        <w:rPr>
          <w:lang w:eastAsia="ru-RU"/>
        </w:rPr>
      </w:pPr>
      <w:r w:rsidRPr="00BD0CF0">
        <w:rPr>
          <w:lang w:eastAsia="ru-RU"/>
        </w:rPr>
        <w:t xml:space="preserve">        {</w:t>
      </w:r>
      <w:r>
        <w:rPr>
          <w:lang w:eastAsia="ru-RU"/>
        </w:rPr>
        <w:t xml:space="preserve"> </w:t>
      </w:r>
      <w:r w:rsidRPr="00BD0CF0">
        <w:rPr>
          <w:lang w:eastAsia="ru-RU"/>
        </w:rPr>
        <w:t>e.CanExecute = true; }</w:t>
      </w:r>
      <w:r>
        <w:rPr>
          <w:lang w:eastAsia="ru-RU"/>
        </w:rPr>
        <w:t xml:space="preserve"> //always</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AddCommand_Executed(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Sample smpl = new Sample();</w:t>
      </w:r>
    </w:p>
    <w:p w:rsidR="009C7991" w:rsidRPr="00BD0CF0" w:rsidRDefault="009C7991" w:rsidP="009C7991">
      <w:pPr>
        <w:pStyle w:val="af3"/>
        <w:rPr>
          <w:lang w:eastAsia="ru-RU"/>
        </w:rPr>
      </w:pPr>
      <w:r w:rsidRPr="00BD0CF0">
        <w:rPr>
          <w:lang w:eastAsia="ru-RU"/>
        </w:rPr>
        <w:t xml:space="preserve">            SampleDlg dlg = new SampleDlg(ref smpl);</w:t>
      </w:r>
    </w:p>
    <w:p w:rsidR="009C7991" w:rsidRPr="009C7991" w:rsidRDefault="009C7991" w:rsidP="009C7991">
      <w:pPr>
        <w:pStyle w:val="af3"/>
        <w:rPr>
          <w:lang w:val="ru-RU" w:eastAsia="ru-RU"/>
        </w:rPr>
      </w:pPr>
      <w:r w:rsidRPr="00BD0CF0">
        <w:rPr>
          <w:lang w:eastAsia="ru-RU"/>
        </w:rPr>
        <w:t xml:space="preserve">            dlg</w:t>
      </w:r>
      <w:r w:rsidRPr="009C7991">
        <w:rPr>
          <w:lang w:val="ru-RU" w:eastAsia="ru-RU"/>
        </w:rPr>
        <w:t>.</w:t>
      </w:r>
      <w:r w:rsidRPr="00BD0CF0">
        <w:rPr>
          <w:lang w:eastAsia="ru-RU"/>
        </w:rPr>
        <w:t>Title</w:t>
      </w:r>
      <w:r w:rsidRPr="009C7991">
        <w:rPr>
          <w:lang w:val="ru-RU" w:eastAsia="ru-RU"/>
        </w:rPr>
        <w:t xml:space="preserve"> = "Внести новый образец";</w:t>
      </w:r>
    </w:p>
    <w:p w:rsidR="009C7991" w:rsidRPr="00BD0CF0" w:rsidRDefault="009C7991" w:rsidP="009C7991">
      <w:pPr>
        <w:pStyle w:val="af3"/>
        <w:rPr>
          <w:lang w:eastAsia="ru-RU"/>
        </w:rPr>
      </w:pPr>
      <w:r w:rsidRPr="009C7991">
        <w:rPr>
          <w:lang w:val="ru-RU" w:eastAsia="ru-RU"/>
        </w:rPr>
        <w:t xml:space="preserve">            </w:t>
      </w:r>
      <w:r w:rsidRPr="00BD0CF0">
        <w:rPr>
          <w:lang w:eastAsia="ru-RU"/>
        </w:rPr>
        <w:t>if (dlg.ShowDialog() == tru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try</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Logger.WriteToLogFile(string.Format("Внесен новый образец {0}", smpl.ToString()));</w:t>
      </w:r>
    </w:p>
    <w:p w:rsidR="009C7991" w:rsidRPr="00BD0CF0" w:rsidRDefault="009C7991" w:rsidP="009C7991">
      <w:pPr>
        <w:pStyle w:val="af3"/>
        <w:rPr>
          <w:lang w:eastAsia="ru-RU"/>
        </w:rPr>
      </w:pPr>
      <w:r w:rsidRPr="00BD0CF0">
        <w:rPr>
          <w:lang w:eastAsia="ru-RU"/>
        </w:rPr>
        <w:t xml:space="preserve">                    using (var context = new ChemicalAnalysesEntiti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if DEBUG</w:t>
      </w:r>
    </w:p>
    <w:p w:rsidR="009C7991" w:rsidRPr="00BD0CF0" w:rsidRDefault="009C7991" w:rsidP="009C7991">
      <w:pPr>
        <w:pStyle w:val="af3"/>
        <w:rPr>
          <w:lang w:eastAsia="ru-RU"/>
        </w:rPr>
      </w:pPr>
      <w:r w:rsidRPr="00BD0CF0">
        <w:rPr>
          <w:lang w:eastAsia="ru-RU"/>
        </w:rPr>
        <w:t xml:space="preserve">                        context.Database.Log = s =&gt; { Debug.WriteLine(s); };</w:t>
      </w:r>
    </w:p>
    <w:p w:rsidR="009C7991" w:rsidRPr="00BD0CF0" w:rsidRDefault="009C7991" w:rsidP="009C7991">
      <w:pPr>
        <w:pStyle w:val="af3"/>
        <w:rPr>
          <w:lang w:eastAsia="ru-RU"/>
        </w:rPr>
      </w:pPr>
      <w:r w:rsidRPr="00BD0CF0">
        <w:rPr>
          <w:lang w:eastAsia="ru-RU"/>
        </w:rPr>
        <w:t>#endif</w:t>
      </w:r>
    </w:p>
    <w:p w:rsidR="009C7991" w:rsidRPr="00BD0CF0" w:rsidRDefault="009C7991" w:rsidP="009C7991">
      <w:pPr>
        <w:pStyle w:val="af3"/>
        <w:rPr>
          <w:lang w:eastAsia="ru-RU"/>
        </w:rPr>
      </w:pPr>
      <w:r w:rsidRPr="00BD0CF0">
        <w:rPr>
          <w:lang w:eastAsia="ru-RU"/>
        </w:rPr>
        <w:t xml:space="preserve">                        context.Samples.Add(smpl);</w:t>
      </w:r>
    </w:p>
    <w:p w:rsidR="009C7991" w:rsidRPr="00BD0CF0" w:rsidRDefault="009C7991" w:rsidP="009C7991">
      <w:pPr>
        <w:pStyle w:val="af3"/>
        <w:rPr>
          <w:lang w:eastAsia="ru-RU"/>
        </w:rPr>
      </w:pPr>
      <w:r w:rsidRPr="00BD0CF0">
        <w:rPr>
          <w:lang w:eastAsia="ru-RU"/>
        </w:rPr>
        <w:t xml:space="preserve">                        context.SaveChang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tch (Exception ex)</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if (ex.InnerException?.InnerException?.Data["HelpLink.EvtID"] != null</w:t>
      </w:r>
    </w:p>
    <w:p w:rsidR="009C7991" w:rsidRPr="00BD0CF0" w:rsidRDefault="009C7991" w:rsidP="009C7991">
      <w:pPr>
        <w:pStyle w:val="af3"/>
        <w:rPr>
          <w:lang w:eastAsia="ru-RU"/>
        </w:rPr>
      </w:pPr>
      <w:r w:rsidRPr="00BD0CF0">
        <w:rPr>
          <w:lang w:eastAsia="ru-RU"/>
        </w:rPr>
        <w:t xml:space="preserve">                        &amp;&amp; (string)ex.InnerException?.InnerException?.Data["HelpLink.EvtID"] == "2601")</w:t>
      </w:r>
    </w:p>
    <w:p w:rsidR="009C7991" w:rsidRPr="009C7991" w:rsidRDefault="009C7991" w:rsidP="009C7991">
      <w:pPr>
        <w:pStyle w:val="af3"/>
        <w:rPr>
          <w:lang w:val="ru-RU" w:eastAsia="ru-RU"/>
        </w:rPr>
      </w:pPr>
      <w:r w:rsidRPr="00BD0CF0">
        <w:rPr>
          <w:lang w:eastAsia="ru-RU"/>
        </w:rPr>
        <w:t xml:space="preserve">                        MessageBox</w:t>
      </w:r>
      <w:r w:rsidRPr="009C7991">
        <w:rPr>
          <w:lang w:val="ru-RU" w:eastAsia="ru-RU"/>
        </w:rPr>
        <w:t>.</w:t>
      </w:r>
      <w:r w:rsidRPr="00BD0CF0">
        <w:rPr>
          <w:lang w:eastAsia="ru-RU"/>
        </w:rPr>
        <w:t>Show</w:t>
      </w:r>
      <w:r w:rsidRPr="009C7991">
        <w:rPr>
          <w:lang w:val="ru-RU" w:eastAsia="ru-RU"/>
        </w:rPr>
        <w:t xml:space="preserve">("Лабораторный номер должен быть уникален в пределах календарного года!", "Ошибка!", </w:t>
      </w:r>
      <w:r w:rsidRPr="00BD0CF0">
        <w:rPr>
          <w:lang w:eastAsia="ru-RU"/>
        </w:rPr>
        <w:t>MessageBoxButton</w:t>
      </w:r>
      <w:r w:rsidRPr="009C7991">
        <w:rPr>
          <w:lang w:val="ru-RU" w:eastAsia="ru-RU"/>
        </w:rPr>
        <w:t>.</w:t>
      </w:r>
      <w:r w:rsidRPr="00BD0CF0">
        <w:rPr>
          <w:lang w:eastAsia="ru-RU"/>
        </w:rPr>
        <w:t>OK</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BD0CF0">
        <w:rPr>
          <w:lang w:eastAsia="ru-RU"/>
        </w:rPr>
        <w:t>else</w:t>
      </w:r>
      <w:r w:rsidRPr="009C7991">
        <w:rPr>
          <w:lang w:val="ru-RU" w:eastAsia="ru-RU"/>
        </w:rPr>
        <w:t xml:space="preserve"> </w:t>
      </w:r>
      <w:r w:rsidRPr="00BD0CF0">
        <w:rPr>
          <w:lang w:eastAsia="ru-RU"/>
        </w:rPr>
        <w:t>MessageBox</w:t>
      </w:r>
      <w:r w:rsidRPr="009C7991">
        <w:rPr>
          <w:lang w:val="ru-RU" w:eastAsia="ru-RU"/>
        </w:rPr>
        <w:t>.</w:t>
      </w:r>
      <w:r w:rsidRPr="00BD0CF0">
        <w:rPr>
          <w:lang w:eastAsia="ru-RU"/>
        </w:rPr>
        <w:t>Show</w:t>
      </w:r>
      <w:r w:rsidRPr="009C7991">
        <w:rPr>
          <w:lang w:val="ru-RU" w:eastAsia="ru-RU"/>
        </w:rPr>
        <w:t>(</w:t>
      </w:r>
      <w:r w:rsidRPr="00BD0CF0">
        <w:rPr>
          <w:lang w:eastAsia="ru-RU"/>
        </w:rPr>
        <w:t>ex</w:t>
      </w:r>
      <w:r w:rsidRPr="009C7991">
        <w:rPr>
          <w:lang w:val="ru-RU" w:eastAsia="ru-RU"/>
        </w:rPr>
        <w:t>.</w:t>
      </w:r>
      <w:r w:rsidRPr="00BD0CF0">
        <w:rPr>
          <w:lang w:eastAsia="ru-RU"/>
        </w:rPr>
        <w:t>Message</w:t>
      </w:r>
      <w:r w:rsidRPr="009C7991">
        <w:rPr>
          <w:lang w:val="ru-RU" w:eastAsia="ru-RU"/>
        </w:rPr>
        <w:t xml:space="preserve">, "Ошибка при добавлении записи", </w:t>
      </w:r>
      <w:r w:rsidRPr="00BD0CF0">
        <w:rPr>
          <w:lang w:eastAsia="ru-RU"/>
        </w:rPr>
        <w:t>MessageBoxButton</w:t>
      </w:r>
      <w:r w:rsidRPr="009C7991">
        <w:rPr>
          <w:lang w:val="ru-RU" w:eastAsia="ru-RU"/>
        </w:rPr>
        <w:t>.</w:t>
      </w:r>
      <w:r w:rsidRPr="00BD0CF0">
        <w:rPr>
          <w:lang w:eastAsia="ru-RU"/>
        </w:rPr>
        <w:t>OK</w:t>
      </w:r>
      <w:r w:rsidRPr="009C7991">
        <w:rPr>
          <w:lang w:val="ru-RU" w:eastAsia="ru-RU"/>
        </w:rPr>
        <w:t>);</w:t>
      </w:r>
    </w:p>
    <w:p w:rsidR="009C7991" w:rsidRPr="00BD0CF0" w:rsidRDefault="009C7991" w:rsidP="009C7991">
      <w:pPr>
        <w:pStyle w:val="af3"/>
        <w:rPr>
          <w:lang w:eastAsia="ru-RU"/>
        </w:rPr>
      </w:pPr>
      <w:r w:rsidRPr="009C7991">
        <w:rPr>
          <w:lang w:val="ru-RU" w:eastAsia="ru-RU"/>
        </w:rPr>
        <w:t xml:space="preserve">                </w:t>
      </w:r>
      <w:r w:rsidRPr="00BD0CF0">
        <w:rPr>
          <w:lang w:eastAsia="ru-RU"/>
        </w:rPr>
        <w:t>}</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ReadButton_Click(object sender, RoutedEventArgs e)</w:t>
      </w:r>
    </w:p>
    <w:p w:rsidR="009C7991" w:rsidRPr="00BD0CF0" w:rsidRDefault="009C7991" w:rsidP="009C7991">
      <w:pPr>
        <w:pStyle w:val="af3"/>
        <w:rPr>
          <w:lang w:eastAsia="ru-RU"/>
        </w:rPr>
      </w:pPr>
      <w:r w:rsidRPr="00BD0CF0">
        <w:rPr>
          <w:lang w:eastAsia="ru-RU"/>
        </w:rPr>
        <w:t xml:space="preserve">        {</w:t>
      </w:r>
      <w:r>
        <w:rPr>
          <w:lang w:eastAsia="ru-RU"/>
        </w:rPr>
        <w:t xml:space="preserve"> </w:t>
      </w:r>
      <w:r w:rsidRPr="00BD0CF0">
        <w:rPr>
          <w:lang w:eastAsia="ru-RU"/>
        </w:rPr>
        <w:t>FillData();</w:t>
      </w:r>
      <w:r>
        <w:rPr>
          <w:lang w:eastAsia="ru-RU"/>
        </w:rPr>
        <w:t xml:space="preserve"> </w:t>
      </w:r>
      <w:r w:rsidRPr="00BD0CF0">
        <w:rPr>
          <w:lang w:eastAsia="ru-RU"/>
        </w:rPr>
        <w:t>}</w:t>
      </w:r>
    </w:p>
    <w:p w:rsidR="009C7991" w:rsidRPr="00BD0CF0" w:rsidRDefault="009C7991" w:rsidP="009C7991">
      <w:pPr>
        <w:pStyle w:val="af3"/>
        <w:rPr>
          <w:lang w:eastAsia="ru-RU"/>
        </w:rPr>
      </w:pPr>
      <w:r w:rsidRPr="00BD0CF0">
        <w:rPr>
          <w:lang w:eastAsia="ru-RU"/>
        </w:rPr>
        <w:t xml:space="preserve">        private void EditCommand_CanExecute (object sender, CanExecute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e.CanExecute = (lbSamples?.SelectedItems.Count != 0) &amp;&amp;</w:t>
      </w:r>
    </w:p>
    <w:p w:rsidR="009C7991" w:rsidRPr="00BD0CF0" w:rsidRDefault="009C7991" w:rsidP="009C7991">
      <w:pPr>
        <w:pStyle w:val="af3"/>
        <w:rPr>
          <w:lang w:eastAsia="ru-RU"/>
        </w:rPr>
      </w:pPr>
      <w:r w:rsidRPr="00BD0CF0">
        <w:rPr>
          <w:lang w:eastAsia="ru-RU"/>
        </w:rPr>
        <w:t xml:space="preserve">               lbSamples?.SelectedItems.Cast&lt;Sample&gt;().ToList().Count(p =&gt; p.SamplesCount == 0) == 0;</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EditCommand_Executed (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List&lt;Sample&gt; lst = lbSamples.SelectedItems.Cast&lt;Sample&gt;().ToList&lt;Sample&gt;();</w:t>
      </w:r>
    </w:p>
    <w:p w:rsidR="009C7991" w:rsidRPr="00BD0CF0" w:rsidRDefault="009C7991" w:rsidP="009C7991">
      <w:pPr>
        <w:pStyle w:val="af3"/>
        <w:rPr>
          <w:lang w:eastAsia="ru-RU"/>
        </w:rPr>
      </w:pPr>
      <w:r w:rsidRPr="00BD0CF0">
        <w:rPr>
          <w:lang w:eastAsia="ru-RU"/>
        </w:rPr>
        <w:t xml:space="preserve">            StringBuilder title = new StringBuilder("образцов №№ ");</w:t>
      </w:r>
    </w:p>
    <w:p w:rsidR="009C7991" w:rsidRPr="00BD0CF0" w:rsidRDefault="009C7991" w:rsidP="009C7991">
      <w:pPr>
        <w:pStyle w:val="af3"/>
        <w:rPr>
          <w:lang w:eastAsia="ru-RU"/>
        </w:rPr>
      </w:pPr>
      <w:r w:rsidRPr="00BD0CF0">
        <w:rPr>
          <w:lang w:eastAsia="ru-RU"/>
        </w:rPr>
        <w:t xml:space="preserve">            lst.ForEach(p =&gt; { title.Append(p.LabNumber); title.Append(" "); });</w:t>
      </w:r>
    </w:p>
    <w:p w:rsidR="009C7991" w:rsidRPr="00BD0CF0" w:rsidRDefault="009C7991" w:rsidP="009C7991">
      <w:pPr>
        <w:pStyle w:val="af3"/>
        <w:rPr>
          <w:lang w:eastAsia="ru-RU"/>
        </w:rPr>
      </w:pPr>
      <w:r w:rsidRPr="00BD0CF0">
        <w:rPr>
          <w:lang w:eastAsia="ru-RU"/>
        </w:rPr>
        <w:t xml:space="preserve">            SaltAnalysisDlg saltADlg = new SaltAnalysisDlg(lst, "Edit");</w:t>
      </w:r>
    </w:p>
    <w:p w:rsidR="009C7991" w:rsidRPr="00BD0CF0" w:rsidRDefault="009C7991" w:rsidP="009C7991">
      <w:pPr>
        <w:pStyle w:val="af3"/>
        <w:rPr>
          <w:lang w:eastAsia="ru-RU"/>
        </w:rPr>
      </w:pPr>
      <w:r w:rsidRPr="00BD0CF0">
        <w:rPr>
          <w:lang w:eastAsia="ru-RU"/>
        </w:rPr>
        <w:t xml:space="preserve">            saltADlg.Title = "Редактирование данных анализов для " + ((lbSamples.SelectedItems.Count == 1) ?</w:t>
      </w:r>
    </w:p>
    <w:p w:rsidR="009C7991" w:rsidRPr="00BD0CF0" w:rsidRDefault="009C7991" w:rsidP="009C7991">
      <w:pPr>
        <w:pStyle w:val="af3"/>
        <w:rPr>
          <w:lang w:eastAsia="ru-RU"/>
        </w:rPr>
      </w:pPr>
      <w:r w:rsidRPr="00BD0CF0">
        <w:rPr>
          <w:lang w:eastAsia="ru-RU"/>
        </w:rPr>
        <w:t xml:space="preserve">             "образца №" + ((Sample)lbSamples.SelectedItem).IDSample.ToString() :</w:t>
      </w:r>
    </w:p>
    <w:p w:rsidR="009C7991" w:rsidRPr="00BD0CF0" w:rsidRDefault="009C7991" w:rsidP="009C7991">
      <w:pPr>
        <w:pStyle w:val="af3"/>
        <w:rPr>
          <w:lang w:eastAsia="ru-RU"/>
        </w:rPr>
      </w:pPr>
      <w:r w:rsidRPr="00BD0CF0">
        <w:rPr>
          <w:lang w:eastAsia="ru-RU"/>
        </w:rPr>
        <w:t xml:space="preserve">             title.ToString());</w:t>
      </w:r>
    </w:p>
    <w:p w:rsidR="009C7991" w:rsidRPr="00BD0CF0" w:rsidRDefault="009C7991" w:rsidP="009C7991">
      <w:pPr>
        <w:pStyle w:val="af3"/>
        <w:rPr>
          <w:lang w:eastAsia="ru-RU"/>
        </w:rPr>
      </w:pPr>
      <w:r w:rsidRPr="00BD0CF0">
        <w:rPr>
          <w:lang w:eastAsia="ru-RU"/>
        </w:rPr>
        <w:t xml:space="preserve">            if (saltADlg.ShowDialog() == true);</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ClearFilterMenuItem_Click(object sender, 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fFields = new SampleFilterFields();</w:t>
      </w:r>
    </w:p>
    <w:p w:rsidR="009C7991" w:rsidRPr="00BD0CF0" w:rsidRDefault="009C7991" w:rsidP="009C7991">
      <w:pPr>
        <w:pStyle w:val="af3"/>
        <w:rPr>
          <w:lang w:eastAsia="ru-RU"/>
        </w:rPr>
      </w:pPr>
      <w:r w:rsidRPr="00BD0CF0">
        <w:rPr>
          <w:lang w:eastAsia="ru-RU"/>
        </w:rPr>
        <w:t xml:space="preserve">            FilterText = fFields.ToString();</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CancelButton_Click(object sender, 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try { Properties.Settings.Default.PreviousFilter = fFields; }</w:t>
      </w:r>
    </w:p>
    <w:p w:rsidR="009C7991" w:rsidRPr="00BD0CF0" w:rsidRDefault="009C7991" w:rsidP="009C7991">
      <w:pPr>
        <w:pStyle w:val="af3"/>
        <w:rPr>
          <w:lang w:eastAsia="ru-RU"/>
        </w:rPr>
      </w:pPr>
      <w:r w:rsidRPr="00BD0CF0">
        <w:rPr>
          <w:lang w:eastAsia="ru-RU"/>
        </w:rPr>
        <w:t xml:space="preserve">            catch {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Window_PreviewMouseMove(object sender, MouseEventArgs e)</w:t>
      </w:r>
    </w:p>
    <w:p w:rsidR="009C7991" w:rsidRPr="00BD0CF0" w:rsidRDefault="009C7991" w:rsidP="009C7991">
      <w:pPr>
        <w:pStyle w:val="af3"/>
        <w:rPr>
          <w:lang w:eastAsia="ru-RU"/>
        </w:rPr>
      </w:pPr>
      <w:r w:rsidRPr="00BD0CF0">
        <w:rPr>
          <w:lang w:eastAsia="ru-RU"/>
        </w:rPr>
        <w:lastRenderedPageBreak/>
        <w:t xml:space="preserve">        {</w:t>
      </w:r>
    </w:p>
    <w:p w:rsidR="009C7991" w:rsidRPr="00BD0CF0" w:rsidRDefault="009C7991" w:rsidP="009C7991">
      <w:pPr>
        <w:pStyle w:val="af3"/>
        <w:rPr>
          <w:lang w:eastAsia="ru-RU"/>
        </w:rPr>
      </w:pPr>
      <w:r w:rsidRPr="00BD0CF0">
        <w:rPr>
          <w:lang w:eastAsia="ru-RU"/>
        </w:rPr>
        <w:t xml:space="preserve">            var element = Mouse.DirectlyOver as FrameworkElement;</w:t>
      </w:r>
    </w:p>
    <w:p w:rsidR="009C7991" w:rsidRPr="00BD0CF0" w:rsidRDefault="009C7991" w:rsidP="009C7991">
      <w:pPr>
        <w:pStyle w:val="af3"/>
        <w:rPr>
          <w:lang w:eastAsia="ru-RU"/>
        </w:rPr>
      </w:pPr>
      <w:r w:rsidRPr="00BD0CF0">
        <w:rPr>
          <w:lang w:eastAsia="ru-RU"/>
        </w:rPr>
        <w:t xml:space="preserve">            HoverToolTip2 = GetTooltip(element);</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otected static Object GetTooltip(FrameworkElement obj)</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if (obj == null) { return null; }</w:t>
      </w:r>
    </w:p>
    <w:p w:rsidR="009C7991" w:rsidRPr="00BD0CF0" w:rsidRDefault="009C7991" w:rsidP="009C7991">
      <w:pPr>
        <w:pStyle w:val="af3"/>
        <w:rPr>
          <w:lang w:eastAsia="ru-RU"/>
        </w:rPr>
      </w:pPr>
      <w:r w:rsidRPr="00BD0CF0">
        <w:rPr>
          <w:lang w:eastAsia="ru-RU"/>
        </w:rPr>
        <w:t xml:space="preserve">            else if (obj.ToolTip != null) { return obj.ToolTip; }</w:t>
      </w:r>
    </w:p>
    <w:p w:rsidR="009C7991" w:rsidRPr="00BD0CF0" w:rsidRDefault="009C7991" w:rsidP="009C7991">
      <w:pPr>
        <w:pStyle w:val="af3"/>
        <w:rPr>
          <w:lang w:eastAsia="ru-RU"/>
        </w:rPr>
      </w:pPr>
      <w:r w:rsidRPr="00BD0CF0">
        <w:rPr>
          <w:lang w:eastAsia="ru-RU"/>
        </w:rPr>
        <w:t xml:space="preserve">            else { return GetTooltip(VisualTreeHelper.GetParent(obj) as FrameworkElement);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ublic object HoverToolTip2</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get { return (object)GetValue(HoverToolTip2Property); }</w:t>
      </w:r>
    </w:p>
    <w:p w:rsidR="009C7991" w:rsidRPr="00BD0CF0" w:rsidRDefault="009C7991" w:rsidP="009C7991">
      <w:pPr>
        <w:pStyle w:val="af3"/>
        <w:rPr>
          <w:lang w:eastAsia="ru-RU"/>
        </w:rPr>
      </w:pPr>
      <w:r w:rsidRPr="00BD0CF0">
        <w:rPr>
          <w:lang w:eastAsia="ru-RU"/>
        </w:rPr>
        <w:t xml:space="preserve">            set { SetValue(HoverToolTip2Property, valu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ublic static readonly DependencyProperty HoverToolTip2Property =</w:t>
      </w:r>
    </w:p>
    <w:p w:rsidR="009C7991" w:rsidRPr="00BD0CF0" w:rsidRDefault="009C7991" w:rsidP="009C7991">
      <w:pPr>
        <w:pStyle w:val="af3"/>
        <w:rPr>
          <w:lang w:eastAsia="ru-RU"/>
        </w:rPr>
      </w:pPr>
      <w:r w:rsidRPr="00BD0CF0">
        <w:rPr>
          <w:lang w:eastAsia="ru-RU"/>
        </w:rPr>
        <w:t xml:space="preserve">            DependencyProperty.Register(nameof(HoverToolTip2), typeof(object), typeof(SamplesViewDlg),</w:t>
      </w:r>
    </w:p>
    <w:p w:rsidR="009C7991" w:rsidRPr="00BD0CF0" w:rsidRDefault="009C7991" w:rsidP="009C7991">
      <w:pPr>
        <w:pStyle w:val="af3"/>
        <w:rPr>
          <w:lang w:eastAsia="ru-RU"/>
        </w:rPr>
      </w:pPr>
      <w:r w:rsidRPr="00BD0CF0">
        <w:rPr>
          <w:lang w:eastAsia="ru-RU"/>
        </w:rPr>
        <w:t xml:space="preserve">                new PropertyMetadata(null));</w:t>
      </w:r>
    </w:p>
    <w:p w:rsidR="009C7991" w:rsidRPr="00BD0CF0" w:rsidRDefault="009C7991" w:rsidP="009C7991">
      <w:pPr>
        <w:pStyle w:val="af3"/>
        <w:rPr>
          <w:lang w:eastAsia="ru-RU"/>
        </w:rPr>
      </w:pPr>
      <w:r w:rsidRPr="00BD0CF0">
        <w:rPr>
          <w:lang w:eastAsia="ru-RU"/>
        </w:rPr>
        <w:t xml:space="preserve">        private void NumericUpDown_ValueChanged(object sender, RoutedPropertyChangedEventArgs&lt;decimal&gt;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NumberOfAnalysesToAdd = ((NumericUpDown)sender).Valu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AddNewAnalysisCommand_CanExecute(object sender, CanExecute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e.CanExecute = (lbSamples.SelectedItems.Count != 0);</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AddNewAnalysisCommand_Executed(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List&lt;Sample&gt; lst = lbSamples.SelectedItems.Cast&lt;Sample&gt;().ToList&lt;Sample&gt;();</w:t>
      </w:r>
    </w:p>
    <w:p w:rsidR="009C7991" w:rsidRPr="00BD0CF0" w:rsidRDefault="009C7991" w:rsidP="009C7991">
      <w:pPr>
        <w:pStyle w:val="af3"/>
        <w:rPr>
          <w:lang w:eastAsia="ru-RU"/>
        </w:rPr>
      </w:pPr>
      <w:r w:rsidRPr="00BD0CF0">
        <w:rPr>
          <w:lang w:eastAsia="ru-RU"/>
        </w:rPr>
        <w:t xml:space="preserve">            StringBuilder title = new StringBuilder("образцов №№ ");</w:t>
      </w:r>
    </w:p>
    <w:p w:rsidR="009C7991" w:rsidRPr="00BD0CF0" w:rsidRDefault="009C7991" w:rsidP="009C7991">
      <w:pPr>
        <w:pStyle w:val="af3"/>
        <w:rPr>
          <w:lang w:eastAsia="ru-RU"/>
        </w:rPr>
      </w:pPr>
      <w:r w:rsidRPr="00BD0CF0">
        <w:rPr>
          <w:lang w:eastAsia="ru-RU"/>
        </w:rPr>
        <w:t xml:space="preserve">            lst.ForEach(p =&gt; { title.Append(p.LabNumber); title.Append(" "); });</w:t>
      </w:r>
    </w:p>
    <w:p w:rsidR="009C7991" w:rsidRPr="00BD0CF0" w:rsidRDefault="009C7991" w:rsidP="009C7991">
      <w:pPr>
        <w:pStyle w:val="af3"/>
        <w:rPr>
          <w:lang w:eastAsia="ru-RU"/>
        </w:rPr>
      </w:pPr>
      <w:r w:rsidRPr="00BD0CF0">
        <w:rPr>
          <w:lang w:eastAsia="ru-RU"/>
        </w:rPr>
        <w:t xml:space="preserve">            SaltAnalysisDlg saltADlg = new SaltAnalysisDlg(lst, "Create", (int)NumberOfAnalysesToAdd);</w:t>
      </w:r>
    </w:p>
    <w:p w:rsidR="009C7991" w:rsidRPr="00BD0CF0" w:rsidRDefault="009C7991" w:rsidP="009C7991">
      <w:pPr>
        <w:pStyle w:val="af3"/>
        <w:rPr>
          <w:lang w:eastAsia="ru-RU"/>
        </w:rPr>
      </w:pPr>
      <w:r w:rsidRPr="00BD0CF0">
        <w:rPr>
          <w:lang w:eastAsia="ru-RU"/>
        </w:rPr>
        <w:t xml:space="preserve">            saltADlg.Title = "Новые данные анализов для " + ((lbSamples.SelectedItems.Count == 1) ?</w:t>
      </w:r>
    </w:p>
    <w:p w:rsidR="009C7991" w:rsidRPr="00BD0CF0" w:rsidRDefault="009C7991" w:rsidP="009C7991">
      <w:pPr>
        <w:pStyle w:val="af3"/>
        <w:rPr>
          <w:lang w:eastAsia="ru-RU"/>
        </w:rPr>
      </w:pPr>
      <w:r w:rsidRPr="00BD0CF0">
        <w:rPr>
          <w:lang w:eastAsia="ru-RU"/>
        </w:rPr>
        <w:t xml:space="preserve">             "образца №" + ((Sample)lbSamples.SelectedItem).IDSample.ToString() :</w:t>
      </w:r>
    </w:p>
    <w:p w:rsidR="009C7991" w:rsidRPr="00BD0CF0" w:rsidRDefault="009C7991" w:rsidP="009C7991">
      <w:pPr>
        <w:pStyle w:val="af3"/>
        <w:rPr>
          <w:lang w:eastAsia="ru-RU"/>
        </w:rPr>
      </w:pPr>
      <w:r w:rsidRPr="00BD0CF0">
        <w:rPr>
          <w:lang w:eastAsia="ru-RU"/>
        </w:rPr>
        <w:t xml:space="preserve">             title.ToString());</w:t>
      </w:r>
    </w:p>
    <w:p w:rsidR="009C7991" w:rsidRPr="00BD0CF0" w:rsidRDefault="009C7991" w:rsidP="009C7991">
      <w:pPr>
        <w:pStyle w:val="af3"/>
        <w:rPr>
          <w:lang w:eastAsia="ru-RU"/>
        </w:rPr>
      </w:pPr>
      <w:r w:rsidRPr="00BD0CF0">
        <w:rPr>
          <w:lang w:eastAsia="ru-RU"/>
        </w:rPr>
        <w:t xml:space="preserve">            if (saltADlg.ShowDialog() == tru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lbSamples_MouseDoubleClick(object sender, MouseButton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if (lbSamples.SelectedIndex != -1) UpdateCommand_Executed(sender, null);</w:t>
      </w:r>
    </w:p>
    <w:p w:rsidR="009C7991" w:rsidRPr="0072776D" w:rsidRDefault="009C7991" w:rsidP="009C7991">
      <w:pPr>
        <w:pStyle w:val="af3"/>
        <w:rPr>
          <w:lang w:eastAsia="ru-RU"/>
        </w:rPr>
      </w:pPr>
      <w:r w:rsidRPr="00BD0CF0">
        <w:rPr>
          <w:lang w:eastAsia="ru-RU"/>
        </w:rPr>
        <w:t xml:space="preserve">        </w:t>
      </w:r>
      <w:r w:rsidRPr="0072776D">
        <w:rPr>
          <w:lang w:eastAsia="ru-RU"/>
        </w:rPr>
        <w:t>}</w:t>
      </w:r>
    </w:p>
    <w:p w:rsidR="009C7991" w:rsidRPr="0072776D" w:rsidRDefault="009C7991" w:rsidP="009C7991">
      <w:pPr>
        <w:pStyle w:val="af3"/>
        <w:rPr>
          <w:lang w:eastAsia="ru-RU"/>
        </w:rPr>
      </w:pPr>
      <w:r w:rsidRPr="0072776D">
        <w:rPr>
          <w:lang w:eastAsia="ru-RU"/>
        </w:rPr>
        <w:t xml:space="preserve">    }</w:t>
      </w:r>
    </w:p>
    <w:p w:rsidR="009C7991" w:rsidRPr="0072776D" w:rsidRDefault="009C7991" w:rsidP="009C7991">
      <w:pPr>
        <w:pStyle w:val="af3"/>
        <w:rPr>
          <w:lang w:eastAsia="ru-RU"/>
        </w:rPr>
      </w:pPr>
      <w:r w:rsidRPr="0072776D">
        <w:rPr>
          <w:lang w:eastAsia="ru-RU"/>
        </w:rPr>
        <w:t>}</w:t>
      </w:r>
    </w:p>
    <w:p w:rsidR="009C7991" w:rsidRPr="0072776D" w:rsidRDefault="009C7991" w:rsidP="009C7991">
      <w:pPr>
        <w:pStyle w:val="af3"/>
        <w:rPr>
          <w:lang w:eastAsia="ru-RU"/>
        </w:rPr>
      </w:pPr>
    </w:p>
    <w:p w:rsidR="009C7991" w:rsidRPr="00BD0CF0" w:rsidRDefault="009C7991" w:rsidP="009C7991">
      <w:pPr>
        <w:pStyle w:val="af3"/>
        <w:rPr>
          <w:color w:val="000000"/>
        </w:rPr>
      </w:pPr>
      <w:r w:rsidRPr="00BD0CF0">
        <w:rPr>
          <w:color w:val="0000FF"/>
        </w:rPr>
        <w:t>&lt;</w:t>
      </w:r>
      <w:r w:rsidRPr="00BD0CF0">
        <w:rPr>
          <w:color w:val="A31515"/>
        </w:rPr>
        <w:t>Window</w:t>
      </w:r>
      <w:r w:rsidRPr="00BD0CF0">
        <w:rPr>
          <w:color w:val="FF0000"/>
        </w:rPr>
        <w:t xml:space="preserve"> x</w:t>
      </w:r>
      <w:r w:rsidRPr="00BD0CF0">
        <w:rPr>
          <w:color w:val="0000FF"/>
        </w:rPr>
        <w:t>:</w:t>
      </w:r>
      <w:r w:rsidRPr="00BD0CF0">
        <w:rPr>
          <w:color w:val="FF0000"/>
        </w:rPr>
        <w:t>Class</w:t>
      </w:r>
      <w:r w:rsidRPr="00BD0CF0">
        <w:rPr>
          <w:color w:val="0000FF"/>
        </w:rPr>
        <w:t>="ChemicalAnalyses.Dialogs.SamplesViewDlg"</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http://schemas.microsoft.com/winfx/2006/xaml/presentation"</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x</w:t>
      </w:r>
      <w:r w:rsidRPr="00BD0CF0">
        <w:rPr>
          <w:color w:val="0000FF"/>
        </w:rPr>
        <w:t>="http://schemas.microsoft.com/winfx/2006/xaml"</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d</w:t>
      </w:r>
      <w:r w:rsidRPr="00BD0CF0">
        <w:rPr>
          <w:color w:val="0000FF"/>
        </w:rPr>
        <w:t>="http://schemas.microsoft.com/expression/blend/2008"</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mc</w:t>
      </w:r>
      <w:r w:rsidRPr="00BD0CF0">
        <w:rPr>
          <w:color w:val="0000FF"/>
        </w:rPr>
        <w:t>="http://schemas.openxmlformats.org/markup-compatibility/2006"</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commands</w:t>
      </w:r>
      <w:r w:rsidRPr="00BD0CF0">
        <w:rPr>
          <w:color w:val="0000FF"/>
        </w:rPr>
        <w:t>="clr-namespace:ChemicalAnalyses.Commands"</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alumni</w:t>
      </w:r>
      <w:r w:rsidRPr="00BD0CF0">
        <w:rPr>
          <w:color w:val="0000FF"/>
        </w:rPr>
        <w:t>="clr-namespace:ChemicalAnalyses.Alumni"</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talex</w:t>
      </w:r>
      <w:r w:rsidRPr="00BD0CF0">
        <w:rPr>
          <w:color w:val="0000FF"/>
        </w:rPr>
        <w:t>="http://schemas.talex-soft.com/2010/xaml/presentation"</w:t>
      </w:r>
    </w:p>
    <w:p w:rsidR="009C7991" w:rsidRPr="00BD0CF0" w:rsidRDefault="009C7991" w:rsidP="009C7991">
      <w:pPr>
        <w:pStyle w:val="af3"/>
        <w:rPr>
          <w:color w:val="000000"/>
        </w:rPr>
      </w:pPr>
      <w:r w:rsidRPr="00BD0CF0">
        <w:rPr>
          <w:color w:val="000000"/>
        </w:rPr>
        <w:t xml:space="preserve">       </w:t>
      </w:r>
      <w:r w:rsidRPr="00BD0CF0">
        <w:rPr>
          <w:color w:val="FF0000"/>
        </w:rPr>
        <w:t xml:space="preserve"> mc</w:t>
      </w:r>
      <w:r w:rsidRPr="00BD0CF0">
        <w:rPr>
          <w:color w:val="0000FF"/>
        </w:rPr>
        <w:t>:</w:t>
      </w:r>
      <w:r w:rsidRPr="00BD0CF0">
        <w:rPr>
          <w:color w:val="FF0000"/>
        </w:rPr>
        <w:t>Ignorable</w:t>
      </w:r>
      <w:r w:rsidRPr="00BD0CF0">
        <w:rPr>
          <w:color w:val="0000FF"/>
        </w:rPr>
        <w:t>="d"</w:t>
      </w:r>
    </w:p>
    <w:p w:rsidR="009C7991" w:rsidRPr="00BD0CF0" w:rsidRDefault="009C7991" w:rsidP="009C7991">
      <w:pPr>
        <w:pStyle w:val="af3"/>
        <w:rPr>
          <w:color w:val="000000"/>
        </w:rPr>
      </w:pPr>
      <w:r w:rsidRPr="00BD0CF0">
        <w:rPr>
          <w:color w:val="000000"/>
        </w:rPr>
        <w:t xml:space="preserve">       </w:t>
      </w:r>
      <w:r w:rsidRPr="00BD0CF0">
        <w:rPr>
          <w:color w:val="FF0000"/>
        </w:rPr>
        <w:t xml:space="preserve"> Title</w:t>
      </w:r>
      <w:r w:rsidRPr="00BD0CF0">
        <w:rPr>
          <w:color w:val="0000FF"/>
        </w:rPr>
        <w:t>="</w:t>
      </w:r>
      <w:r>
        <w:rPr>
          <w:color w:val="0000FF"/>
        </w:rPr>
        <w:t>Список</w:t>
      </w:r>
      <w:r w:rsidRPr="00BD0CF0">
        <w:rPr>
          <w:color w:val="0000FF"/>
        </w:rPr>
        <w:t xml:space="preserve"> </w:t>
      </w:r>
      <w:r>
        <w:rPr>
          <w:color w:val="0000FF"/>
        </w:rPr>
        <w:t>образцов</w:t>
      </w:r>
      <w:r w:rsidRPr="00BD0CF0">
        <w:rPr>
          <w:color w:val="0000FF"/>
        </w:rPr>
        <w:t xml:space="preserve"> </w:t>
      </w:r>
      <w:r>
        <w:rPr>
          <w:color w:val="0000FF"/>
        </w:rPr>
        <w:t>в</w:t>
      </w:r>
      <w:r w:rsidRPr="00BD0CF0">
        <w:rPr>
          <w:color w:val="0000FF"/>
        </w:rPr>
        <w:t xml:space="preserve"> </w:t>
      </w:r>
      <w:r>
        <w:rPr>
          <w:color w:val="0000FF"/>
        </w:rPr>
        <w:t>базе</w:t>
      </w:r>
      <w:r w:rsidRPr="00BD0CF0">
        <w:rPr>
          <w:color w:val="0000FF"/>
        </w:rPr>
        <w:t>"</w:t>
      </w:r>
      <w:r w:rsidRPr="00BD0CF0">
        <w:rPr>
          <w:color w:val="FF0000"/>
        </w:rPr>
        <w:t xml:space="preserve"> Height</w:t>
      </w:r>
      <w:r w:rsidRPr="00BD0CF0">
        <w:rPr>
          <w:color w:val="0000FF"/>
        </w:rPr>
        <w:t>="350"</w:t>
      </w:r>
      <w:r w:rsidRPr="00BD0CF0">
        <w:rPr>
          <w:color w:val="FF0000"/>
        </w:rPr>
        <w:t xml:space="preserve"> Width</w:t>
      </w:r>
      <w:r w:rsidRPr="00BD0CF0">
        <w:rPr>
          <w:color w:val="0000FF"/>
        </w:rPr>
        <w:t>="600"</w:t>
      </w:r>
      <w:r w:rsidRPr="00BD0CF0">
        <w:rPr>
          <w:color w:val="FF0000"/>
        </w:rPr>
        <w:t xml:space="preserve"> MinHeight</w:t>
      </w:r>
      <w:r w:rsidRPr="00BD0CF0">
        <w:rPr>
          <w:color w:val="0000FF"/>
        </w:rPr>
        <w:t>="205"</w:t>
      </w:r>
      <w:r w:rsidRPr="00BD0CF0">
        <w:rPr>
          <w:color w:val="FF0000"/>
        </w:rPr>
        <w:t xml:space="preserve"> MinWidth</w:t>
      </w:r>
      <w:r w:rsidRPr="00BD0CF0">
        <w:rPr>
          <w:color w:val="0000FF"/>
        </w:rPr>
        <w:t>="500"</w:t>
      </w:r>
    </w:p>
    <w:p w:rsidR="009C7991" w:rsidRPr="00BD0CF0" w:rsidRDefault="009C7991" w:rsidP="009C7991">
      <w:pPr>
        <w:pStyle w:val="af3"/>
        <w:rPr>
          <w:color w:val="000000"/>
        </w:rPr>
      </w:pPr>
      <w:r w:rsidRPr="00BD0CF0">
        <w:rPr>
          <w:color w:val="000000"/>
        </w:rPr>
        <w:t xml:space="preserve">       </w:t>
      </w:r>
      <w:r w:rsidRPr="00BD0CF0">
        <w:rPr>
          <w:color w:val="FF0000"/>
        </w:rPr>
        <w:t xml:space="preserve"> PreviewMouseMove</w:t>
      </w:r>
      <w:r w:rsidRPr="00BD0CF0">
        <w:rPr>
          <w:color w:val="0000FF"/>
        </w:rPr>
        <w:t>="Window_PreviewMouseMove"&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Window.Resource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yle</w:t>
      </w:r>
      <w:r w:rsidRPr="00BD0CF0">
        <w:rPr>
          <w:color w:val="FF0000"/>
        </w:rPr>
        <w:t xml:space="preserve"> TargetType</w:t>
      </w:r>
      <w:r w:rsidRPr="00BD0CF0">
        <w:rPr>
          <w:color w:val="0000FF"/>
        </w:rPr>
        <w:t>="{</w:t>
      </w:r>
      <w:r w:rsidRPr="00BD0CF0">
        <w:rPr>
          <w:color w:val="A31515"/>
        </w:rPr>
        <w:t>x</w:t>
      </w:r>
      <w:r w:rsidRPr="00BD0CF0">
        <w:rPr>
          <w:color w:val="0000FF"/>
        </w:rPr>
        <w:t>:</w:t>
      </w:r>
      <w:r w:rsidRPr="00BD0CF0">
        <w:rPr>
          <w:color w:val="A31515"/>
        </w:rPr>
        <w:t>Type</w:t>
      </w:r>
      <w:r w:rsidRPr="00BD0CF0">
        <w:rPr>
          <w:color w:val="FF0000"/>
        </w:rPr>
        <w:t xml:space="preserve"> Button</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etter</w:t>
      </w:r>
      <w:r w:rsidRPr="00BD0CF0">
        <w:rPr>
          <w:color w:val="FF0000"/>
        </w:rPr>
        <w:t xml:space="preserve"> Property</w:t>
      </w:r>
      <w:r w:rsidRPr="00BD0CF0">
        <w:rPr>
          <w:color w:val="0000FF"/>
        </w:rPr>
        <w:t>="Button.Margin"</w:t>
      </w:r>
      <w:r w:rsidRPr="00BD0CF0">
        <w:rPr>
          <w:color w:val="FF0000"/>
        </w:rPr>
        <w:t xml:space="preserve"> Value</w:t>
      </w:r>
      <w:r w:rsidRPr="00BD0CF0">
        <w:rPr>
          <w:color w:val="0000FF"/>
        </w:rPr>
        <w:t>="5"/&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yle</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alumni</w:t>
      </w:r>
      <w:r w:rsidRPr="00BD0CF0">
        <w:rPr>
          <w:color w:val="0000FF"/>
        </w:rPr>
        <w:t>:</w:t>
      </w:r>
      <w:r w:rsidRPr="00BD0CF0">
        <w:rPr>
          <w:color w:val="A31515"/>
        </w:rPr>
        <w:t>StringToBooleanConverter</w:t>
      </w:r>
      <w:r w:rsidRPr="00BD0CF0">
        <w:rPr>
          <w:color w:val="FF0000"/>
        </w:rPr>
        <w:t xml:space="preserve"> x</w:t>
      </w:r>
      <w:r w:rsidRPr="00BD0CF0">
        <w:rPr>
          <w:color w:val="0000FF"/>
        </w:rPr>
        <w:t>:</w:t>
      </w:r>
      <w:r w:rsidRPr="00BD0CF0">
        <w:rPr>
          <w:color w:val="FF0000"/>
        </w:rPr>
        <w:t>Key</w:t>
      </w:r>
      <w:r w:rsidRPr="00BD0CF0">
        <w:rPr>
          <w:color w:val="0000FF"/>
        </w:rPr>
        <w:t>="str2bool"/&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Window.Resource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Window.CommandBinding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Delete"</w:t>
      </w:r>
      <w:r w:rsidRPr="00BD0CF0">
        <w:rPr>
          <w:color w:val="FF0000"/>
        </w:rPr>
        <w:t xml:space="preserve"> CanExecute</w:t>
      </w:r>
      <w:r w:rsidRPr="00BD0CF0">
        <w:rPr>
          <w:color w:val="0000FF"/>
        </w:rPr>
        <w:t>="DeleteCommand_CanExecute"</w:t>
      </w:r>
      <w:r w:rsidRPr="00BD0CF0">
        <w:rPr>
          <w:color w:val="FF0000"/>
        </w:rPr>
        <w:t xml:space="preserve"> Executed</w:t>
      </w:r>
      <w:r w:rsidRPr="00BD0CF0">
        <w:rPr>
          <w:color w:val="0000FF"/>
        </w:rPr>
        <w:t>="DeleteCommand_Executed"/&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New"</w:t>
      </w:r>
      <w:r w:rsidRPr="00BD0CF0">
        <w:rPr>
          <w:color w:val="FF0000"/>
        </w:rPr>
        <w:t xml:space="preserve"> CanExecute</w:t>
      </w:r>
      <w:r w:rsidRPr="00BD0CF0">
        <w:rPr>
          <w:color w:val="0000FF"/>
        </w:rPr>
        <w:t>="AddCommand_CanExecute"</w:t>
      </w:r>
      <w:r w:rsidRPr="00BD0CF0">
        <w:rPr>
          <w:color w:val="FF0000"/>
        </w:rPr>
        <w:t xml:space="preserve"> Executed</w:t>
      </w:r>
      <w:r w:rsidRPr="00BD0CF0">
        <w:rPr>
          <w:color w:val="0000FF"/>
        </w:rPr>
        <w:t>="AddCommand_Executed"/&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commands:CustomCommands.Update"</w:t>
      </w:r>
      <w:r w:rsidRPr="00BD0CF0">
        <w:rPr>
          <w:color w:val="FF0000"/>
        </w:rPr>
        <w:t xml:space="preserve"> Executed</w:t>
      </w:r>
      <w:r w:rsidRPr="00BD0CF0">
        <w:rPr>
          <w:color w:val="0000FF"/>
        </w:rPr>
        <w:t>="UpdateCommand_Executed"</w:t>
      </w:r>
      <w:r w:rsidRPr="00BD0CF0">
        <w:rPr>
          <w:color w:val="000000"/>
        </w:rPr>
        <w:t xml:space="preserve"> </w:t>
      </w:r>
    </w:p>
    <w:p w:rsidR="009C7991" w:rsidRPr="00BD0CF0" w:rsidRDefault="009C7991" w:rsidP="009C7991">
      <w:pPr>
        <w:pStyle w:val="af3"/>
        <w:rPr>
          <w:color w:val="000000"/>
        </w:rPr>
      </w:pPr>
      <w:r w:rsidRPr="00BD0CF0">
        <w:rPr>
          <w:color w:val="000000"/>
        </w:rPr>
        <w:t xml:space="preserve">                       </w:t>
      </w:r>
      <w:r w:rsidRPr="00BD0CF0">
        <w:rPr>
          <w:color w:val="FF0000"/>
        </w:rPr>
        <w:t xml:space="preserve"> CanExecute</w:t>
      </w:r>
      <w:r w:rsidRPr="00BD0CF0">
        <w:rPr>
          <w:color w:val="0000FF"/>
        </w:rPr>
        <w:t>="UpdateCommand_CanExecute" /&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commands:CustomCommands.Filter"</w:t>
      </w:r>
      <w:r w:rsidRPr="00BD0CF0">
        <w:rPr>
          <w:color w:val="FF0000"/>
        </w:rPr>
        <w:t xml:space="preserve"> CanExecute</w:t>
      </w:r>
      <w:r w:rsidRPr="00BD0CF0">
        <w:rPr>
          <w:color w:val="0000FF"/>
        </w:rPr>
        <w:t>="FilterCommand_CanExecute"</w:t>
      </w:r>
      <w:r w:rsidRPr="00BD0CF0">
        <w:rPr>
          <w:color w:val="000000"/>
        </w:rPr>
        <w:t xml:space="preserve"> </w:t>
      </w:r>
    </w:p>
    <w:p w:rsidR="009C7991" w:rsidRPr="00BD0CF0" w:rsidRDefault="009C7991" w:rsidP="009C7991">
      <w:pPr>
        <w:pStyle w:val="af3"/>
        <w:rPr>
          <w:color w:val="000000"/>
        </w:rPr>
      </w:pPr>
      <w:r w:rsidRPr="00BD0CF0">
        <w:rPr>
          <w:color w:val="000000"/>
        </w:rPr>
        <w:t xml:space="preserve">                       </w:t>
      </w:r>
      <w:r w:rsidRPr="00BD0CF0">
        <w:rPr>
          <w:color w:val="FF0000"/>
        </w:rPr>
        <w:t xml:space="preserve"> Executed</w:t>
      </w:r>
      <w:r w:rsidRPr="00BD0CF0">
        <w:rPr>
          <w:color w:val="0000FF"/>
        </w:rPr>
        <w:t>="FilterCommand_Executed"/&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commands:CustomCommands.Edit"</w:t>
      </w:r>
      <w:r w:rsidRPr="00BD0CF0">
        <w:rPr>
          <w:color w:val="FF0000"/>
        </w:rPr>
        <w:t xml:space="preserve"> CanExecute</w:t>
      </w:r>
      <w:r w:rsidRPr="00BD0CF0">
        <w:rPr>
          <w:color w:val="0000FF"/>
        </w:rPr>
        <w:t>="EditCommand_CanExecute"</w:t>
      </w:r>
      <w:r w:rsidRPr="00BD0CF0">
        <w:rPr>
          <w:color w:val="000000"/>
        </w:rPr>
        <w:t xml:space="preserve"> </w:t>
      </w:r>
    </w:p>
    <w:p w:rsidR="009C7991" w:rsidRPr="00BD0CF0" w:rsidRDefault="009C7991" w:rsidP="009C7991">
      <w:pPr>
        <w:pStyle w:val="af3"/>
        <w:rPr>
          <w:color w:val="000000"/>
        </w:rPr>
      </w:pPr>
      <w:r w:rsidRPr="00BD0CF0">
        <w:rPr>
          <w:color w:val="000000"/>
        </w:rPr>
        <w:t xml:space="preserve">                       </w:t>
      </w:r>
      <w:r w:rsidRPr="00BD0CF0">
        <w:rPr>
          <w:color w:val="FF0000"/>
        </w:rPr>
        <w:t xml:space="preserve"> Executed</w:t>
      </w:r>
      <w:r w:rsidRPr="00BD0CF0">
        <w:rPr>
          <w:color w:val="0000FF"/>
        </w:rPr>
        <w:t>="EditCommand_Executed"/&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commands:CustomCommands.AddNewAnalysis"</w:t>
      </w:r>
      <w:r w:rsidRPr="00BD0CF0">
        <w:rPr>
          <w:color w:val="FF0000"/>
        </w:rPr>
        <w:t xml:space="preserve"> CanExecute</w:t>
      </w:r>
      <w:r w:rsidRPr="00BD0CF0">
        <w:rPr>
          <w:color w:val="0000FF"/>
        </w:rPr>
        <w:t>="AddNewAnalysisCommand_CanExecute"</w:t>
      </w:r>
    </w:p>
    <w:p w:rsidR="009C7991" w:rsidRPr="00BD0CF0" w:rsidRDefault="009C7991" w:rsidP="009C7991">
      <w:pPr>
        <w:pStyle w:val="af3"/>
        <w:rPr>
          <w:color w:val="000000"/>
        </w:rPr>
      </w:pPr>
      <w:r w:rsidRPr="00BD0CF0">
        <w:rPr>
          <w:color w:val="000000"/>
        </w:rPr>
        <w:t xml:space="preserve">                       </w:t>
      </w:r>
      <w:r w:rsidRPr="00BD0CF0">
        <w:rPr>
          <w:color w:val="FF0000"/>
        </w:rPr>
        <w:t xml:space="preserve"> Executed</w:t>
      </w:r>
      <w:r w:rsidRPr="00BD0CF0">
        <w:rPr>
          <w:color w:val="0000FF"/>
        </w:rPr>
        <w:t>="AddNewAnalysisCommand_Executed"/&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Window.CommandBinding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Grid</w:t>
      </w:r>
      <w:r w:rsidRPr="00BD0CF0">
        <w:rPr>
          <w:color w:val="FF0000"/>
        </w:rPr>
        <w:t xml:space="preserve"> x</w:t>
      </w:r>
      <w:r w:rsidRPr="00BD0CF0">
        <w:rPr>
          <w:color w:val="0000FF"/>
        </w:rPr>
        <w:t>:</w:t>
      </w:r>
      <w:r w:rsidRPr="00BD0CF0">
        <w:rPr>
          <w:color w:val="FF0000"/>
        </w:rPr>
        <w:t>Name</w:t>
      </w:r>
      <w:r w:rsidRPr="00BD0CF0">
        <w:rPr>
          <w:color w:val="0000FF"/>
        </w:rPr>
        <w:t>="grdMain"&gt;</w:t>
      </w:r>
    </w:p>
    <w:p w:rsidR="009C7991" w:rsidRPr="00BD0CF0" w:rsidRDefault="009C7991" w:rsidP="009C7991">
      <w:pPr>
        <w:pStyle w:val="af3"/>
        <w:rPr>
          <w:color w:val="000000"/>
        </w:rPr>
      </w:pPr>
      <w:r w:rsidRPr="00BD0CF0">
        <w:rPr>
          <w:color w:val="000000"/>
        </w:rPr>
        <w:lastRenderedPageBreak/>
        <w:t xml:space="preserve">        </w:t>
      </w:r>
      <w:r w:rsidRPr="00BD0CF0">
        <w:rPr>
          <w:color w:val="0000FF"/>
        </w:rPr>
        <w:t>&lt;</w:t>
      </w:r>
      <w:r w:rsidRPr="00BD0CF0">
        <w:rPr>
          <w:color w:val="A31515"/>
        </w:rPr>
        <w:t>Grid.ColumnDefinition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lumnDefinition</w:t>
      </w:r>
      <w:r w:rsidRPr="00BD0CF0">
        <w:rPr>
          <w:color w:val="FF0000"/>
        </w:rPr>
        <w:t xml:space="preserve"> Width</w:t>
      </w:r>
      <w:r w:rsidRPr="00BD0CF0">
        <w:rPr>
          <w:color w:val="0000FF"/>
        </w:rPr>
        <w:t>="120"/&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lumnDefinition</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Grid.ColumnDefinition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Grid.RowDefinition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RowDefinition</w:t>
      </w:r>
      <w:r w:rsidRPr="00BD0CF0">
        <w:rPr>
          <w:color w:val="FF0000"/>
        </w:rPr>
        <w:t xml:space="preserve"> Height</w:t>
      </w:r>
      <w:r w:rsidRPr="00BD0CF0">
        <w:rPr>
          <w:color w:val="0000FF"/>
        </w:rPr>
        <w:t>="auto"/&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RowDefinition</w:t>
      </w:r>
      <w:r w:rsidRPr="00BD0CF0">
        <w:rPr>
          <w:color w:val="FF0000"/>
        </w:rPr>
        <w:t xml:space="preserve"> Height</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RowDefinition</w:t>
      </w:r>
      <w:r w:rsidRPr="00BD0CF0">
        <w:rPr>
          <w:color w:val="FF0000"/>
        </w:rPr>
        <w:t xml:space="preserve"> Height</w:t>
      </w:r>
      <w:r w:rsidRPr="00BD0CF0">
        <w:rPr>
          <w:color w:val="0000FF"/>
        </w:rPr>
        <w:t>="auto"/&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Grid.RowDefinition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ackPanel</w:t>
      </w:r>
      <w:r w:rsidRPr="00BD0CF0">
        <w:rPr>
          <w:color w:val="FF0000"/>
        </w:rPr>
        <w:t xml:space="preserve"> Grid.Column</w:t>
      </w:r>
      <w:r w:rsidRPr="00BD0CF0">
        <w:rPr>
          <w:color w:val="0000FF"/>
        </w:rPr>
        <w:t>="0"</w:t>
      </w:r>
      <w:r w:rsidRPr="00BD0CF0">
        <w:rPr>
          <w:color w:val="FF0000"/>
        </w:rPr>
        <w:t xml:space="preserve"> Grid.Row</w:t>
      </w:r>
      <w:r w:rsidRPr="00BD0CF0">
        <w:rPr>
          <w:color w:val="0000FF"/>
        </w:rPr>
        <w:t>="0"</w:t>
      </w:r>
      <w:r w:rsidRPr="00BD0CF0">
        <w:rPr>
          <w:color w:val="FF0000"/>
        </w:rPr>
        <w:t xml:space="preserve"> Grid.RowSpan</w:t>
      </w:r>
      <w:r w:rsidRPr="00BD0CF0">
        <w:rPr>
          <w:color w:val="0000FF"/>
        </w:rPr>
        <w:t>="3"</w:t>
      </w:r>
      <w:r w:rsidRPr="00BD0CF0">
        <w:rPr>
          <w:color w:val="FF0000"/>
        </w:rPr>
        <w:t xml:space="preserve"> Margin</w:t>
      </w:r>
      <w:r w:rsidRPr="00BD0CF0">
        <w:rPr>
          <w:color w:val="0000FF"/>
        </w:rPr>
        <w:t>="0,10,0,0"&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ntent</w:t>
      </w:r>
      <w:r w:rsidRPr="00BD0CF0">
        <w:rPr>
          <w:color w:val="0000FF"/>
        </w:rPr>
        <w:t>="</w:t>
      </w:r>
      <w:r>
        <w:rPr>
          <w:color w:val="0000FF"/>
        </w:rPr>
        <w:t>Загрузить</w:t>
      </w:r>
      <w:r w:rsidRPr="00BD0CF0">
        <w:rPr>
          <w:color w:val="0000FF"/>
        </w:rPr>
        <w:t xml:space="preserve"> </w:t>
      </w:r>
      <w:r>
        <w:rPr>
          <w:color w:val="0000FF"/>
        </w:rPr>
        <w:t>список</w:t>
      </w:r>
      <w:r w:rsidRPr="00BD0CF0">
        <w:rPr>
          <w:color w:val="0000FF"/>
        </w:rPr>
        <w:t>"</w:t>
      </w:r>
      <w:r w:rsidRPr="00BD0CF0">
        <w:rPr>
          <w:color w:val="FF0000"/>
        </w:rPr>
        <w:t xml:space="preserve"> Click</w:t>
      </w:r>
      <w:r w:rsidRPr="00BD0CF0">
        <w:rPr>
          <w:color w:val="0000FF"/>
        </w:rPr>
        <w:t>="ReadButton_Click"</w:t>
      </w:r>
      <w:r w:rsidRPr="00BD0CF0">
        <w:rPr>
          <w:color w:val="FF0000"/>
        </w:rPr>
        <w:t xml:space="preserve"> ToolTip</w:t>
      </w:r>
      <w:r w:rsidRPr="00BD0CF0">
        <w:rPr>
          <w:color w:val="0000FF"/>
        </w:rPr>
        <w:t>="</w:t>
      </w:r>
      <w:r>
        <w:rPr>
          <w:color w:val="0000FF"/>
        </w:rPr>
        <w:t>Загрузить</w:t>
      </w:r>
      <w:r w:rsidRPr="00BD0CF0">
        <w:rPr>
          <w:color w:val="0000FF"/>
        </w:rPr>
        <w:t xml:space="preserve"> </w:t>
      </w:r>
      <w:r>
        <w:rPr>
          <w:color w:val="0000FF"/>
        </w:rPr>
        <w:t>список</w:t>
      </w:r>
      <w:r w:rsidRPr="00BD0CF0">
        <w:rPr>
          <w:color w:val="0000FF"/>
        </w:rPr>
        <w:t xml:space="preserve"> </w:t>
      </w:r>
      <w:r>
        <w:rPr>
          <w:color w:val="0000FF"/>
        </w:rPr>
        <w:t>образцов</w:t>
      </w:r>
      <w:r w:rsidRPr="00BD0CF0">
        <w:rPr>
          <w:color w:val="0000FF"/>
        </w:rPr>
        <w:t xml:space="preserve"> </w:t>
      </w:r>
      <w:r>
        <w:rPr>
          <w:color w:val="0000FF"/>
        </w:rPr>
        <w:t>из</w:t>
      </w:r>
      <w:r w:rsidRPr="00BD0CF0">
        <w:rPr>
          <w:color w:val="0000FF"/>
        </w:rPr>
        <w:t xml:space="preserve"> </w:t>
      </w:r>
      <w:r>
        <w:rPr>
          <w:color w:val="0000FF"/>
        </w:rPr>
        <w:t>базы</w:t>
      </w:r>
      <w:r w:rsidRPr="00BD0CF0">
        <w:rPr>
          <w:color w:val="0000FF"/>
        </w:rPr>
        <w:t xml:space="preserve"> </w:t>
      </w:r>
      <w:r>
        <w:rPr>
          <w:color w:val="0000FF"/>
        </w:rPr>
        <w:t>в</w:t>
      </w:r>
      <w:r w:rsidRPr="00BD0CF0">
        <w:rPr>
          <w:color w:val="0000FF"/>
        </w:rPr>
        <w:t xml:space="preserve"> </w:t>
      </w:r>
      <w:r>
        <w:rPr>
          <w:color w:val="0000FF"/>
        </w:rPr>
        <w:t>соответствии</w:t>
      </w:r>
      <w:r w:rsidRPr="00BD0CF0">
        <w:rPr>
          <w:color w:val="0000FF"/>
        </w:rPr>
        <w:t xml:space="preserve"> </w:t>
      </w:r>
      <w:r>
        <w:rPr>
          <w:color w:val="0000FF"/>
        </w:rPr>
        <w:t>с</w:t>
      </w:r>
      <w:r w:rsidRPr="00BD0CF0">
        <w:rPr>
          <w:color w:val="0000FF"/>
        </w:rPr>
        <w:t>&amp;#x0a;</w:t>
      </w:r>
      <w:r>
        <w:rPr>
          <w:color w:val="0000FF"/>
        </w:rPr>
        <w:t>установленным</w:t>
      </w:r>
      <w:r w:rsidRPr="00BD0CF0">
        <w:rPr>
          <w:color w:val="0000FF"/>
        </w:rPr>
        <w:t xml:space="preserve"> </w:t>
      </w:r>
      <w:r>
        <w:rPr>
          <w:color w:val="0000FF"/>
        </w:rPr>
        <w:t>фильтром</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ntent</w:t>
      </w:r>
      <w:r w:rsidRPr="00BD0CF0">
        <w:rPr>
          <w:color w:val="0000FF"/>
        </w:rPr>
        <w:t>="</w:t>
      </w:r>
      <w:r>
        <w:rPr>
          <w:color w:val="0000FF"/>
        </w:rPr>
        <w:t>Добавить</w:t>
      </w:r>
      <w:r w:rsidRPr="00BD0CF0">
        <w:rPr>
          <w:color w:val="0000FF"/>
        </w:rPr>
        <w:t>…"</w:t>
      </w:r>
      <w:r w:rsidRPr="00BD0CF0">
        <w:rPr>
          <w:color w:val="FF0000"/>
        </w:rPr>
        <w:t xml:space="preserve"> Command</w:t>
      </w:r>
      <w:r w:rsidRPr="00BD0CF0">
        <w:rPr>
          <w:color w:val="0000FF"/>
        </w:rPr>
        <w:t>="New"</w:t>
      </w:r>
      <w:r w:rsidRPr="00BD0CF0">
        <w:rPr>
          <w:color w:val="FF0000"/>
        </w:rPr>
        <w:t xml:space="preserve"> ToolTip</w:t>
      </w:r>
      <w:r w:rsidRPr="00BD0CF0">
        <w:rPr>
          <w:color w:val="0000FF"/>
        </w:rPr>
        <w:t>="</w:t>
      </w:r>
      <w:r>
        <w:rPr>
          <w:color w:val="0000FF"/>
        </w:rPr>
        <w:t>Добавить</w:t>
      </w:r>
      <w:r w:rsidRPr="00BD0CF0">
        <w:rPr>
          <w:color w:val="0000FF"/>
        </w:rPr>
        <w:t xml:space="preserve"> </w:t>
      </w:r>
      <w:r>
        <w:rPr>
          <w:color w:val="0000FF"/>
        </w:rPr>
        <w:t>новый</w:t>
      </w:r>
      <w:r w:rsidRPr="00BD0CF0">
        <w:rPr>
          <w:color w:val="0000FF"/>
        </w:rPr>
        <w:t xml:space="preserve"> </w:t>
      </w:r>
      <w:r>
        <w:rPr>
          <w:color w:val="0000FF"/>
        </w:rPr>
        <w:t>образец</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ntent</w:t>
      </w:r>
      <w:r w:rsidRPr="00BD0CF0">
        <w:rPr>
          <w:color w:val="0000FF"/>
        </w:rPr>
        <w:t>="</w:t>
      </w:r>
      <w:r>
        <w:rPr>
          <w:color w:val="0000FF"/>
        </w:rPr>
        <w:t>Редактировать</w:t>
      </w:r>
      <w:r w:rsidRPr="00BD0CF0">
        <w:rPr>
          <w:color w:val="0000FF"/>
        </w:rPr>
        <w:t>…"</w:t>
      </w:r>
      <w:r w:rsidRPr="00BD0CF0">
        <w:rPr>
          <w:color w:val="FF0000"/>
        </w:rPr>
        <w:t xml:space="preserve"> Command</w:t>
      </w:r>
      <w:r w:rsidRPr="00BD0CF0">
        <w:rPr>
          <w:color w:val="0000FF"/>
        </w:rPr>
        <w:t>="commands:CustomCommands.Update"</w:t>
      </w:r>
      <w:r w:rsidRPr="00BD0CF0">
        <w:rPr>
          <w:color w:val="FF0000"/>
        </w:rPr>
        <w:t xml:space="preserve"> x</w:t>
      </w:r>
      <w:r w:rsidRPr="00BD0CF0">
        <w:rPr>
          <w:color w:val="0000FF"/>
        </w:rPr>
        <w:t>:</w:t>
      </w:r>
      <w:r w:rsidRPr="00BD0CF0">
        <w:rPr>
          <w:color w:val="FF0000"/>
        </w:rPr>
        <w:t>Name</w:t>
      </w:r>
      <w:r w:rsidRPr="00BD0CF0">
        <w:rPr>
          <w:color w:val="0000FF"/>
        </w:rPr>
        <w:t>="btnEditSample"</w:t>
      </w:r>
    </w:p>
    <w:p w:rsidR="009C7991" w:rsidRPr="00BD0CF0" w:rsidRDefault="009C7991" w:rsidP="009C7991">
      <w:pPr>
        <w:pStyle w:val="af3"/>
        <w:rPr>
          <w:color w:val="000000"/>
        </w:rPr>
      </w:pPr>
      <w:r w:rsidRPr="00BD0CF0">
        <w:rPr>
          <w:color w:val="000000"/>
        </w:rPr>
        <w:t xml:space="preserve">                   </w:t>
      </w:r>
      <w:r w:rsidRPr="00BD0CF0">
        <w:rPr>
          <w:color w:val="FF0000"/>
        </w:rPr>
        <w:t xml:space="preserve"> ToolTip</w:t>
      </w:r>
      <w:r w:rsidRPr="00BD0CF0">
        <w:rPr>
          <w:color w:val="0000FF"/>
        </w:rPr>
        <w:t>="</w:t>
      </w:r>
      <w:r>
        <w:rPr>
          <w:color w:val="0000FF"/>
        </w:rPr>
        <w:t>Редактировать</w:t>
      </w:r>
      <w:r w:rsidRPr="00BD0CF0">
        <w:rPr>
          <w:color w:val="0000FF"/>
        </w:rPr>
        <w:t xml:space="preserve"> </w:t>
      </w:r>
      <w:r>
        <w:rPr>
          <w:color w:val="0000FF"/>
        </w:rPr>
        <w:t>данные</w:t>
      </w:r>
      <w:r w:rsidRPr="00BD0CF0">
        <w:rPr>
          <w:color w:val="0000FF"/>
        </w:rPr>
        <w:t xml:space="preserve"> </w:t>
      </w:r>
      <w:r>
        <w:rPr>
          <w:color w:val="0000FF"/>
        </w:rPr>
        <w:t>образца</w:t>
      </w:r>
      <w:r w:rsidRPr="00BD0CF0">
        <w:rPr>
          <w:color w:val="0000FF"/>
        </w:rPr>
        <w:t>"</w:t>
      </w:r>
      <w:r w:rsidRPr="00BD0CF0">
        <w:rPr>
          <w:color w:val="FF0000"/>
        </w:rPr>
        <w:t xml:space="preserve"> ToolTipService.ShowOnDisabled</w:t>
      </w:r>
      <w:r w:rsidRPr="00BD0CF0">
        <w:rPr>
          <w:color w:val="0000FF"/>
        </w:rPr>
        <w:t>="True"/&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mmand</w:t>
      </w:r>
      <w:r w:rsidRPr="00BD0CF0">
        <w:rPr>
          <w:color w:val="0000FF"/>
        </w:rPr>
        <w:t>="Delete"</w:t>
      </w:r>
      <w:r w:rsidRPr="00BD0CF0">
        <w:rPr>
          <w:color w:val="FF0000"/>
        </w:rPr>
        <w:t xml:space="preserve"> Content</w:t>
      </w:r>
      <w:r w:rsidRPr="00BD0CF0">
        <w:rPr>
          <w:color w:val="0000FF"/>
        </w:rPr>
        <w:t>="</w:t>
      </w:r>
      <w:r>
        <w:rPr>
          <w:color w:val="0000FF"/>
        </w:rPr>
        <w:t>Удалить</w:t>
      </w:r>
      <w:r w:rsidRPr="00BD0CF0">
        <w:rPr>
          <w:color w:val="0000FF"/>
        </w:rPr>
        <w:t>"</w:t>
      </w:r>
      <w:r w:rsidRPr="00BD0CF0">
        <w:rPr>
          <w:color w:val="FF0000"/>
        </w:rPr>
        <w:t xml:space="preserve"> ToolTip</w:t>
      </w:r>
      <w:r w:rsidRPr="00BD0CF0">
        <w:rPr>
          <w:color w:val="0000FF"/>
        </w:rPr>
        <w:t>="</w:t>
      </w:r>
      <w:r>
        <w:rPr>
          <w:color w:val="0000FF"/>
        </w:rPr>
        <w:t>Удалить</w:t>
      </w:r>
      <w:r w:rsidRPr="00BD0CF0">
        <w:rPr>
          <w:color w:val="0000FF"/>
        </w:rPr>
        <w:t xml:space="preserve"> </w:t>
      </w:r>
      <w:r>
        <w:rPr>
          <w:color w:val="0000FF"/>
        </w:rPr>
        <w:t>образец</w:t>
      </w:r>
      <w:r w:rsidRPr="00BD0CF0">
        <w:rPr>
          <w:color w:val="0000FF"/>
        </w:rPr>
        <w:t xml:space="preserve"> </w:t>
      </w:r>
      <w:r>
        <w:rPr>
          <w:color w:val="0000FF"/>
        </w:rPr>
        <w:t>из</w:t>
      </w:r>
      <w:r w:rsidRPr="00BD0CF0">
        <w:rPr>
          <w:color w:val="0000FF"/>
        </w:rPr>
        <w:t xml:space="preserve"> </w:t>
      </w:r>
      <w:r>
        <w:rPr>
          <w:color w:val="0000FF"/>
        </w:rPr>
        <w:t>базы</w:t>
      </w:r>
      <w:r w:rsidRPr="00BD0CF0">
        <w:rPr>
          <w:color w:val="0000FF"/>
        </w:rPr>
        <w:t>"</w:t>
      </w:r>
      <w:r w:rsidRPr="00BD0CF0">
        <w:rPr>
          <w:color w:val="FF0000"/>
        </w:rPr>
        <w:t xml:space="preserve"> ToolTipService.ShowOnDisabled</w:t>
      </w:r>
      <w:r w:rsidRPr="00BD0CF0">
        <w:rPr>
          <w:color w:val="0000FF"/>
        </w:rPr>
        <w:t>="True"/&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ntent</w:t>
      </w:r>
      <w:r w:rsidRPr="00BD0CF0">
        <w:rPr>
          <w:color w:val="0000FF"/>
        </w:rPr>
        <w:t>="</w:t>
      </w:r>
      <w:r>
        <w:rPr>
          <w:color w:val="0000FF"/>
        </w:rPr>
        <w:t>Фильтр</w:t>
      </w:r>
      <w:r w:rsidRPr="00BD0CF0">
        <w:rPr>
          <w:color w:val="0000FF"/>
        </w:rPr>
        <w:t>…"</w:t>
      </w:r>
      <w:r w:rsidRPr="00BD0CF0">
        <w:rPr>
          <w:color w:val="FF0000"/>
        </w:rPr>
        <w:t xml:space="preserve"> Command</w:t>
      </w:r>
      <w:r w:rsidRPr="00BD0CF0">
        <w:rPr>
          <w:color w:val="0000FF"/>
        </w:rPr>
        <w:t>="commands:CustomCommands.Filter"</w:t>
      </w:r>
      <w:r w:rsidRPr="00BD0CF0">
        <w:rPr>
          <w:color w:val="FF0000"/>
        </w:rPr>
        <w:t xml:space="preserve"> x</w:t>
      </w:r>
      <w:r w:rsidRPr="00BD0CF0">
        <w:rPr>
          <w:color w:val="0000FF"/>
        </w:rPr>
        <w:t>:</w:t>
      </w:r>
      <w:r w:rsidRPr="00BD0CF0">
        <w:rPr>
          <w:color w:val="FF0000"/>
        </w:rPr>
        <w:t>Name</w:t>
      </w:r>
      <w:r w:rsidRPr="00BD0CF0">
        <w:rPr>
          <w:color w:val="0000FF"/>
        </w:rPr>
        <w:t>="btnFilter"</w:t>
      </w:r>
    </w:p>
    <w:p w:rsidR="009C7991" w:rsidRPr="00BD0CF0" w:rsidRDefault="009C7991" w:rsidP="009C7991">
      <w:pPr>
        <w:pStyle w:val="af3"/>
        <w:rPr>
          <w:color w:val="000000"/>
        </w:rPr>
      </w:pPr>
      <w:r w:rsidRPr="00BD0CF0">
        <w:rPr>
          <w:color w:val="000000"/>
        </w:rPr>
        <w:t xml:space="preserve">                   </w:t>
      </w:r>
      <w:r w:rsidRPr="00BD0CF0">
        <w:rPr>
          <w:color w:val="FF0000"/>
        </w:rPr>
        <w:t xml:space="preserve"> ToolTip</w:t>
      </w:r>
      <w:r w:rsidRPr="00BD0CF0">
        <w:rPr>
          <w:color w:val="0000FF"/>
        </w:rPr>
        <w:t>="</w:t>
      </w:r>
      <w:r>
        <w:rPr>
          <w:color w:val="0000FF"/>
        </w:rPr>
        <w:t>Фильтровать</w:t>
      </w:r>
      <w:r w:rsidRPr="00BD0CF0">
        <w:rPr>
          <w:color w:val="0000FF"/>
        </w:rPr>
        <w:t xml:space="preserve"> </w:t>
      </w:r>
      <w:r>
        <w:rPr>
          <w:color w:val="0000FF"/>
        </w:rPr>
        <w:t>записи</w:t>
      </w:r>
      <w:r w:rsidRPr="00BD0CF0">
        <w:rPr>
          <w:color w:val="0000FF"/>
        </w:rPr>
        <w:t>"</w:t>
      </w:r>
      <w:r w:rsidRPr="00BD0CF0">
        <w:rPr>
          <w:color w:val="FF0000"/>
        </w:rPr>
        <w:t xml:space="preserve"> ToolTipService.ShowOnDisabled</w:t>
      </w:r>
      <w:r w:rsidRPr="00BD0CF0">
        <w:rPr>
          <w:color w:val="0000FF"/>
        </w:rPr>
        <w:t>="True"/&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ntent</w:t>
      </w:r>
      <w:r w:rsidRPr="00BD0CF0">
        <w:rPr>
          <w:color w:val="0000FF"/>
        </w:rPr>
        <w:t>="</w:t>
      </w:r>
      <w:r>
        <w:rPr>
          <w:color w:val="0000FF"/>
        </w:rPr>
        <w:t>Выход</w:t>
      </w:r>
      <w:r w:rsidRPr="00BD0CF0">
        <w:rPr>
          <w:color w:val="0000FF"/>
        </w:rPr>
        <w:t>"</w:t>
      </w:r>
      <w:r w:rsidRPr="00BD0CF0">
        <w:rPr>
          <w:color w:val="FF0000"/>
        </w:rPr>
        <w:t xml:space="preserve"> IsCancel</w:t>
      </w:r>
      <w:r w:rsidRPr="00BD0CF0">
        <w:rPr>
          <w:color w:val="0000FF"/>
        </w:rPr>
        <w:t>="True"</w:t>
      </w:r>
      <w:r w:rsidRPr="00BD0CF0">
        <w:rPr>
          <w:color w:val="FF0000"/>
        </w:rPr>
        <w:t xml:space="preserve"> ToolTip</w:t>
      </w:r>
      <w:r w:rsidRPr="00BD0CF0">
        <w:rPr>
          <w:color w:val="0000FF"/>
        </w:rPr>
        <w:t>="</w:t>
      </w:r>
      <w:r>
        <w:rPr>
          <w:color w:val="0000FF"/>
        </w:rPr>
        <w:t>Закрыть</w:t>
      </w:r>
      <w:r w:rsidRPr="00BD0CF0">
        <w:rPr>
          <w:color w:val="0000FF"/>
        </w:rPr>
        <w:t xml:space="preserve"> </w:t>
      </w:r>
      <w:r>
        <w:rPr>
          <w:color w:val="0000FF"/>
        </w:rPr>
        <w:t>окно</w:t>
      </w:r>
      <w:r w:rsidRPr="00BD0CF0">
        <w:rPr>
          <w:color w:val="0000FF"/>
        </w:rPr>
        <w:t>"</w:t>
      </w:r>
      <w:r w:rsidRPr="00BD0CF0">
        <w:rPr>
          <w:color w:val="FF0000"/>
        </w:rPr>
        <w:t xml:space="preserve"> Click</w:t>
      </w:r>
      <w:r w:rsidRPr="00BD0CF0">
        <w:rPr>
          <w:color w:val="0000FF"/>
        </w:rPr>
        <w:t>="CancelButton_Click"/&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ackPanel</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w:t>
      </w:r>
      <w:r w:rsidRPr="00BD0CF0">
        <w:rPr>
          <w:color w:val="FF0000"/>
        </w:rPr>
        <w:t xml:space="preserve"> Grid.Column</w:t>
      </w:r>
      <w:r w:rsidRPr="00BD0CF0">
        <w:rPr>
          <w:color w:val="0000FF"/>
        </w:rPr>
        <w:t>="1"</w:t>
      </w:r>
      <w:r w:rsidRPr="00BD0CF0">
        <w:rPr>
          <w:color w:val="FF0000"/>
        </w:rPr>
        <w:t xml:space="preserve"> Grid.Row</w:t>
      </w:r>
      <w:r w:rsidRPr="00BD0CF0">
        <w:rPr>
          <w:color w:val="0000FF"/>
        </w:rPr>
        <w:t>="0"</w:t>
      </w:r>
      <w:r w:rsidRPr="00BD0CF0">
        <w:rPr>
          <w:color w:val="FF0000"/>
        </w:rPr>
        <w:t xml:space="preserve"> x</w:t>
      </w:r>
      <w:r w:rsidRPr="00BD0CF0">
        <w:rPr>
          <w:color w:val="0000FF"/>
        </w:rPr>
        <w:t>:</w:t>
      </w:r>
      <w:r w:rsidRPr="00BD0CF0">
        <w:rPr>
          <w:color w:val="FF0000"/>
        </w:rPr>
        <w:t>Name</w:t>
      </w:r>
      <w:r w:rsidRPr="00BD0CF0">
        <w:rPr>
          <w:color w:val="0000FF"/>
        </w:rPr>
        <w:t>="txtFilters"</w:t>
      </w:r>
      <w:r w:rsidRPr="00BD0CF0">
        <w:rPr>
          <w:color w:val="000000"/>
        </w:rPr>
        <w:t xml:space="preserve"> </w:t>
      </w:r>
    </w:p>
    <w:p w:rsidR="009C7991" w:rsidRPr="00BD0CF0" w:rsidRDefault="009C7991" w:rsidP="009C7991">
      <w:pPr>
        <w:pStyle w:val="af3"/>
        <w:rPr>
          <w:color w:val="000000"/>
        </w:rPr>
      </w:pPr>
      <w:r w:rsidRPr="00BD0CF0">
        <w:rPr>
          <w:color w:val="000000"/>
        </w:rPr>
        <w:t xml:space="preserve">                  </w:t>
      </w:r>
      <w:r w:rsidRPr="00BD0CF0">
        <w:rPr>
          <w:color w:val="FF0000"/>
        </w:rPr>
        <w:t xml:space="preserve"> Text</w:t>
      </w:r>
      <w:r w:rsidRPr="00BD0CF0">
        <w:rPr>
          <w:color w:val="0000FF"/>
        </w:rPr>
        <w:t>="{</w:t>
      </w:r>
      <w:r w:rsidRPr="00BD0CF0">
        <w:rPr>
          <w:color w:val="A31515"/>
        </w:rPr>
        <w:t>Binding</w:t>
      </w:r>
      <w:r w:rsidRPr="00BD0CF0">
        <w:rPr>
          <w:color w:val="FF0000"/>
        </w:rPr>
        <w:t xml:space="preserve"> Path</w:t>
      </w:r>
      <w:r w:rsidRPr="00BD0CF0">
        <w:rPr>
          <w:color w:val="0000FF"/>
        </w:rPr>
        <w:t>=FilterText,</w:t>
      </w:r>
      <w:r w:rsidRPr="00BD0CF0">
        <w:rPr>
          <w:color w:val="FF0000"/>
        </w:rPr>
        <w:t xml:space="preserve"> TargetNullValue</w:t>
      </w:r>
      <w:r w:rsidRPr="00BD0CF0">
        <w:rPr>
          <w:color w:val="0000FF"/>
        </w:rPr>
        <w:t>=</w:t>
      </w:r>
      <w:r>
        <w:rPr>
          <w:color w:val="0000FF"/>
        </w:rPr>
        <w:t>Фильтр</w:t>
      </w:r>
      <w:r w:rsidRPr="00BD0CF0">
        <w:rPr>
          <w:color w:val="FF0000"/>
        </w:rPr>
        <w:t xml:space="preserve"> </w:t>
      </w:r>
      <w:r>
        <w:rPr>
          <w:color w:val="FF0000"/>
        </w:rPr>
        <w:t>сброшен</w:t>
      </w:r>
      <w:r w:rsidRPr="00BD0CF0">
        <w:rPr>
          <w:color w:val="0000FF"/>
        </w:rPr>
        <w:t>}"</w:t>
      </w:r>
      <w:r w:rsidRPr="00BD0CF0">
        <w:rPr>
          <w:color w:val="000000"/>
        </w:rPr>
        <w:t xml:space="preserve"> </w:t>
      </w:r>
    </w:p>
    <w:p w:rsidR="009C7991" w:rsidRPr="009C7991" w:rsidRDefault="009C7991" w:rsidP="009C7991">
      <w:pPr>
        <w:pStyle w:val="af3"/>
        <w:rPr>
          <w:color w:val="000000"/>
          <w:lang w:val="ru-RU"/>
        </w:rPr>
      </w:pPr>
      <w:r w:rsidRPr="00BD0CF0">
        <w:rPr>
          <w:color w:val="000000"/>
        </w:rPr>
        <w:t xml:space="preserve">                  </w:t>
      </w:r>
      <w:r w:rsidRPr="00BD0CF0">
        <w:rPr>
          <w:color w:val="FF0000"/>
        </w:rPr>
        <w:t xml:space="preserve"> </w:t>
      </w:r>
      <w:r>
        <w:rPr>
          <w:color w:val="FF0000"/>
        </w:rPr>
        <w:t>HorizontalAlignment</w:t>
      </w:r>
      <w:r w:rsidRPr="009C7991">
        <w:rPr>
          <w:color w:val="0000FF"/>
          <w:lang w:val="ru-RU"/>
        </w:rPr>
        <w:t>="</w:t>
      </w:r>
      <w:r>
        <w:rPr>
          <w:color w:val="0000FF"/>
        </w:rPr>
        <w:t>Center</w:t>
      </w:r>
      <w:r w:rsidRPr="009C7991">
        <w:rPr>
          <w:color w:val="0000FF"/>
          <w:lang w:val="ru-RU"/>
        </w:rPr>
        <w:t>"</w:t>
      </w:r>
      <w:r w:rsidRPr="009C7991">
        <w:rPr>
          <w:color w:val="FF0000"/>
          <w:lang w:val="ru-RU"/>
        </w:rPr>
        <w:t xml:space="preserve"> </w:t>
      </w:r>
      <w:r>
        <w:rPr>
          <w:color w:val="FF0000"/>
        </w:rPr>
        <w:t>TextWrapping</w:t>
      </w:r>
      <w:r w:rsidRPr="009C7991">
        <w:rPr>
          <w:color w:val="0000FF"/>
          <w:lang w:val="ru-RU"/>
        </w:rPr>
        <w:t>="</w:t>
      </w:r>
      <w:r>
        <w:rPr>
          <w:color w:val="0000FF"/>
        </w:rPr>
        <w:t>Wrap</w:t>
      </w:r>
      <w:r w:rsidRPr="009C7991">
        <w:rPr>
          <w:color w:val="0000FF"/>
          <w:lang w:val="ru-RU"/>
        </w:rPr>
        <w:t>"</w:t>
      </w:r>
      <w:r w:rsidRPr="009C7991">
        <w:rPr>
          <w:color w:val="FF0000"/>
          <w:lang w:val="ru-RU"/>
        </w:rPr>
        <w:t xml:space="preserve"> </w:t>
      </w:r>
      <w:r>
        <w:rPr>
          <w:color w:val="FF0000"/>
        </w:rPr>
        <w:t>ToolTip</w:t>
      </w:r>
      <w:r w:rsidRPr="009C7991">
        <w:rPr>
          <w:color w:val="0000FF"/>
          <w:lang w:val="ru-RU"/>
        </w:rPr>
        <w:t>="Образцы в списке отобраны в соответствии с указанными параметрами&amp;#</w:t>
      </w:r>
      <w:r>
        <w:rPr>
          <w:color w:val="0000FF"/>
        </w:rPr>
        <w:t>x</w:t>
      </w:r>
      <w:r w:rsidRPr="009C7991">
        <w:rPr>
          <w:color w:val="0000FF"/>
          <w:lang w:val="ru-RU"/>
        </w:rPr>
        <w:t>0</w:t>
      </w:r>
      <w:r>
        <w:rPr>
          <w:color w:val="0000FF"/>
        </w:rPr>
        <w:t>a</w:t>
      </w:r>
      <w:r w:rsidRPr="009C7991">
        <w:rPr>
          <w:color w:val="0000FF"/>
          <w:lang w:val="ru-RU"/>
        </w:rPr>
        <w:t>;Для сброса перейдите в контекстное меню"&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TextBlock.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FF0000"/>
        </w:rPr>
        <w:t xml:space="preserve"> Header</w:t>
      </w:r>
      <w:r w:rsidRPr="00BD0CF0">
        <w:rPr>
          <w:color w:val="0000FF"/>
        </w:rPr>
        <w:t>="</w:t>
      </w:r>
      <w:r>
        <w:rPr>
          <w:color w:val="0000FF"/>
        </w:rPr>
        <w:t>Сбросить</w:t>
      </w:r>
      <w:r w:rsidRPr="00BD0CF0">
        <w:rPr>
          <w:color w:val="0000FF"/>
        </w:rPr>
        <w:t xml:space="preserve"> </w:t>
      </w:r>
      <w:r>
        <w:rPr>
          <w:color w:val="0000FF"/>
        </w:rPr>
        <w:t>фильтр</w:t>
      </w:r>
      <w:r w:rsidRPr="00BD0CF0">
        <w:rPr>
          <w:color w:val="0000FF"/>
        </w:rPr>
        <w:t>"</w:t>
      </w:r>
      <w:r w:rsidRPr="00BD0CF0">
        <w:rPr>
          <w:color w:val="FF0000"/>
        </w:rPr>
        <w:t xml:space="preserve"> Click</w:t>
      </w:r>
      <w:r w:rsidRPr="00BD0CF0">
        <w:rPr>
          <w:color w:val="0000FF"/>
        </w:rPr>
        <w:t>="ClearFilterMenuItem_Click"</w:t>
      </w:r>
      <w:r w:rsidRPr="00BD0CF0">
        <w:rPr>
          <w:color w:val="FF0000"/>
        </w:rPr>
        <w:t xml:space="preserve"> x</w:t>
      </w:r>
      <w:r w:rsidRPr="00BD0CF0">
        <w:rPr>
          <w:color w:val="0000FF"/>
        </w:rPr>
        <w:t>:</w:t>
      </w:r>
      <w:r w:rsidRPr="00BD0CF0">
        <w:rPr>
          <w:color w:val="FF0000"/>
        </w:rPr>
        <w:t>Name</w:t>
      </w:r>
      <w:r w:rsidRPr="00BD0CF0">
        <w:rPr>
          <w:color w:val="0000FF"/>
        </w:rPr>
        <w:t>="miClearFilter"</w:t>
      </w:r>
    </w:p>
    <w:p w:rsidR="009C7991" w:rsidRPr="00BD0CF0" w:rsidRDefault="009C7991" w:rsidP="009C7991">
      <w:pPr>
        <w:pStyle w:val="af3"/>
        <w:rPr>
          <w:color w:val="000000"/>
        </w:rPr>
      </w:pPr>
      <w:r w:rsidRPr="00BD0CF0">
        <w:rPr>
          <w:color w:val="000000"/>
        </w:rPr>
        <w:t xml:space="preserve">                             </w:t>
      </w:r>
      <w:r w:rsidRPr="00BD0CF0">
        <w:rPr>
          <w:color w:val="FF0000"/>
        </w:rPr>
        <w:t xml:space="preserve"> IsEnabled</w:t>
      </w:r>
      <w:r w:rsidRPr="00BD0CF0">
        <w:rPr>
          <w:color w:val="0000FF"/>
        </w:rPr>
        <w:t>="{</w:t>
      </w:r>
      <w:r w:rsidRPr="00BD0CF0">
        <w:rPr>
          <w:color w:val="A31515"/>
        </w:rPr>
        <w:t>Binding</w:t>
      </w:r>
      <w:r w:rsidRPr="00BD0CF0">
        <w:rPr>
          <w:color w:val="FF0000"/>
        </w:rPr>
        <w:t xml:space="preserve"> RelativeSource</w:t>
      </w:r>
      <w:r w:rsidRPr="00BD0CF0">
        <w:rPr>
          <w:color w:val="0000FF"/>
        </w:rPr>
        <w:t>={</w:t>
      </w:r>
      <w:r w:rsidRPr="00BD0CF0">
        <w:rPr>
          <w:color w:val="A31515"/>
        </w:rPr>
        <w:t>RelativeSource</w:t>
      </w:r>
      <w:r w:rsidRPr="00BD0CF0">
        <w:rPr>
          <w:color w:val="FF0000"/>
        </w:rPr>
        <w:t xml:space="preserve"> AncestorType</w:t>
      </w:r>
      <w:r w:rsidRPr="00BD0CF0">
        <w:rPr>
          <w:color w:val="0000FF"/>
        </w:rPr>
        <w:t>=ContextMenu,</w:t>
      </w:r>
      <w:r w:rsidRPr="00BD0CF0">
        <w:rPr>
          <w:color w:val="FF0000"/>
        </w:rPr>
        <w:t xml:space="preserve"> Mode</w:t>
      </w:r>
      <w:r w:rsidRPr="00BD0CF0">
        <w:rPr>
          <w:color w:val="0000FF"/>
        </w:rPr>
        <w:t>=FindAncestor},</w:t>
      </w:r>
    </w:p>
    <w:p w:rsidR="009C7991" w:rsidRPr="00BD0CF0" w:rsidRDefault="009C7991" w:rsidP="009C7991">
      <w:pPr>
        <w:pStyle w:val="af3"/>
        <w:rPr>
          <w:color w:val="000000"/>
        </w:rPr>
      </w:pPr>
      <w:r w:rsidRPr="00BD0CF0">
        <w:rPr>
          <w:color w:val="000000"/>
        </w:rPr>
        <w:t xml:space="preserve">                       </w:t>
      </w:r>
      <w:r w:rsidRPr="00BD0CF0">
        <w:rPr>
          <w:color w:val="FF0000"/>
        </w:rPr>
        <w:t xml:space="preserve"> Path</w:t>
      </w:r>
      <w:r w:rsidRPr="00BD0CF0">
        <w:rPr>
          <w:color w:val="0000FF"/>
        </w:rPr>
        <w:t>=PlacementTarget.Text,</w:t>
      </w:r>
      <w:r w:rsidRPr="00BD0CF0">
        <w:rPr>
          <w:color w:val="FF0000"/>
        </w:rPr>
        <w:t xml:space="preserve"> Converter</w:t>
      </w:r>
      <w:r w:rsidRPr="00BD0CF0">
        <w:rPr>
          <w:color w:val="0000FF"/>
        </w:rPr>
        <w:t>={</w:t>
      </w:r>
      <w:r w:rsidRPr="00BD0CF0">
        <w:rPr>
          <w:color w:val="A31515"/>
        </w:rPr>
        <w:t>StaticResource</w:t>
      </w:r>
      <w:r w:rsidRPr="00BD0CF0">
        <w:rPr>
          <w:color w:val="FF0000"/>
        </w:rPr>
        <w:t xml:space="preserve"> str2bool</w:t>
      </w:r>
      <w:r w:rsidRPr="00BD0CF0">
        <w:rPr>
          <w:color w:val="0000FF"/>
        </w:rPr>
        <w:t>},</w:t>
      </w:r>
      <w:r w:rsidRPr="00BD0CF0">
        <w:rPr>
          <w:color w:val="FF0000"/>
        </w:rPr>
        <w:t xml:space="preserve"> NotifyOnSourceUpdated</w:t>
      </w:r>
      <w:r w:rsidRPr="00BD0CF0">
        <w:rPr>
          <w:color w:val="0000FF"/>
        </w:rPr>
        <w:t>=True}"</w:t>
      </w:r>
      <w:r w:rsidRPr="00BD0CF0">
        <w:rPr>
          <w:color w:val="000000"/>
        </w:rPr>
        <w:t xml:space="preserve"> </w:t>
      </w:r>
    </w:p>
    <w:p w:rsidR="009C7991" w:rsidRPr="009C7991" w:rsidRDefault="009C7991" w:rsidP="009C7991">
      <w:pPr>
        <w:pStyle w:val="af3"/>
        <w:rPr>
          <w:color w:val="000000"/>
          <w:lang w:val="ru-RU"/>
        </w:rPr>
      </w:pPr>
      <w:r w:rsidRPr="0072776D">
        <w:rPr>
          <w:color w:val="000000"/>
        </w:rPr>
        <w:t xml:space="preserve">                             </w:t>
      </w:r>
      <w:r w:rsidRPr="0072776D">
        <w:rPr>
          <w:color w:val="FF0000"/>
        </w:rPr>
        <w:t xml:space="preserve"> </w:t>
      </w:r>
      <w:r>
        <w:rPr>
          <w:color w:val="FF0000"/>
        </w:rPr>
        <w:t>ToolTip</w:t>
      </w:r>
      <w:r w:rsidRPr="009C7991">
        <w:rPr>
          <w:color w:val="0000FF"/>
          <w:lang w:val="ru-RU"/>
        </w:rPr>
        <w:t>="Устанавливает фильтр по умолчанию: интервал дат 1 — год с текущего момента&amp;#</w:t>
      </w:r>
      <w:r>
        <w:rPr>
          <w:color w:val="0000FF"/>
        </w:rPr>
        <w:t>x</w:t>
      </w:r>
      <w:r w:rsidRPr="009C7991">
        <w:rPr>
          <w:color w:val="0000FF"/>
          <w:lang w:val="ru-RU"/>
        </w:rPr>
        <w:t>0</w:t>
      </w:r>
      <w:r>
        <w:rPr>
          <w:color w:val="0000FF"/>
        </w:rPr>
        <w:t>a</w:t>
      </w:r>
      <w:r w:rsidRPr="009C7991">
        <w:rPr>
          <w:color w:val="0000FF"/>
          <w:lang w:val="ru-RU"/>
        </w:rPr>
        <w:t>;без фильтрации по номеру образца"/&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ListBox</w:t>
      </w:r>
      <w:r w:rsidRPr="00BD0CF0">
        <w:rPr>
          <w:color w:val="FF0000"/>
        </w:rPr>
        <w:t xml:space="preserve"> Grid.Column</w:t>
      </w:r>
      <w:r w:rsidRPr="00BD0CF0">
        <w:rPr>
          <w:color w:val="0000FF"/>
        </w:rPr>
        <w:t>="1"</w:t>
      </w:r>
      <w:r w:rsidRPr="00BD0CF0">
        <w:rPr>
          <w:color w:val="FF0000"/>
        </w:rPr>
        <w:t xml:space="preserve"> Grid.Row</w:t>
      </w:r>
      <w:r w:rsidRPr="00BD0CF0">
        <w:rPr>
          <w:color w:val="0000FF"/>
        </w:rPr>
        <w:t>="1"</w:t>
      </w:r>
      <w:r w:rsidRPr="00BD0CF0">
        <w:rPr>
          <w:color w:val="FF0000"/>
        </w:rPr>
        <w:t xml:space="preserve"> x</w:t>
      </w:r>
      <w:r w:rsidRPr="00BD0CF0">
        <w:rPr>
          <w:color w:val="0000FF"/>
        </w:rPr>
        <w:t>:</w:t>
      </w:r>
      <w:r w:rsidRPr="00BD0CF0">
        <w:rPr>
          <w:color w:val="FF0000"/>
        </w:rPr>
        <w:t>Name</w:t>
      </w:r>
      <w:r w:rsidRPr="00BD0CF0">
        <w:rPr>
          <w:color w:val="0000FF"/>
        </w:rPr>
        <w:t>="lbSamples"</w:t>
      </w:r>
      <w:r w:rsidRPr="00BD0CF0">
        <w:rPr>
          <w:color w:val="FF0000"/>
        </w:rPr>
        <w:t xml:space="preserve"> ItemsSource</w:t>
      </w:r>
      <w:r w:rsidRPr="00BD0CF0">
        <w:rPr>
          <w:color w:val="0000FF"/>
        </w:rPr>
        <w:t>="{</w:t>
      </w:r>
      <w:r w:rsidRPr="00BD0CF0">
        <w:rPr>
          <w:color w:val="A31515"/>
        </w:rPr>
        <w:t>Binding</w:t>
      </w:r>
      <w:r w:rsidRPr="00BD0CF0">
        <w:rPr>
          <w:color w:val="0000FF"/>
        </w:rPr>
        <w:t>}"</w:t>
      </w:r>
      <w:r w:rsidRPr="00BD0CF0">
        <w:rPr>
          <w:color w:val="FF0000"/>
        </w:rPr>
        <w:t xml:space="preserve"> VerticalContentAlignment</w:t>
      </w:r>
      <w:r w:rsidRPr="00BD0CF0">
        <w:rPr>
          <w:color w:val="0000FF"/>
        </w:rPr>
        <w:t>="Stretch"</w:t>
      </w:r>
    </w:p>
    <w:p w:rsidR="009C7991" w:rsidRPr="00BD0CF0" w:rsidRDefault="009C7991" w:rsidP="009C7991">
      <w:pPr>
        <w:pStyle w:val="af3"/>
        <w:rPr>
          <w:color w:val="000000"/>
        </w:rPr>
      </w:pPr>
      <w:r w:rsidRPr="00BD0CF0">
        <w:rPr>
          <w:color w:val="000000"/>
        </w:rPr>
        <w:t xml:space="preserve">                </w:t>
      </w:r>
      <w:r w:rsidRPr="00BD0CF0">
        <w:rPr>
          <w:color w:val="FF0000"/>
        </w:rPr>
        <w:t xml:space="preserve"> SelectionMode</w:t>
      </w:r>
      <w:r w:rsidRPr="00BD0CF0">
        <w:rPr>
          <w:color w:val="0000FF"/>
        </w:rPr>
        <w:t>="Extended"</w:t>
      </w:r>
      <w:r w:rsidRPr="00BD0CF0">
        <w:rPr>
          <w:color w:val="FF0000"/>
        </w:rPr>
        <w:t xml:space="preserve"> MouseDoubleClick</w:t>
      </w:r>
      <w:r w:rsidRPr="00BD0CF0">
        <w:rPr>
          <w:color w:val="0000FF"/>
        </w:rPr>
        <w:t>="lbSamples_MouseDoubleClick"&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ListBox.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FF0000"/>
        </w:rPr>
        <w:t xml:space="preserve"> Command</w:t>
      </w:r>
      <w:r w:rsidRPr="00BD0CF0">
        <w:rPr>
          <w:color w:val="0000FF"/>
        </w:rPr>
        <w:t>="commands:CustomCommands.AddNewAnalysis"</w:t>
      </w:r>
      <w:r w:rsidRPr="00BD0CF0">
        <w:rPr>
          <w:color w:val="FF0000"/>
        </w:rPr>
        <w:t xml:space="preserve"> x</w:t>
      </w:r>
      <w:r w:rsidRPr="00BD0CF0">
        <w:rPr>
          <w:color w:val="0000FF"/>
        </w:rPr>
        <w:t>:</w:t>
      </w:r>
      <w:r w:rsidRPr="00BD0CF0">
        <w:rPr>
          <w:color w:val="FF0000"/>
        </w:rPr>
        <w:t>Name</w:t>
      </w:r>
      <w:r w:rsidRPr="00BD0CF0">
        <w:rPr>
          <w:color w:val="0000FF"/>
        </w:rPr>
        <w:t>="miAddAnalyses"</w:t>
      </w:r>
    </w:p>
    <w:p w:rsidR="009C7991" w:rsidRPr="009C7991" w:rsidRDefault="009C7991" w:rsidP="009C7991">
      <w:pPr>
        <w:pStyle w:val="af3"/>
        <w:rPr>
          <w:color w:val="000000"/>
          <w:lang w:val="ru-RU"/>
        </w:rPr>
      </w:pPr>
      <w:r w:rsidRPr="00BD0CF0">
        <w:rPr>
          <w:color w:val="000000"/>
        </w:rPr>
        <w:t xml:space="preserve">                             </w:t>
      </w:r>
      <w:r w:rsidRPr="00BD0CF0">
        <w:rPr>
          <w:color w:val="FF0000"/>
        </w:rPr>
        <w:t xml:space="preserve"> </w:t>
      </w:r>
      <w:r>
        <w:rPr>
          <w:color w:val="FF0000"/>
        </w:rPr>
        <w:t>ToolTip</w:t>
      </w:r>
      <w:r w:rsidRPr="009C7991">
        <w:rPr>
          <w:color w:val="0000FF"/>
          <w:lang w:val="ru-RU"/>
        </w:rPr>
        <w:t>="Добавляет к каждому образцу выбранное количество записей для данных анализа"&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MenuItem.Header</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ackPanel</w:t>
      </w:r>
      <w:r w:rsidRPr="00BD0CF0">
        <w:rPr>
          <w:color w:val="FF0000"/>
        </w:rPr>
        <w:t xml:space="preserve"> Orientation</w:t>
      </w:r>
      <w:r w:rsidRPr="00BD0CF0">
        <w:rPr>
          <w:color w:val="0000FF"/>
        </w:rPr>
        <w:t>="Horizontal"&gt;</w:t>
      </w:r>
    </w:p>
    <w:p w:rsidR="009C7991" w:rsidRPr="009C7991" w:rsidRDefault="009C7991" w:rsidP="009C7991">
      <w:pPr>
        <w:pStyle w:val="af3"/>
        <w:rPr>
          <w:color w:val="000000"/>
          <w:lang w:val="ru-RU"/>
        </w:rPr>
      </w:pPr>
      <w:r w:rsidRPr="00BD0CF0">
        <w:rPr>
          <w:color w:val="000000"/>
        </w:rPr>
        <w:t xml:space="preserve">                                </w:t>
      </w:r>
      <w:r w:rsidRPr="009C7991">
        <w:rPr>
          <w:color w:val="0000FF"/>
          <w:lang w:val="ru-RU"/>
        </w:rPr>
        <w:t>&lt;</w:t>
      </w:r>
      <w:r>
        <w:rPr>
          <w:color w:val="A31515"/>
        </w:rPr>
        <w:t>TextBlock</w:t>
      </w:r>
      <w:r w:rsidRPr="009C7991">
        <w:rPr>
          <w:color w:val="FF0000"/>
          <w:lang w:val="ru-RU"/>
        </w:rPr>
        <w:t xml:space="preserve"> </w:t>
      </w:r>
      <w:r>
        <w:rPr>
          <w:color w:val="FF0000"/>
        </w:rPr>
        <w:t>Text</w:t>
      </w:r>
      <w:r w:rsidRPr="009C7991">
        <w:rPr>
          <w:color w:val="0000FF"/>
          <w:lang w:val="ru-RU"/>
        </w:rPr>
        <w:t>="Ввести данные новых анализов "/&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talex</w:t>
      </w:r>
      <w:r w:rsidRPr="00BD0CF0">
        <w:rPr>
          <w:color w:val="0000FF"/>
        </w:rPr>
        <w:t>:</w:t>
      </w:r>
      <w:r w:rsidRPr="00BD0CF0">
        <w:rPr>
          <w:color w:val="A31515"/>
        </w:rPr>
        <w:t>NumericUpDown</w:t>
      </w:r>
      <w:r w:rsidRPr="00BD0CF0">
        <w:rPr>
          <w:color w:val="FF0000"/>
        </w:rPr>
        <w:t xml:space="preserve"> Minimum</w:t>
      </w:r>
      <w:r w:rsidRPr="00BD0CF0">
        <w:rPr>
          <w:color w:val="0000FF"/>
        </w:rPr>
        <w:t>="1"</w:t>
      </w:r>
      <w:r w:rsidRPr="00BD0CF0">
        <w:rPr>
          <w:color w:val="FF0000"/>
        </w:rPr>
        <w:t xml:space="preserve"> Maximum</w:t>
      </w:r>
      <w:r w:rsidRPr="00BD0CF0">
        <w:rPr>
          <w:color w:val="0000FF"/>
        </w:rPr>
        <w:t>="30"</w:t>
      </w:r>
      <w:r w:rsidRPr="00BD0CF0">
        <w:rPr>
          <w:color w:val="FF0000"/>
        </w:rPr>
        <w:t xml:space="preserve"> ValueChanged</w:t>
      </w:r>
      <w:r w:rsidRPr="00BD0CF0">
        <w:rPr>
          <w:color w:val="0000FF"/>
        </w:rPr>
        <w:t>="NumericUpDown_ValueChanged"</w:t>
      </w:r>
    </w:p>
    <w:p w:rsidR="009C7991" w:rsidRPr="009C7991" w:rsidRDefault="009C7991" w:rsidP="009C7991">
      <w:pPr>
        <w:pStyle w:val="af3"/>
        <w:rPr>
          <w:color w:val="000000"/>
          <w:lang w:val="ru-RU"/>
        </w:rPr>
      </w:pPr>
      <w:r w:rsidRPr="00BD0CF0">
        <w:rPr>
          <w:color w:val="000000"/>
        </w:rPr>
        <w:t xml:space="preserve">                                                    </w:t>
      </w:r>
      <w:r w:rsidRPr="00BD0CF0">
        <w:rPr>
          <w:color w:val="FF0000"/>
        </w:rPr>
        <w:t xml:space="preserve"> </w:t>
      </w:r>
      <w:r>
        <w:rPr>
          <w:color w:val="FF0000"/>
        </w:rPr>
        <w:t>ToolTip</w:t>
      </w:r>
      <w:r w:rsidRPr="009C7991">
        <w:rPr>
          <w:color w:val="0000FF"/>
          <w:lang w:val="ru-RU"/>
        </w:rPr>
        <w:t>="Установите количество добавляемых анализов к каждому образцу"</w:t>
      </w:r>
    </w:p>
    <w:p w:rsidR="009C7991" w:rsidRPr="00BD0CF0" w:rsidRDefault="009C7991" w:rsidP="009C7991">
      <w:pPr>
        <w:pStyle w:val="af3"/>
        <w:rPr>
          <w:color w:val="000000"/>
        </w:rPr>
      </w:pPr>
      <w:r w:rsidRPr="009C7991">
        <w:rPr>
          <w:color w:val="000000"/>
          <w:lang w:val="ru-RU"/>
        </w:rPr>
        <w:t xml:space="preserve">                                                    </w:t>
      </w:r>
      <w:r w:rsidRPr="009C7991">
        <w:rPr>
          <w:color w:val="FF0000"/>
          <w:lang w:val="ru-RU"/>
        </w:rPr>
        <w:t xml:space="preserve"> </w:t>
      </w:r>
      <w:r w:rsidRPr="00BD0CF0">
        <w:rPr>
          <w:color w:val="FF0000"/>
        </w:rPr>
        <w:t>x</w:t>
      </w:r>
      <w:r w:rsidRPr="00BD0CF0">
        <w:rPr>
          <w:color w:val="0000FF"/>
        </w:rPr>
        <w:t>:</w:t>
      </w:r>
      <w:r w:rsidRPr="00BD0CF0">
        <w:rPr>
          <w:color w:val="FF0000"/>
        </w:rPr>
        <w:t>Name</w:t>
      </w:r>
      <w:r w:rsidRPr="00BD0CF0">
        <w:rPr>
          <w:color w:val="0000FF"/>
        </w:rPr>
        <w:t>="taNumUpDown"/&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w:t>
      </w:r>
      <w:r w:rsidRPr="00BD0CF0">
        <w:rPr>
          <w:color w:val="FF0000"/>
        </w:rPr>
        <w:t xml:space="preserve"> Text</w:t>
      </w:r>
      <w:r w:rsidRPr="00BD0CF0">
        <w:rPr>
          <w:color w:val="0000FF"/>
        </w:rPr>
        <w:t xml:space="preserve">=" </w:t>
      </w:r>
      <w:r>
        <w:rPr>
          <w:color w:val="0000FF"/>
        </w:rPr>
        <w:t>штук</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ackPanel</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Header</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FF0000"/>
        </w:rPr>
        <w:t xml:space="preserve"> Header</w:t>
      </w:r>
      <w:r w:rsidRPr="00BD0CF0">
        <w:rPr>
          <w:color w:val="0000FF"/>
        </w:rPr>
        <w:t>="</w:t>
      </w:r>
      <w:r>
        <w:rPr>
          <w:color w:val="0000FF"/>
        </w:rPr>
        <w:t>Редактировать</w:t>
      </w:r>
      <w:r w:rsidRPr="00BD0CF0">
        <w:rPr>
          <w:color w:val="0000FF"/>
        </w:rPr>
        <w:t xml:space="preserve"> </w:t>
      </w:r>
      <w:r>
        <w:rPr>
          <w:color w:val="0000FF"/>
        </w:rPr>
        <w:t>данные</w:t>
      </w:r>
      <w:r w:rsidRPr="00BD0CF0">
        <w:rPr>
          <w:color w:val="0000FF"/>
        </w:rPr>
        <w:t xml:space="preserve"> </w:t>
      </w:r>
      <w:r>
        <w:rPr>
          <w:color w:val="0000FF"/>
        </w:rPr>
        <w:t>анализов</w:t>
      </w:r>
      <w:r w:rsidRPr="00BD0CF0">
        <w:rPr>
          <w:color w:val="0000FF"/>
        </w:rPr>
        <w:t>"</w:t>
      </w:r>
      <w:r w:rsidRPr="00BD0CF0">
        <w:rPr>
          <w:color w:val="FF0000"/>
        </w:rPr>
        <w:t xml:space="preserve"> Command</w:t>
      </w:r>
      <w:r w:rsidRPr="00BD0CF0">
        <w:rPr>
          <w:color w:val="0000FF"/>
        </w:rPr>
        <w:t>="commands:CustomCommands.Edit"</w:t>
      </w:r>
      <w:r w:rsidRPr="00BD0CF0">
        <w:rPr>
          <w:color w:val="FF0000"/>
        </w:rPr>
        <w:t xml:space="preserve"> x</w:t>
      </w:r>
      <w:r w:rsidRPr="00BD0CF0">
        <w:rPr>
          <w:color w:val="0000FF"/>
        </w:rPr>
        <w:t>:</w:t>
      </w:r>
      <w:r w:rsidRPr="00BD0CF0">
        <w:rPr>
          <w:color w:val="FF0000"/>
        </w:rPr>
        <w:t>Name</w:t>
      </w:r>
      <w:r w:rsidRPr="00BD0CF0">
        <w:rPr>
          <w:color w:val="0000FF"/>
        </w:rPr>
        <w:t>="miEditAnalyses"/&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FF0000"/>
        </w:rPr>
        <w:t xml:space="preserve"> Header</w:t>
      </w:r>
      <w:r w:rsidRPr="00BD0CF0">
        <w:rPr>
          <w:color w:val="0000FF"/>
        </w:rPr>
        <w:t>="</w:t>
      </w:r>
      <w:r>
        <w:rPr>
          <w:color w:val="0000FF"/>
        </w:rPr>
        <w:t>Удалить</w:t>
      </w:r>
      <w:r w:rsidRPr="00BD0CF0">
        <w:rPr>
          <w:color w:val="0000FF"/>
        </w:rPr>
        <w:t xml:space="preserve"> </w:t>
      </w:r>
      <w:r>
        <w:rPr>
          <w:color w:val="0000FF"/>
        </w:rPr>
        <w:t>образец</w:t>
      </w:r>
      <w:r w:rsidRPr="00BD0CF0">
        <w:rPr>
          <w:color w:val="0000FF"/>
        </w:rPr>
        <w:t>"</w:t>
      </w:r>
      <w:r w:rsidRPr="00BD0CF0">
        <w:rPr>
          <w:color w:val="FF0000"/>
        </w:rPr>
        <w:t xml:space="preserve"> Command</w:t>
      </w:r>
      <w:r w:rsidRPr="00BD0CF0">
        <w:rPr>
          <w:color w:val="0000FF"/>
        </w:rPr>
        <w:t>="Delete"</w:t>
      </w:r>
      <w:r w:rsidRPr="00BD0CF0">
        <w:rPr>
          <w:color w:val="FF0000"/>
        </w:rPr>
        <w:t xml:space="preserve"> ToolTip</w:t>
      </w:r>
      <w:r w:rsidRPr="00BD0CF0">
        <w:rPr>
          <w:color w:val="0000FF"/>
        </w:rPr>
        <w:t>="</w:t>
      </w:r>
      <w:r>
        <w:rPr>
          <w:color w:val="0000FF"/>
        </w:rPr>
        <w:t>Удалить</w:t>
      </w:r>
      <w:r w:rsidRPr="00BD0CF0">
        <w:rPr>
          <w:color w:val="0000FF"/>
        </w:rPr>
        <w:t xml:space="preserve"> </w:t>
      </w:r>
      <w:r>
        <w:rPr>
          <w:color w:val="0000FF"/>
        </w:rPr>
        <w:t>образец</w:t>
      </w:r>
      <w:r w:rsidRPr="00BD0CF0">
        <w:rPr>
          <w:color w:val="0000FF"/>
        </w:rPr>
        <w:t xml:space="preserve"> </w:t>
      </w:r>
      <w:r>
        <w:rPr>
          <w:color w:val="0000FF"/>
        </w:rPr>
        <w:t>из</w:t>
      </w:r>
      <w:r w:rsidRPr="00BD0CF0">
        <w:rPr>
          <w:color w:val="0000FF"/>
        </w:rPr>
        <w:t xml:space="preserve"> </w:t>
      </w:r>
      <w:r>
        <w:rPr>
          <w:color w:val="0000FF"/>
        </w:rPr>
        <w:t>базы</w:t>
      </w:r>
      <w:r w:rsidRPr="00BD0CF0">
        <w:rPr>
          <w:color w:val="0000FF"/>
        </w:rPr>
        <w:t>"</w:t>
      </w:r>
      <w:r w:rsidRPr="00BD0CF0">
        <w:rPr>
          <w:color w:val="FF0000"/>
        </w:rPr>
        <w:t xml:space="preserve"> x</w:t>
      </w:r>
      <w:r w:rsidRPr="00BD0CF0">
        <w:rPr>
          <w:color w:val="0000FF"/>
        </w:rPr>
        <w:t>:</w:t>
      </w:r>
      <w:r w:rsidRPr="00BD0CF0">
        <w:rPr>
          <w:color w:val="FF0000"/>
        </w:rPr>
        <w:t>Name</w:t>
      </w:r>
      <w:r w:rsidRPr="00BD0CF0">
        <w:rPr>
          <w:color w:val="0000FF"/>
        </w:rPr>
        <w:t>="miDeleteSample"/&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FF0000"/>
        </w:rPr>
        <w:t xml:space="preserve"> Header</w:t>
      </w:r>
      <w:r w:rsidRPr="00BD0CF0">
        <w:rPr>
          <w:color w:val="0000FF"/>
        </w:rPr>
        <w:t>="</w:t>
      </w:r>
      <w:r>
        <w:rPr>
          <w:color w:val="0000FF"/>
        </w:rPr>
        <w:t>Редактировать</w:t>
      </w:r>
      <w:r w:rsidRPr="00BD0CF0">
        <w:rPr>
          <w:color w:val="0000FF"/>
        </w:rPr>
        <w:t>…"</w:t>
      </w:r>
      <w:r w:rsidRPr="00BD0CF0">
        <w:rPr>
          <w:color w:val="FF0000"/>
        </w:rPr>
        <w:t xml:space="preserve"> Command</w:t>
      </w:r>
      <w:r w:rsidRPr="00BD0CF0">
        <w:rPr>
          <w:color w:val="0000FF"/>
        </w:rPr>
        <w:t>="commands:CustomCommands.Update"</w:t>
      </w:r>
      <w:r w:rsidRPr="00BD0CF0">
        <w:rPr>
          <w:color w:val="000000"/>
        </w:rPr>
        <w:t xml:space="preserve"> </w:t>
      </w:r>
    </w:p>
    <w:p w:rsidR="009C7991" w:rsidRPr="009C7991" w:rsidRDefault="009C7991" w:rsidP="009C7991">
      <w:pPr>
        <w:pStyle w:val="af3"/>
        <w:rPr>
          <w:color w:val="000000"/>
          <w:lang w:val="ru-RU"/>
        </w:rPr>
      </w:pPr>
      <w:r w:rsidRPr="00BD0CF0">
        <w:rPr>
          <w:color w:val="000000"/>
        </w:rPr>
        <w:t xml:space="preserve">                             </w:t>
      </w:r>
      <w:r w:rsidRPr="00BD0CF0">
        <w:rPr>
          <w:color w:val="FF0000"/>
        </w:rPr>
        <w:t xml:space="preserve"> </w:t>
      </w:r>
      <w:r>
        <w:rPr>
          <w:color w:val="FF0000"/>
        </w:rPr>
        <w:t>ToolTip</w:t>
      </w:r>
      <w:r w:rsidRPr="009C7991">
        <w:rPr>
          <w:color w:val="0000FF"/>
          <w:lang w:val="ru-RU"/>
        </w:rPr>
        <w:t>="Редактировать данные образца"</w:t>
      </w:r>
      <w:r w:rsidRPr="009C7991">
        <w:rPr>
          <w:color w:val="FF0000"/>
          <w:lang w:val="ru-RU"/>
        </w:rPr>
        <w:t xml:space="preserve"> </w:t>
      </w:r>
      <w:r>
        <w:rPr>
          <w:color w:val="FF0000"/>
        </w:rPr>
        <w:t>x</w:t>
      </w:r>
      <w:r w:rsidRPr="009C7991">
        <w:rPr>
          <w:color w:val="0000FF"/>
          <w:lang w:val="ru-RU"/>
        </w:rPr>
        <w:t>:</w:t>
      </w:r>
      <w:r>
        <w:rPr>
          <w:color w:val="FF0000"/>
        </w:rPr>
        <w:t>Name</w:t>
      </w:r>
      <w:r w:rsidRPr="009C7991">
        <w:rPr>
          <w:color w:val="0000FF"/>
          <w:lang w:val="ru-RU"/>
        </w:rPr>
        <w:t>="</w:t>
      </w:r>
      <w:r>
        <w:rPr>
          <w:color w:val="0000FF"/>
        </w:rPr>
        <w:t>miEditSample</w:t>
      </w:r>
      <w:r w:rsidRPr="009C7991">
        <w:rPr>
          <w:color w:val="0000FF"/>
          <w:lang w:val="ru-RU"/>
        </w:rPr>
        <w:t>"/&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ListBox.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ListBox</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w:t>
      </w:r>
      <w:r w:rsidRPr="00BD0CF0">
        <w:rPr>
          <w:color w:val="FF0000"/>
        </w:rPr>
        <w:t xml:space="preserve"> Grid.Column</w:t>
      </w:r>
      <w:r w:rsidRPr="00BD0CF0">
        <w:rPr>
          <w:color w:val="0000FF"/>
        </w:rPr>
        <w:t>="0"</w:t>
      </w:r>
      <w:r w:rsidRPr="00BD0CF0">
        <w:rPr>
          <w:color w:val="FF0000"/>
        </w:rPr>
        <w:t xml:space="preserve"> Grid.Row</w:t>
      </w:r>
      <w:r w:rsidRPr="00BD0CF0">
        <w:rPr>
          <w:color w:val="0000FF"/>
        </w:rPr>
        <w:t>="2"</w:t>
      </w:r>
      <w:r w:rsidRPr="00BD0CF0">
        <w:rPr>
          <w:color w:val="FF0000"/>
        </w:rPr>
        <w:t xml:space="preserve"> Text</w:t>
      </w:r>
      <w:r w:rsidRPr="00BD0CF0">
        <w:rPr>
          <w:color w:val="0000FF"/>
        </w:rPr>
        <w:t>="{</w:t>
      </w:r>
      <w:r w:rsidRPr="00BD0CF0">
        <w:rPr>
          <w:color w:val="A31515"/>
        </w:rPr>
        <w:t>Binding</w:t>
      </w:r>
      <w:r w:rsidRPr="00BD0CF0">
        <w:rPr>
          <w:color w:val="FF0000"/>
        </w:rPr>
        <w:t xml:space="preserve"> ElementName</w:t>
      </w:r>
      <w:r w:rsidRPr="00BD0CF0">
        <w:rPr>
          <w:color w:val="0000FF"/>
        </w:rPr>
        <w:t>=lbSamples,</w:t>
      </w:r>
      <w:r w:rsidRPr="00BD0CF0">
        <w:rPr>
          <w:color w:val="FF0000"/>
        </w:rPr>
        <w:t xml:space="preserve"> Path</w:t>
      </w:r>
      <w:r w:rsidRPr="00BD0CF0">
        <w:rPr>
          <w:color w:val="0000FF"/>
        </w:rPr>
        <w:t>=Items.Count,</w:t>
      </w:r>
      <w:r w:rsidRPr="00BD0CF0">
        <w:rPr>
          <w:color w:val="000000"/>
        </w:rPr>
        <w:t xml:space="preserve"> </w:t>
      </w:r>
    </w:p>
    <w:p w:rsidR="009C7991" w:rsidRPr="00BD0CF0" w:rsidRDefault="009C7991" w:rsidP="009C7991">
      <w:pPr>
        <w:pStyle w:val="af3"/>
        <w:rPr>
          <w:color w:val="000000"/>
        </w:rPr>
      </w:pPr>
      <w:r w:rsidRPr="00BD0CF0">
        <w:rPr>
          <w:color w:val="000000"/>
        </w:rPr>
        <w:t xml:space="preserve">           </w:t>
      </w:r>
      <w:r w:rsidRPr="00BD0CF0">
        <w:rPr>
          <w:color w:val="FF0000"/>
        </w:rPr>
        <w:t xml:space="preserve"> StringFormat</w:t>
      </w:r>
      <w:r w:rsidRPr="00BD0CF0">
        <w:rPr>
          <w:color w:val="0000FF"/>
        </w:rPr>
        <w:t>={}{</w:t>
      </w:r>
      <w:r w:rsidRPr="00BD0CF0">
        <w:rPr>
          <w:color w:val="000000"/>
        </w:rPr>
        <w:t>0</w:t>
      </w:r>
      <w:r w:rsidRPr="00BD0CF0">
        <w:rPr>
          <w:color w:val="0000FF"/>
        </w:rPr>
        <w:t xml:space="preserve">} </w:t>
      </w:r>
      <w:r>
        <w:rPr>
          <w:color w:val="0000FF"/>
        </w:rPr>
        <w:t>записей</w:t>
      </w:r>
      <w:r w:rsidRPr="00BD0CF0">
        <w:rPr>
          <w:color w:val="0000FF"/>
        </w:rPr>
        <w:t>,</w:t>
      </w:r>
      <w:r w:rsidRPr="00BD0CF0">
        <w:rPr>
          <w:color w:val="FF0000"/>
        </w:rPr>
        <w:t xml:space="preserve"> UpdateSourceTrigger</w:t>
      </w:r>
      <w:r w:rsidRPr="00BD0CF0">
        <w:rPr>
          <w:color w:val="0000FF"/>
        </w:rPr>
        <w:t>=PropertyChanged}"</w:t>
      </w:r>
      <w:r w:rsidRPr="00BD0CF0">
        <w:rPr>
          <w:color w:val="FF0000"/>
        </w:rPr>
        <w:t xml:space="preserve"> HorizontalAlignment</w:t>
      </w:r>
      <w:r w:rsidRPr="00BD0CF0">
        <w:rPr>
          <w:color w:val="0000FF"/>
        </w:rPr>
        <w:t>="Center"</w:t>
      </w:r>
    </w:p>
    <w:p w:rsidR="009C7991" w:rsidRPr="009C7991" w:rsidRDefault="009C7991" w:rsidP="009C7991">
      <w:pPr>
        <w:pStyle w:val="af3"/>
        <w:rPr>
          <w:color w:val="000000"/>
          <w:lang w:val="ru-RU"/>
        </w:rPr>
      </w:pPr>
      <w:r w:rsidRPr="00BD0CF0">
        <w:rPr>
          <w:color w:val="000000"/>
        </w:rPr>
        <w:t xml:space="preserve">                  </w:t>
      </w:r>
      <w:r w:rsidRPr="00BD0CF0">
        <w:rPr>
          <w:color w:val="FF0000"/>
        </w:rPr>
        <w:t xml:space="preserve"> </w:t>
      </w:r>
      <w:r>
        <w:rPr>
          <w:color w:val="FF0000"/>
        </w:rPr>
        <w:t>Margin</w:t>
      </w:r>
      <w:r w:rsidRPr="009C7991">
        <w:rPr>
          <w:color w:val="0000FF"/>
          <w:lang w:val="ru-RU"/>
        </w:rPr>
        <w:t>="7"</w:t>
      </w:r>
      <w:r w:rsidRPr="009C7991">
        <w:rPr>
          <w:color w:val="FF0000"/>
          <w:lang w:val="ru-RU"/>
        </w:rPr>
        <w:t xml:space="preserve"> </w:t>
      </w:r>
      <w:r>
        <w:rPr>
          <w:color w:val="FF0000"/>
        </w:rPr>
        <w:t>ToolTip</w:t>
      </w:r>
      <w:r w:rsidRPr="009C7991">
        <w:rPr>
          <w:color w:val="0000FF"/>
          <w:lang w:val="ru-RU"/>
        </w:rPr>
        <w:t>="Отображает количество загруженных на данный момент образцов"/&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StatusBar</w:t>
      </w:r>
      <w:r w:rsidRPr="00BD0CF0">
        <w:rPr>
          <w:color w:val="FF0000"/>
        </w:rPr>
        <w:t xml:space="preserve"> Grid.Column</w:t>
      </w:r>
      <w:r w:rsidRPr="00BD0CF0">
        <w:rPr>
          <w:color w:val="0000FF"/>
        </w:rPr>
        <w:t>="1"</w:t>
      </w:r>
      <w:r w:rsidRPr="00BD0CF0">
        <w:rPr>
          <w:color w:val="FF0000"/>
        </w:rPr>
        <w:t xml:space="preserve"> Grid.Row</w:t>
      </w:r>
      <w:r w:rsidRPr="00BD0CF0">
        <w:rPr>
          <w:color w:val="0000FF"/>
        </w:rPr>
        <w:t>="2"&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w:t>
      </w:r>
      <w:r w:rsidRPr="00BD0CF0">
        <w:rPr>
          <w:color w:val="FF0000"/>
        </w:rPr>
        <w:t xml:space="preserve"> Text</w:t>
      </w:r>
      <w:r w:rsidRPr="00BD0CF0">
        <w:rPr>
          <w:color w:val="0000FF"/>
        </w:rPr>
        <w:t>="{</w:t>
      </w:r>
      <w:r w:rsidRPr="00BD0CF0">
        <w:rPr>
          <w:color w:val="A31515"/>
        </w:rPr>
        <w:t>Binding</w:t>
      </w:r>
      <w:r w:rsidRPr="00BD0CF0">
        <w:rPr>
          <w:color w:val="FF0000"/>
        </w:rPr>
        <w:t xml:space="preserve"> Path</w:t>
      </w:r>
      <w:r w:rsidRPr="00BD0CF0">
        <w:rPr>
          <w:color w:val="0000FF"/>
        </w:rPr>
        <w:t>=HoverToolTip2,</w:t>
      </w:r>
    </w:p>
    <w:p w:rsidR="009C7991" w:rsidRPr="00BD0CF0" w:rsidRDefault="009C7991" w:rsidP="009C7991">
      <w:pPr>
        <w:pStyle w:val="af3"/>
        <w:rPr>
          <w:color w:val="000000"/>
        </w:rPr>
      </w:pPr>
      <w:r w:rsidRPr="00BD0CF0">
        <w:rPr>
          <w:color w:val="000000"/>
        </w:rPr>
        <w:t xml:space="preserve">                   </w:t>
      </w:r>
      <w:r w:rsidRPr="00BD0CF0">
        <w:rPr>
          <w:color w:val="FF0000"/>
        </w:rPr>
        <w:t xml:space="preserve"> RelativeSource</w:t>
      </w:r>
      <w:r w:rsidRPr="00BD0CF0">
        <w:rPr>
          <w:color w:val="0000FF"/>
        </w:rPr>
        <w:t>={</w:t>
      </w:r>
      <w:r w:rsidRPr="00BD0CF0">
        <w:rPr>
          <w:color w:val="A31515"/>
        </w:rPr>
        <w:t>RelativeSource</w:t>
      </w:r>
      <w:r w:rsidRPr="00BD0CF0">
        <w:rPr>
          <w:color w:val="FF0000"/>
        </w:rPr>
        <w:t xml:space="preserve"> AncestorType</w:t>
      </w:r>
      <w:r w:rsidRPr="00BD0CF0">
        <w:rPr>
          <w:color w:val="0000FF"/>
        </w:rPr>
        <w:t>=Window}}"/&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atusBar</w:t>
      </w:r>
      <w:r w:rsidRPr="00BD0CF0">
        <w:rPr>
          <w:color w:val="0000FF"/>
        </w:rPr>
        <w:t>&gt;</w:t>
      </w:r>
    </w:p>
    <w:p w:rsidR="009C7991" w:rsidRPr="009C7991" w:rsidRDefault="009C7991" w:rsidP="009C7991">
      <w:pPr>
        <w:pStyle w:val="af3"/>
        <w:rPr>
          <w:color w:val="000000"/>
          <w:lang w:val="ru-RU"/>
        </w:rPr>
      </w:pPr>
      <w:r w:rsidRPr="00BD0CF0">
        <w:rPr>
          <w:color w:val="000000"/>
        </w:rPr>
        <w:t xml:space="preserve">    </w:t>
      </w:r>
      <w:r w:rsidRPr="009C7991">
        <w:rPr>
          <w:color w:val="0000FF"/>
          <w:lang w:val="ru-RU"/>
        </w:rPr>
        <w:t>&lt;/</w:t>
      </w:r>
      <w:r>
        <w:rPr>
          <w:color w:val="A31515"/>
        </w:rPr>
        <w:t>Grid</w:t>
      </w:r>
      <w:r w:rsidRPr="009C7991">
        <w:rPr>
          <w:color w:val="0000FF"/>
          <w:lang w:val="ru-RU"/>
        </w:rPr>
        <w:t>&gt;</w:t>
      </w:r>
    </w:p>
    <w:p w:rsidR="009C7991" w:rsidRPr="009C7991" w:rsidRDefault="009C7991" w:rsidP="009C7991">
      <w:pPr>
        <w:pStyle w:val="af3"/>
        <w:rPr>
          <w:color w:val="0000FF"/>
          <w:lang w:val="ru-RU"/>
        </w:rPr>
      </w:pPr>
      <w:r w:rsidRPr="009C7991">
        <w:rPr>
          <w:color w:val="0000FF"/>
          <w:lang w:val="ru-RU"/>
        </w:rPr>
        <w:t>&lt;/</w:t>
      </w:r>
      <w:r>
        <w:rPr>
          <w:color w:val="A31515"/>
        </w:rPr>
        <w:t>Window</w:t>
      </w:r>
      <w:r w:rsidRPr="009C7991">
        <w:rPr>
          <w:color w:val="0000FF"/>
          <w:lang w:val="ru-RU"/>
        </w:rPr>
        <w:t>&gt;</w:t>
      </w:r>
    </w:p>
    <w:p w:rsidR="009C7991" w:rsidRDefault="009C7991" w:rsidP="009C7991">
      <w:pPr>
        <w:autoSpaceDE w:val="0"/>
        <w:autoSpaceDN w:val="0"/>
        <w:adjustRightInd w:val="0"/>
        <w:spacing w:line="240" w:lineRule="auto"/>
        <w:ind w:firstLine="0"/>
        <w:jc w:val="left"/>
        <w:rPr>
          <w:rFonts w:ascii="Consolas" w:hAnsi="Consolas" w:cs="Consolas"/>
          <w:color w:val="0000FF"/>
          <w:sz w:val="19"/>
          <w:szCs w:val="19"/>
        </w:rPr>
      </w:pPr>
    </w:p>
    <w:p w:rsidR="009C7991" w:rsidRPr="00D60DEB" w:rsidRDefault="009C7991" w:rsidP="009C7991">
      <w:pPr>
        <w:ind w:firstLine="0"/>
        <w:rPr>
          <w:lang w:eastAsia="ru-RU"/>
        </w:rPr>
      </w:pPr>
      <w:r>
        <w:rPr>
          <w:lang w:val="en-US" w:eastAsia="ru-RU"/>
        </w:rPr>
        <w:lastRenderedPageBreak/>
        <w:t>A</w:t>
      </w:r>
      <w:r w:rsidRPr="00A11E21">
        <w:rPr>
          <w:lang w:eastAsia="ru-RU"/>
        </w:rPr>
        <w:t>.</w:t>
      </w:r>
      <w:r w:rsidRPr="00D60DEB">
        <w:rPr>
          <w:lang w:eastAsia="ru-RU"/>
        </w:rPr>
        <w:t>5</w:t>
      </w:r>
      <w:r w:rsidRPr="00A11E21">
        <w:rPr>
          <w:lang w:eastAsia="ru-RU"/>
        </w:rPr>
        <w:t xml:space="preserve"> </w:t>
      </w:r>
      <w:r>
        <w:rPr>
          <w:lang w:eastAsia="ru-RU"/>
        </w:rPr>
        <w:t>Класс</w:t>
      </w:r>
      <w:r w:rsidRPr="00A11E21">
        <w:rPr>
          <w:lang w:eastAsia="ru-RU"/>
        </w:rPr>
        <w:t xml:space="preserve"> </w:t>
      </w:r>
      <w:bookmarkStart w:id="73" w:name="А5"/>
      <w:bookmarkEnd w:id="73"/>
      <w:r>
        <w:rPr>
          <w:lang w:eastAsia="ru-RU"/>
        </w:rPr>
        <w:t>установки и редактирования фильтра для отбора образцов</w:t>
      </w:r>
    </w:p>
    <w:p w:rsidR="009C7991" w:rsidRPr="00D60DEB" w:rsidRDefault="009C7991" w:rsidP="009C7991">
      <w:pPr>
        <w:pStyle w:val="af3"/>
      </w:pPr>
      <w:r w:rsidRPr="00D60DEB">
        <w:rPr>
          <w:color w:val="0000FF"/>
        </w:rPr>
        <w:t>using</w:t>
      </w:r>
      <w:r w:rsidRPr="00D60DEB">
        <w:t xml:space="preserve"> ChemicalAnalyses.Alumni;</w:t>
      </w:r>
    </w:p>
    <w:p w:rsidR="009C7991" w:rsidRPr="00D60DEB" w:rsidRDefault="009C7991" w:rsidP="009C7991">
      <w:pPr>
        <w:pStyle w:val="af3"/>
      </w:pPr>
      <w:r w:rsidRPr="00D60DEB">
        <w:rPr>
          <w:color w:val="0000FF"/>
        </w:rPr>
        <w:t>using</w:t>
      </w:r>
      <w:r w:rsidRPr="00D60DEB">
        <w:t xml:space="preserve"> System;</w:t>
      </w:r>
    </w:p>
    <w:p w:rsidR="009C7991" w:rsidRPr="00D60DEB" w:rsidRDefault="009C7991" w:rsidP="009C7991">
      <w:pPr>
        <w:pStyle w:val="af3"/>
      </w:pPr>
      <w:r w:rsidRPr="00D60DEB">
        <w:rPr>
          <w:color w:val="0000FF"/>
        </w:rPr>
        <w:t>using</w:t>
      </w:r>
      <w:r w:rsidRPr="00D60DEB">
        <w:t xml:space="preserve"> System.Windows;</w:t>
      </w:r>
    </w:p>
    <w:p w:rsidR="009C7991" w:rsidRPr="00D60DEB" w:rsidRDefault="009C7991" w:rsidP="009C7991">
      <w:pPr>
        <w:pStyle w:val="af3"/>
      </w:pPr>
      <w:r w:rsidRPr="00D60DEB">
        <w:rPr>
          <w:color w:val="0000FF"/>
        </w:rPr>
        <w:t>using</w:t>
      </w:r>
      <w:r w:rsidRPr="00D60DEB">
        <w:t xml:space="preserve"> System.Windows.Controls;</w:t>
      </w:r>
    </w:p>
    <w:p w:rsidR="009C7991" w:rsidRPr="00D60DEB" w:rsidRDefault="009C7991" w:rsidP="009C7991">
      <w:pPr>
        <w:pStyle w:val="af3"/>
      </w:pPr>
      <w:r w:rsidRPr="00D60DEB">
        <w:rPr>
          <w:color w:val="0000FF"/>
        </w:rPr>
        <w:t>using</w:t>
      </w:r>
      <w:r w:rsidRPr="00D60DEB">
        <w:t xml:space="preserve"> System.Windows.Input;</w:t>
      </w:r>
    </w:p>
    <w:p w:rsidR="009C7991" w:rsidRPr="00D60DEB" w:rsidRDefault="009C7991" w:rsidP="009C7991">
      <w:pPr>
        <w:pStyle w:val="af3"/>
      </w:pPr>
    </w:p>
    <w:p w:rsidR="009C7991" w:rsidRPr="00D60DEB" w:rsidRDefault="009C7991" w:rsidP="009C7991">
      <w:pPr>
        <w:pStyle w:val="af3"/>
      </w:pPr>
      <w:r w:rsidRPr="00D60DEB">
        <w:rPr>
          <w:color w:val="0000FF"/>
        </w:rPr>
        <w:t>namespace</w:t>
      </w:r>
      <w:r w:rsidRPr="00D60DEB">
        <w:t xml:space="preserve"> ChemicalAnalyses.Dialogs</w:t>
      </w:r>
    </w:p>
    <w:p w:rsidR="009C7991" w:rsidRPr="00D60DEB" w:rsidRDefault="009C7991" w:rsidP="009C7991">
      <w:pPr>
        <w:pStyle w:val="af3"/>
      </w:pPr>
      <w:r w:rsidRPr="00D60DEB">
        <w:t>{</w:t>
      </w:r>
    </w:p>
    <w:p w:rsidR="009C7991" w:rsidRPr="00D60DEB" w:rsidRDefault="009C7991" w:rsidP="009C7991">
      <w:pPr>
        <w:pStyle w:val="af3"/>
      </w:pPr>
      <w:r w:rsidRPr="00D60DEB">
        <w:t xml:space="preserve">    </w:t>
      </w:r>
      <w:r w:rsidRPr="00D60DEB">
        <w:rPr>
          <w:color w:val="0000FF"/>
        </w:rPr>
        <w:t>public</w:t>
      </w:r>
      <w:r w:rsidRPr="00D60DEB">
        <w:t xml:space="preserve"> </w:t>
      </w:r>
      <w:r w:rsidRPr="00D60DEB">
        <w:rPr>
          <w:color w:val="0000FF"/>
        </w:rPr>
        <w:t>partial</w:t>
      </w:r>
      <w:r w:rsidRPr="00D60DEB">
        <w:t xml:space="preserve"> </w:t>
      </w:r>
      <w:r w:rsidRPr="00D60DEB">
        <w:rPr>
          <w:color w:val="0000FF"/>
        </w:rPr>
        <w:t>class</w:t>
      </w:r>
      <w:r w:rsidRPr="00D60DEB">
        <w:t xml:space="preserve"> </w:t>
      </w:r>
      <w:r w:rsidRPr="00D60DEB">
        <w:rPr>
          <w:color w:val="2B91AF"/>
        </w:rPr>
        <w:t>SamplesFilterDlg</w:t>
      </w:r>
      <w:r w:rsidRPr="00D60DEB">
        <w:t xml:space="preserve"> : Window</w:t>
      </w:r>
    </w:p>
    <w:p w:rsidR="009C7991" w:rsidRPr="00D60DEB" w:rsidRDefault="009C7991" w:rsidP="009C7991">
      <w:pPr>
        <w:pStyle w:val="af3"/>
      </w:pPr>
      <w:r w:rsidRPr="00D60DEB">
        <w:t xml:space="preserve">    {</w:t>
      </w:r>
    </w:p>
    <w:p w:rsidR="009C7991" w:rsidRPr="00D60DEB" w:rsidRDefault="009C7991" w:rsidP="009C7991">
      <w:pPr>
        <w:pStyle w:val="af3"/>
      </w:pPr>
      <w:r w:rsidRPr="00D60DEB">
        <w:t xml:space="preserve">        </w:t>
      </w:r>
      <w:r w:rsidRPr="00D60DEB">
        <w:rPr>
          <w:color w:val="0000FF"/>
        </w:rPr>
        <w:t>private</w:t>
      </w:r>
      <w:r w:rsidRPr="00D60DEB">
        <w:t xml:space="preserve"> </w:t>
      </w:r>
      <w:r w:rsidRPr="00D60DEB">
        <w:rPr>
          <w:color w:val="0000FF"/>
        </w:rPr>
        <w:t>int</w:t>
      </w:r>
      <w:r w:rsidRPr="00D60DEB">
        <w:t xml:space="preserve"> errorCount = 0;</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ublic</w:t>
      </w:r>
      <w:r w:rsidRPr="00D60DEB">
        <w:t xml:space="preserve"> SampleFilterFields Filter</w:t>
      </w:r>
    </w:p>
    <w:p w:rsidR="009C7991" w:rsidRPr="00D60DEB" w:rsidRDefault="009C7991" w:rsidP="009C7991">
      <w:pPr>
        <w:pStyle w:val="af3"/>
      </w:pPr>
      <w:r w:rsidRPr="00D60DEB">
        <w:t xml:space="preserve">        {</w:t>
      </w:r>
    </w:p>
    <w:p w:rsidR="009C7991" w:rsidRPr="00D60DEB" w:rsidRDefault="009C7991" w:rsidP="009C7991">
      <w:pPr>
        <w:pStyle w:val="af3"/>
      </w:pPr>
      <w:r w:rsidRPr="00D60DEB">
        <w:t xml:space="preserve">            </w:t>
      </w:r>
      <w:r w:rsidRPr="00D60DEB">
        <w:rPr>
          <w:color w:val="0000FF"/>
        </w:rPr>
        <w:t>get</w:t>
      </w:r>
      <w:r w:rsidRPr="00D60DEB">
        <w:t xml:space="preserve"> { </w:t>
      </w:r>
      <w:r w:rsidRPr="00D60DEB">
        <w:rPr>
          <w:color w:val="0000FF"/>
        </w:rPr>
        <w:t>return</w:t>
      </w:r>
      <w:r w:rsidRPr="00D60DEB">
        <w:t xml:space="preserve"> (SampleFilterFields)GetValue(FilterProperty); }</w:t>
      </w:r>
    </w:p>
    <w:p w:rsidR="009C7991" w:rsidRPr="00D60DEB" w:rsidRDefault="009C7991" w:rsidP="009C7991">
      <w:pPr>
        <w:pStyle w:val="af3"/>
      </w:pPr>
      <w:r w:rsidRPr="00D60DEB">
        <w:t xml:space="preserve">            </w:t>
      </w:r>
      <w:r w:rsidRPr="00D60DEB">
        <w:rPr>
          <w:color w:val="0000FF"/>
        </w:rPr>
        <w:t>set</w:t>
      </w:r>
      <w:r w:rsidRPr="00D60DEB">
        <w:t xml:space="preserve"> { SetValue(FilterProperty, value); }</w:t>
      </w:r>
    </w:p>
    <w:p w:rsidR="009C7991" w:rsidRPr="00D60DEB" w:rsidRDefault="009C7991" w:rsidP="009C7991">
      <w:pPr>
        <w:pStyle w:val="af3"/>
      </w:pPr>
      <w:r w:rsidRPr="00D60DEB">
        <w:t xml:space="preserve">        }</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ublic</w:t>
      </w:r>
      <w:r w:rsidRPr="00D60DEB">
        <w:t xml:space="preserve"> </w:t>
      </w:r>
      <w:r w:rsidRPr="00D60DEB">
        <w:rPr>
          <w:color w:val="0000FF"/>
        </w:rPr>
        <w:t>static</w:t>
      </w:r>
      <w:r w:rsidRPr="00D60DEB">
        <w:t xml:space="preserve"> </w:t>
      </w:r>
      <w:r w:rsidRPr="00D60DEB">
        <w:rPr>
          <w:color w:val="0000FF"/>
        </w:rPr>
        <w:t>readonly</w:t>
      </w:r>
      <w:r w:rsidRPr="00D60DEB">
        <w:t xml:space="preserve"> DependencyProperty FilterProperty =</w:t>
      </w:r>
    </w:p>
    <w:p w:rsidR="009C7991" w:rsidRPr="00D60DEB" w:rsidRDefault="009C7991" w:rsidP="009C7991">
      <w:pPr>
        <w:pStyle w:val="af3"/>
      </w:pPr>
      <w:r w:rsidRPr="00D60DEB">
        <w:t xml:space="preserve">            DependencyProperty.Register(nameof(Filter), </w:t>
      </w:r>
      <w:r w:rsidRPr="00D60DEB">
        <w:rPr>
          <w:color w:val="0000FF"/>
        </w:rPr>
        <w:t>typeof</w:t>
      </w:r>
      <w:r w:rsidRPr="00D60DEB">
        <w:t xml:space="preserve">(SampleFilterFields), </w:t>
      </w:r>
      <w:r w:rsidRPr="00D60DEB">
        <w:rPr>
          <w:color w:val="0000FF"/>
        </w:rPr>
        <w:t>typeof</w:t>
      </w:r>
      <w:r w:rsidRPr="00D60DEB">
        <w:t>(SamplesFilterDlg),</w:t>
      </w:r>
    </w:p>
    <w:p w:rsidR="009C7991" w:rsidRPr="00D60DEB" w:rsidRDefault="009C7991" w:rsidP="009C7991">
      <w:pPr>
        <w:pStyle w:val="af3"/>
      </w:pPr>
      <w:r w:rsidRPr="00D60DEB">
        <w:t xml:space="preserve">                </w:t>
      </w:r>
      <w:r w:rsidRPr="00D60DEB">
        <w:rPr>
          <w:color w:val="0000FF"/>
        </w:rPr>
        <w:t>new</w:t>
      </w:r>
      <w:r w:rsidRPr="00D60DEB">
        <w:t xml:space="preserve"> PropertyMetadata(</w:t>
      </w:r>
      <w:r w:rsidRPr="00D60DEB">
        <w:rPr>
          <w:color w:val="0000FF"/>
        </w:rPr>
        <w:t>null</w:t>
      </w:r>
      <w:r w:rsidRPr="00D60DEB">
        <w:t>));</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ublic</w:t>
      </w:r>
      <w:r w:rsidRPr="00D60DEB">
        <w:t xml:space="preserve"> SamplesFilterDlg()</w:t>
      </w:r>
    </w:p>
    <w:p w:rsidR="009C7991" w:rsidRPr="00D60DEB" w:rsidRDefault="009C7991" w:rsidP="009C7991">
      <w:pPr>
        <w:pStyle w:val="af3"/>
      </w:pPr>
      <w:r w:rsidRPr="00D60DEB">
        <w:t xml:space="preserve">        {</w:t>
      </w:r>
    </w:p>
    <w:p w:rsidR="009C7991" w:rsidRPr="00D60DEB" w:rsidRDefault="009C7991" w:rsidP="009C7991">
      <w:pPr>
        <w:pStyle w:val="af3"/>
      </w:pPr>
      <w:r w:rsidRPr="00D60DEB">
        <w:t xml:space="preserve">            InitializeComponent();</w:t>
      </w:r>
    </w:p>
    <w:p w:rsidR="009C7991" w:rsidRPr="00D60DEB" w:rsidRDefault="009C7991" w:rsidP="009C7991">
      <w:pPr>
        <w:pStyle w:val="af3"/>
      </w:pPr>
      <w:r w:rsidRPr="00D60DEB">
        <w:t xml:space="preserve">            </w:t>
      </w:r>
      <w:r w:rsidRPr="00D60DEB">
        <w:rPr>
          <w:color w:val="0000FF"/>
        </w:rPr>
        <w:t>this</w:t>
      </w:r>
      <w:r w:rsidRPr="00D60DEB">
        <w:t xml:space="preserve">.DataContext = </w:t>
      </w:r>
      <w:r w:rsidRPr="00D60DEB">
        <w:rPr>
          <w:color w:val="0000FF"/>
        </w:rPr>
        <w:t>this</w:t>
      </w:r>
      <w:r w:rsidRPr="00D60DEB">
        <w:t>;</w:t>
      </w:r>
    </w:p>
    <w:p w:rsidR="009C7991" w:rsidRPr="00D60DEB" w:rsidRDefault="009C7991" w:rsidP="009C7991">
      <w:pPr>
        <w:pStyle w:val="af3"/>
      </w:pPr>
      <w:r w:rsidRPr="00D60DEB">
        <w:t xml:space="preserve">        }</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rivate</w:t>
      </w:r>
      <w:r w:rsidRPr="00D60DEB">
        <w:t xml:space="preserve"> </w:t>
      </w:r>
      <w:r w:rsidRPr="00D60DEB">
        <w:rPr>
          <w:color w:val="0000FF"/>
        </w:rPr>
        <w:t>void</w:t>
      </w:r>
      <w:r w:rsidRPr="00D60DEB">
        <w:t xml:space="preserve"> CommandBinding_CanExecute(</w:t>
      </w:r>
      <w:r w:rsidRPr="00D60DEB">
        <w:rPr>
          <w:color w:val="0000FF"/>
        </w:rPr>
        <w:t>object</w:t>
      </w:r>
      <w:r w:rsidRPr="00D60DEB">
        <w:t xml:space="preserve"> sender, CanExecuteRoutedEventArgs e)</w:t>
      </w:r>
    </w:p>
    <w:p w:rsidR="009C7991" w:rsidRPr="00D60DEB" w:rsidRDefault="009C7991" w:rsidP="009C7991">
      <w:pPr>
        <w:pStyle w:val="af3"/>
      </w:pPr>
      <w:r w:rsidRPr="00D60DEB">
        <w:t xml:space="preserve">        { e.CanExecute = errorCount == 0; }</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rivate</w:t>
      </w:r>
      <w:r w:rsidRPr="00D60DEB">
        <w:t xml:space="preserve"> </w:t>
      </w:r>
      <w:r w:rsidRPr="00D60DEB">
        <w:rPr>
          <w:color w:val="0000FF"/>
        </w:rPr>
        <w:t>void</w:t>
      </w:r>
      <w:r w:rsidRPr="00D60DEB">
        <w:t xml:space="preserve"> CommandBinding_Executed(</w:t>
      </w:r>
      <w:r w:rsidRPr="00D60DEB">
        <w:rPr>
          <w:color w:val="0000FF"/>
        </w:rPr>
        <w:t>object</w:t>
      </w:r>
      <w:r w:rsidRPr="00D60DEB">
        <w:t xml:space="preserve"> sender, ExecutedRoutedEventArgs e)</w:t>
      </w:r>
    </w:p>
    <w:p w:rsidR="009C7991" w:rsidRPr="00D60DEB" w:rsidRDefault="009C7991" w:rsidP="009C7991">
      <w:pPr>
        <w:pStyle w:val="af3"/>
      </w:pPr>
      <w:r w:rsidRPr="00D60DEB">
        <w:t xml:space="preserve">        {DialogResult = </w:t>
      </w:r>
      <w:r w:rsidRPr="00D60DEB">
        <w:rPr>
          <w:color w:val="0000FF"/>
        </w:rPr>
        <w:t>true</w:t>
      </w:r>
      <w:r w:rsidRPr="00D60DEB">
        <w:t>;}</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rivate</w:t>
      </w:r>
      <w:r w:rsidRPr="00D60DEB">
        <w:t xml:space="preserve"> </w:t>
      </w:r>
      <w:r w:rsidRPr="00D60DEB">
        <w:rPr>
          <w:color w:val="0000FF"/>
        </w:rPr>
        <w:t>void</w:t>
      </w:r>
      <w:r w:rsidRPr="00D60DEB">
        <w:t xml:space="preserve"> Window_Error(</w:t>
      </w:r>
      <w:r w:rsidRPr="00D60DEB">
        <w:rPr>
          <w:color w:val="0000FF"/>
        </w:rPr>
        <w:t>object</w:t>
      </w:r>
      <w:r w:rsidRPr="00D60DEB">
        <w:t xml:space="preserve"> sender, ValidationErrorEventArgs e)</w:t>
      </w:r>
    </w:p>
    <w:p w:rsidR="009C7991" w:rsidRPr="00D60DEB" w:rsidRDefault="009C7991" w:rsidP="009C7991">
      <w:pPr>
        <w:pStyle w:val="af3"/>
      </w:pPr>
      <w:r w:rsidRPr="00D60DEB">
        <w:t xml:space="preserve">        {</w:t>
      </w:r>
    </w:p>
    <w:p w:rsidR="009C7991" w:rsidRPr="00D60DEB" w:rsidRDefault="009C7991" w:rsidP="009C7991">
      <w:pPr>
        <w:pStyle w:val="af3"/>
      </w:pPr>
      <w:r w:rsidRPr="00D60DEB">
        <w:t xml:space="preserve">            </w:t>
      </w:r>
      <w:r w:rsidRPr="00D60DEB">
        <w:rPr>
          <w:color w:val="0000FF"/>
        </w:rPr>
        <w:t>var</w:t>
      </w:r>
      <w:r w:rsidRPr="00D60DEB">
        <w:t xml:space="preserve"> validationEventArgs = e </w:t>
      </w:r>
      <w:r w:rsidRPr="00D60DEB">
        <w:rPr>
          <w:color w:val="0000FF"/>
        </w:rPr>
        <w:t>as</w:t>
      </w:r>
      <w:r w:rsidRPr="00D60DEB">
        <w:t xml:space="preserve"> ValidationErrorEventArgs;</w:t>
      </w:r>
    </w:p>
    <w:p w:rsidR="009C7991" w:rsidRPr="00D60DEB" w:rsidRDefault="009C7991" w:rsidP="009C7991">
      <w:pPr>
        <w:pStyle w:val="af3"/>
      </w:pPr>
      <w:r w:rsidRPr="00D60DEB">
        <w:t xml:space="preserve">            </w:t>
      </w:r>
      <w:r w:rsidRPr="00D60DEB">
        <w:rPr>
          <w:color w:val="0000FF"/>
        </w:rPr>
        <w:t>if</w:t>
      </w:r>
      <w:r w:rsidRPr="00D60DEB">
        <w:t xml:space="preserve"> (validationEventArgs == </w:t>
      </w:r>
      <w:r w:rsidRPr="00D60DEB">
        <w:rPr>
          <w:color w:val="0000FF"/>
        </w:rPr>
        <w:t>null</w:t>
      </w:r>
      <w:r w:rsidRPr="00D60DEB">
        <w:t xml:space="preserve">) </w:t>
      </w:r>
      <w:r w:rsidRPr="00D60DEB">
        <w:rPr>
          <w:color w:val="0000FF"/>
        </w:rPr>
        <w:t>throw</w:t>
      </w:r>
      <w:r w:rsidRPr="00D60DEB">
        <w:t xml:space="preserve"> </w:t>
      </w:r>
      <w:r w:rsidRPr="00D60DEB">
        <w:rPr>
          <w:color w:val="0000FF"/>
        </w:rPr>
        <w:t>new</w:t>
      </w:r>
      <w:r w:rsidRPr="00D60DEB">
        <w:t xml:space="preserve"> Exception(</w:t>
      </w:r>
      <w:r w:rsidRPr="00D60DEB">
        <w:rPr>
          <w:color w:val="A31515"/>
        </w:rPr>
        <w:t>"Unexpected event args"</w:t>
      </w:r>
      <w:r w:rsidRPr="00D60DEB">
        <w:t>);</w:t>
      </w:r>
    </w:p>
    <w:p w:rsidR="009C7991" w:rsidRPr="00D60DEB" w:rsidRDefault="009C7991" w:rsidP="009C7991">
      <w:pPr>
        <w:pStyle w:val="af3"/>
      </w:pPr>
      <w:r w:rsidRPr="00D60DEB">
        <w:t xml:space="preserve">            </w:t>
      </w:r>
      <w:r w:rsidRPr="00D60DEB">
        <w:rPr>
          <w:color w:val="0000FF"/>
        </w:rPr>
        <w:t>switch</w:t>
      </w:r>
      <w:r w:rsidRPr="00D60DEB">
        <w:t xml:space="preserve"> (validationEventArgs.Action)</w:t>
      </w:r>
    </w:p>
    <w:p w:rsidR="009C7991" w:rsidRPr="00D60DEB" w:rsidRDefault="009C7991" w:rsidP="009C7991">
      <w:pPr>
        <w:pStyle w:val="af3"/>
      </w:pPr>
      <w:r w:rsidRPr="00D60DEB">
        <w:t xml:space="preserve">            {</w:t>
      </w:r>
    </w:p>
    <w:p w:rsidR="009C7991" w:rsidRPr="00D60DEB" w:rsidRDefault="009C7991" w:rsidP="009C7991">
      <w:pPr>
        <w:pStyle w:val="af3"/>
      </w:pPr>
      <w:r w:rsidRPr="00D60DEB">
        <w:t xml:space="preserve">                </w:t>
      </w:r>
      <w:r w:rsidRPr="00D60DEB">
        <w:rPr>
          <w:color w:val="0000FF"/>
        </w:rPr>
        <w:t>case</w:t>
      </w:r>
      <w:r w:rsidRPr="00D60DEB">
        <w:t xml:space="preserve"> ValidationErrorEventAction.Added:</w:t>
      </w:r>
    </w:p>
    <w:p w:rsidR="009C7991" w:rsidRPr="00D60DEB" w:rsidRDefault="009C7991" w:rsidP="009C7991">
      <w:pPr>
        <w:pStyle w:val="af3"/>
      </w:pPr>
      <w:r w:rsidRPr="00D60DEB">
        <w:t xml:space="preserve">                    { errorCount++; </w:t>
      </w:r>
      <w:r w:rsidRPr="00D60DEB">
        <w:rPr>
          <w:color w:val="0000FF"/>
        </w:rPr>
        <w:t>break</w:t>
      </w:r>
      <w:r w:rsidRPr="00D60DEB">
        <w:t>; }</w:t>
      </w:r>
    </w:p>
    <w:p w:rsidR="009C7991" w:rsidRPr="00D60DEB" w:rsidRDefault="009C7991" w:rsidP="009C7991">
      <w:pPr>
        <w:pStyle w:val="af3"/>
      </w:pPr>
      <w:r w:rsidRPr="00D60DEB">
        <w:t xml:space="preserve">                </w:t>
      </w:r>
      <w:r w:rsidRPr="00D60DEB">
        <w:rPr>
          <w:color w:val="0000FF"/>
        </w:rPr>
        <w:t>case</w:t>
      </w:r>
      <w:r w:rsidRPr="00D60DEB">
        <w:t xml:space="preserve"> ValidationErrorEventAction.Removed:</w:t>
      </w:r>
    </w:p>
    <w:p w:rsidR="009C7991" w:rsidRPr="00D60DEB" w:rsidRDefault="009C7991" w:rsidP="009C7991">
      <w:pPr>
        <w:pStyle w:val="af3"/>
      </w:pPr>
      <w:r w:rsidRPr="00D60DEB">
        <w:t xml:space="preserve">                    { errorCount--; </w:t>
      </w:r>
      <w:r w:rsidRPr="00D60DEB">
        <w:rPr>
          <w:color w:val="0000FF"/>
        </w:rPr>
        <w:t>break</w:t>
      </w:r>
      <w:r w:rsidRPr="00D60DEB">
        <w:t>; }</w:t>
      </w:r>
    </w:p>
    <w:p w:rsidR="009C7991" w:rsidRPr="00D60DEB" w:rsidRDefault="009C7991" w:rsidP="009C7991">
      <w:pPr>
        <w:pStyle w:val="af3"/>
      </w:pPr>
      <w:r w:rsidRPr="00D60DEB">
        <w:t xml:space="preserve">                </w:t>
      </w:r>
      <w:r w:rsidRPr="00D60DEB">
        <w:rPr>
          <w:color w:val="0000FF"/>
        </w:rPr>
        <w:t>default</w:t>
      </w:r>
      <w:r w:rsidRPr="00D60DEB">
        <w:t>:</w:t>
      </w:r>
    </w:p>
    <w:p w:rsidR="009C7991" w:rsidRPr="00D60DEB" w:rsidRDefault="009C7991" w:rsidP="009C7991">
      <w:pPr>
        <w:pStyle w:val="af3"/>
      </w:pPr>
      <w:r w:rsidRPr="00D60DEB">
        <w:t xml:space="preserve">                    { </w:t>
      </w:r>
      <w:r w:rsidRPr="00D60DEB">
        <w:rPr>
          <w:color w:val="0000FF"/>
        </w:rPr>
        <w:t>throw</w:t>
      </w:r>
      <w:r w:rsidRPr="00D60DEB">
        <w:t xml:space="preserve"> </w:t>
      </w:r>
      <w:r w:rsidRPr="00D60DEB">
        <w:rPr>
          <w:color w:val="0000FF"/>
        </w:rPr>
        <w:t>new</w:t>
      </w:r>
      <w:r w:rsidRPr="00D60DEB">
        <w:t xml:space="preserve"> Exception(</w:t>
      </w:r>
      <w:r w:rsidRPr="00D60DEB">
        <w:rPr>
          <w:color w:val="A31515"/>
        </w:rPr>
        <w:t>"Unknown action"</w:t>
      </w:r>
      <w:r w:rsidRPr="00D60DEB">
        <w:t>); }</w:t>
      </w:r>
    </w:p>
    <w:p w:rsidR="009C7991" w:rsidRPr="0072776D" w:rsidRDefault="009C7991" w:rsidP="009C7991">
      <w:pPr>
        <w:pStyle w:val="af3"/>
      </w:pPr>
      <w:r w:rsidRPr="00D60DEB">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585266" w:rsidRDefault="009C7991" w:rsidP="009C7991">
      <w:pPr>
        <w:pStyle w:val="af3"/>
      </w:pPr>
      <w:r w:rsidRPr="00585266">
        <w:rPr>
          <w:color w:val="0000FF"/>
        </w:rPr>
        <w:t>&lt;</w:t>
      </w:r>
      <w:r w:rsidRPr="00585266">
        <w:rPr>
          <w:color w:val="A31515"/>
        </w:rPr>
        <w:t>Window</w:t>
      </w:r>
      <w:r w:rsidRPr="00585266">
        <w:rPr>
          <w:color w:val="FF0000"/>
        </w:rPr>
        <w:t xml:space="preserve"> x</w:t>
      </w:r>
      <w:r w:rsidRPr="00585266">
        <w:rPr>
          <w:color w:val="0000FF"/>
        </w:rPr>
        <w:t>:</w:t>
      </w:r>
      <w:r w:rsidRPr="00585266">
        <w:rPr>
          <w:color w:val="FF0000"/>
        </w:rPr>
        <w:t>Class</w:t>
      </w:r>
      <w:r w:rsidRPr="00585266">
        <w:rPr>
          <w:color w:val="0000FF"/>
        </w:rPr>
        <w:t>="ChemicalAnalyses.Dialogs.SamplesFilterDlg"</w:t>
      </w:r>
    </w:p>
    <w:p w:rsidR="009C7991" w:rsidRPr="00585266" w:rsidRDefault="009C7991" w:rsidP="009C7991">
      <w:pPr>
        <w:pStyle w:val="af3"/>
      </w:pPr>
      <w:r w:rsidRPr="00585266">
        <w:t xml:space="preserve">       </w:t>
      </w:r>
      <w:r w:rsidRPr="00585266">
        <w:rPr>
          <w:color w:val="FF0000"/>
        </w:rPr>
        <w:t xml:space="preserve"> xmlns</w:t>
      </w:r>
      <w:r w:rsidRPr="00585266">
        <w:rPr>
          <w:color w:val="0000FF"/>
        </w:rPr>
        <w:t>="http://schemas.microsoft.com/winfx/2006/xaml/presentation"</w:t>
      </w:r>
    </w:p>
    <w:p w:rsidR="009C7991" w:rsidRPr="00585266" w:rsidRDefault="009C7991" w:rsidP="009C7991">
      <w:pPr>
        <w:pStyle w:val="af3"/>
      </w:pPr>
      <w:r w:rsidRPr="00585266">
        <w:t xml:space="preserve">       </w:t>
      </w:r>
      <w:r w:rsidRPr="00585266">
        <w:rPr>
          <w:color w:val="FF0000"/>
        </w:rPr>
        <w:t xml:space="preserve"> xmlns</w:t>
      </w:r>
      <w:r w:rsidRPr="00585266">
        <w:rPr>
          <w:color w:val="0000FF"/>
        </w:rPr>
        <w:t>:</w:t>
      </w:r>
      <w:r w:rsidRPr="00585266">
        <w:rPr>
          <w:color w:val="FF0000"/>
        </w:rPr>
        <w:t>x</w:t>
      </w:r>
      <w:r w:rsidRPr="00585266">
        <w:rPr>
          <w:color w:val="0000FF"/>
        </w:rPr>
        <w:t>="http://schemas.microsoft.com/winfx/2006/xaml"</w:t>
      </w:r>
    </w:p>
    <w:p w:rsidR="009C7991" w:rsidRPr="00585266" w:rsidRDefault="009C7991" w:rsidP="009C7991">
      <w:pPr>
        <w:pStyle w:val="af3"/>
      </w:pPr>
      <w:r w:rsidRPr="00585266">
        <w:t xml:space="preserve">       </w:t>
      </w:r>
      <w:r w:rsidRPr="00585266">
        <w:rPr>
          <w:color w:val="FF0000"/>
        </w:rPr>
        <w:t xml:space="preserve"> xmlns</w:t>
      </w:r>
      <w:r w:rsidRPr="00585266">
        <w:rPr>
          <w:color w:val="0000FF"/>
        </w:rPr>
        <w:t>:</w:t>
      </w:r>
      <w:r w:rsidRPr="00585266">
        <w:rPr>
          <w:color w:val="FF0000"/>
        </w:rPr>
        <w:t>d</w:t>
      </w:r>
      <w:r w:rsidRPr="00585266">
        <w:rPr>
          <w:color w:val="0000FF"/>
        </w:rPr>
        <w:t>="http://schemas.microsoft.com/expression/blend/2008"</w:t>
      </w:r>
    </w:p>
    <w:p w:rsidR="009C7991" w:rsidRPr="00585266" w:rsidRDefault="009C7991" w:rsidP="009C7991">
      <w:pPr>
        <w:pStyle w:val="af3"/>
      </w:pPr>
      <w:r w:rsidRPr="00585266">
        <w:t xml:space="preserve">       </w:t>
      </w:r>
      <w:r w:rsidRPr="00585266">
        <w:rPr>
          <w:color w:val="FF0000"/>
        </w:rPr>
        <w:t xml:space="preserve"> xmlns</w:t>
      </w:r>
      <w:r w:rsidRPr="00585266">
        <w:rPr>
          <w:color w:val="0000FF"/>
        </w:rPr>
        <w:t>:</w:t>
      </w:r>
      <w:r w:rsidRPr="00585266">
        <w:rPr>
          <w:color w:val="FF0000"/>
        </w:rPr>
        <w:t>mc</w:t>
      </w:r>
      <w:r w:rsidRPr="00585266">
        <w:rPr>
          <w:color w:val="0000FF"/>
        </w:rPr>
        <w:t>="http://schemas.openxmlformats.org/markup-compatibility/2006"</w:t>
      </w:r>
    </w:p>
    <w:p w:rsidR="009C7991" w:rsidRPr="009C7991" w:rsidRDefault="009C7991" w:rsidP="009C7991">
      <w:pPr>
        <w:pStyle w:val="af3"/>
        <w:rPr>
          <w:lang w:val="ru-RU"/>
        </w:rPr>
      </w:pPr>
      <w:r w:rsidRPr="00585266">
        <w:t xml:space="preserve">       </w:t>
      </w:r>
      <w:r w:rsidRPr="00585266">
        <w:rPr>
          <w:color w:val="FF0000"/>
        </w:rPr>
        <w:t xml:space="preserve"> </w:t>
      </w:r>
      <w:r>
        <w:rPr>
          <w:color w:val="FF0000"/>
        </w:rPr>
        <w:t>mc</w:t>
      </w:r>
      <w:r w:rsidRPr="009C7991">
        <w:rPr>
          <w:color w:val="0000FF"/>
          <w:lang w:val="ru-RU"/>
        </w:rPr>
        <w:t>:</w:t>
      </w:r>
      <w:r>
        <w:rPr>
          <w:color w:val="FF0000"/>
        </w:rPr>
        <w:t>Ignorable</w:t>
      </w:r>
      <w:r w:rsidRPr="009C7991">
        <w:rPr>
          <w:color w:val="0000FF"/>
          <w:lang w:val="ru-RU"/>
        </w:rPr>
        <w:t>="</w:t>
      </w:r>
      <w:r>
        <w:rPr>
          <w:color w:val="0000FF"/>
        </w:rPr>
        <w:t>d</w:t>
      </w:r>
      <w:r w:rsidRPr="009C7991">
        <w:rPr>
          <w:color w:val="0000FF"/>
          <w:lang w:val="ru-RU"/>
        </w:rPr>
        <w:t>"</w:t>
      </w:r>
    </w:p>
    <w:p w:rsidR="009C7991" w:rsidRPr="009C7991" w:rsidRDefault="009C7991" w:rsidP="009C7991">
      <w:pPr>
        <w:pStyle w:val="af3"/>
        <w:rPr>
          <w:lang w:val="ru-RU"/>
        </w:rPr>
      </w:pPr>
      <w:r w:rsidRPr="009C7991">
        <w:rPr>
          <w:lang w:val="ru-RU"/>
        </w:rPr>
        <w:t xml:space="preserve">       </w:t>
      </w:r>
      <w:r w:rsidRPr="009C7991">
        <w:rPr>
          <w:color w:val="FF0000"/>
          <w:lang w:val="ru-RU"/>
        </w:rPr>
        <w:t xml:space="preserve"> </w:t>
      </w:r>
      <w:r>
        <w:rPr>
          <w:color w:val="FF0000"/>
        </w:rPr>
        <w:t>Title</w:t>
      </w:r>
      <w:r w:rsidRPr="009C7991">
        <w:rPr>
          <w:color w:val="0000FF"/>
          <w:lang w:val="ru-RU"/>
        </w:rPr>
        <w:t>="Отбор образцов по параметрам"</w:t>
      </w:r>
      <w:r w:rsidRPr="009C7991">
        <w:rPr>
          <w:lang w:val="ru-RU"/>
        </w:rPr>
        <w:t xml:space="preserve"> </w:t>
      </w:r>
    </w:p>
    <w:p w:rsidR="009C7991" w:rsidRPr="00585266" w:rsidRDefault="009C7991" w:rsidP="009C7991">
      <w:pPr>
        <w:pStyle w:val="af3"/>
      </w:pPr>
      <w:r w:rsidRPr="009C7991">
        <w:rPr>
          <w:lang w:val="ru-RU"/>
        </w:rPr>
        <w:t xml:space="preserve">       </w:t>
      </w:r>
      <w:r w:rsidRPr="009C7991">
        <w:rPr>
          <w:color w:val="FF0000"/>
          <w:lang w:val="ru-RU"/>
        </w:rPr>
        <w:t xml:space="preserve"> </w:t>
      </w:r>
      <w:r w:rsidRPr="00585266">
        <w:rPr>
          <w:color w:val="FF0000"/>
        </w:rPr>
        <w:t>Height</w:t>
      </w:r>
      <w:r w:rsidRPr="00585266">
        <w:rPr>
          <w:color w:val="0000FF"/>
        </w:rPr>
        <w:t>="200"</w:t>
      </w:r>
      <w:r w:rsidRPr="00585266">
        <w:rPr>
          <w:color w:val="FF0000"/>
        </w:rPr>
        <w:t xml:space="preserve"> Width</w:t>
      </w:r>
      <w:r w:rsidRPr="00585266">
        <w:rPr>
          <w:color w:val="0000FF"/>
        </w:rPr>
        <w:t>="300"</w:t>
      </w:r>
      <w:r w:rsidRPr="00585266">
        <w:rPr>
          <w:color w:val="FF0000"/>
        </w:rPr>
        <w:t xml:space="preserve"> MaxHeight</w:t>
      </w:r>
      <w:r w:rsidRPr="00585266">
        <w:rPr>
          <w:color w:val="0000FF"/>
        </w:rPr>
        <w:t>="200"</w:t>
      </w:r>
      <w:r w:rsidRPr="00585266">
        <w:rPr>
          <w:color w:val="FF0000"/>
        </w:rPr>
        <w:t xml:space="preserve"> MaxWidth</w:t>
      </w:r>
      <w:r w:rsidRPr="00585266">
        <w:rPr>
          <w:color w:val="0000FF"/>
        </w:rPr>
        <w:t>="300"</w:t>
      </w:r>
      <w:r w:rsidRPr="00585266">
        <w:rPr>
          <w:color w:val="FF0000"/>
        </w:rPr>
        <w:t xml:space="preserve"> MinHeight</w:t>
      </w:r>
      <w:r w:rsidRPr="00585266">
        <w:rPr>
          <w:color w:val="0000FF"/>
        </w:rPr>
        <w:t>="200"</w:t>
      </w:r>
      <w:r w:rsidRPr="00585266">
        <w:rPr>
          <w:color w:val="FF0000"/>
        </w:rPr>
        <w:t xml:space="preserve"> MinWidth</w:t>
      </w:r>
      <w:r w:rsidRPr="00585266">
        <w:rPr>
          <w:color w:val="0000FF"/>
        </w:rPr>
        <w:t xml:space="preserve">="300" </w:t>
      </w:r>
      <w:r w:rsidRPr="00585266">
        <w:rPr>
          <w:color w:val="FF0000"/>
        </w:rPr>
        <w:t>Validation.Error</w:t>
      </w:r>
      <w:r w:rsidRPr="00585266">
        <w:rPr>
          <w:color w:val="0000FF"/>
        </w:rPr>
        <w:t>="Window_Error"&gt;</w:t>
      </w:r>
    </w:p>
    <w:p w:rsidR="009C7991" w:rsidRPr="00585266" w:rsidRDefault="009C7991" w:rsidP="009C7991">
      <w:pPr>
        <w:pStyle w:val="af3"/>
      </w:pPr>
      <w:r w:rsidRPr="00585266">
        <w:t xml:space="preserve">    </w:t>
      </w:r>
      <w:r w:rsidRPr="00585266">
        <w:rPr>
          <w:color w:val="0000FF"/>
        </w:rPr>
        <w:t>&lt;</w:t>
      </w:r>
      <w:r w:rsidRPr="00585266">
        <w:rPr>
          <w:color w:val="A31515"/>
        </w:rPr>
        <w:t>Window.CommandBinding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mmandBinding</w:t>
      </w:r>
      <w:r w:rsidRPr="00585266">
        <w:rPr>
          <w:color w:val="FF0000"/>
        </w:rPr>
        <w:t xml:space="preserve"> Command</w:t>
      </w:r>
      <w:r w:rsidRPr="00585266">
        <w:rPr>
          <w:color w:val="0000FF"/>
        </w:rPr>
        <w:t>="Save"</w:t>
      </w:r>
      <w:r w:rsidRPr="00585266">
        <w:rPr>
          <w:color w:val="FF0000"/>
        </w:rPr>
        <w:t xml:space="preserve"> CanExecute</w:t>
      </w:r>
      <w:r w:rsidRPr="00585266">
        <w:rPr>
          <w:color w:val="0000FF"/>
        </w:rPr>
        <w:t>="CommandBinding_CanExecute"</w:t>
      </w:r>
      <w:r w:rsidRPr="00585266">
        <w:rPr>
          <w:color w:val="FF0000"/>
        </w:rPr>
        <w:t xml:space="preserve"> Executed</w:t>
      </w:r>
      <w:r w:rsidRPr="00585266">
        <w:rPr>
          <w:color w:val="0000FF"/>
        </w:rPr>
        <w:t>="CommandBinding_Executed"/&gt;</w:t>
      </w:r>
    </w:p>
    <w:p w:rsidR="009C7991" w:rsidRPr="00585266" w:rsidRDefault="009C7991" w:rsidP="009C7991">
      <w:pPr>
        <w:pStyle w:val="af3"/>
      </w:pPr>
      <w:r w:rsidRPr="00585266">
        <w:t xml:space="preserve">    </w:t>
      </w:r>
      <w:r w:rsidRPr="00585266">
        <w:rPr>
          <w:color w:val="0000FF"/>
        </w:rPr>
        <w:t>&lt;/</w:t>
      </w:r>
      <w:r w:rsidRPr="00585266">
        <w:rPr>
          <w:color w:val="A31515"/>
        </w:rPr>
        <w:t>Window.CommandBinding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Grid</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Grid.RowDefinition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RowDefinition</w:t>
      </w:r>
      <w:r w:rsidRPr="00585266">
        <w:rPr>
          <w:color w:val="FF0000"/>
        </w:rPr>
        <w:t xml:space="preserve"> Height</w:t>
      </w:r>
      <w:r w:rsidRPr="00585266">
        <w:rPr>
          <w:color w:val="0000FF"/>
        </w:rPr>
        <w:t>="Auto"/&gt;</w:t>
      </w:r>
    </w:p>
    <w:p w:rsidR="009C7991" w:rsidRPr="00585266" w:rsidRDefault="009C7991" w:rsidP="009C7991">
      <w:pPr>
        <w:pStyle w:val="af3"/>
      </w:pPr>
      <w:r w:rsidRPr="00585266">
        <w:t xml:space="preserve">            </w:t>
      </w:r>
      <w:r w:rsidRPr="00585266">
        <w:rPr>
          <w:color w:val="0000FF"/>
        </w:rPr>
        <w:t>&lt;</w:t>
      </w:r>
      <w:r w:rsidRPr="00585266">
        <w:rPr>
          <w:color w:val="A31515"/>
        </w:rPr>
        <w:t>RowDefinition</w:t>
      </w:r>
      <w:r w:rsidRPr="00585266">
        <w:rPr>
          <w:color w:val="FF0000"/>
        </w:rPr>
        <w:t xml:space="preserve"> Height</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RowDefinition</w:t>
      </w:r>
      <w:r w:rsidRPr="00585266">
        <w:rPr>
          <w:color w:val="FF0000"/>
        </w:rPr>
        <w:t xml:space="preserve"> Height</w:t>
      </w:r>
      <w:r w:rsidRPr="00585266">
        <w:rPr>
          <w:color w:val="0000FF"/>
        </w:rPr>
        <w:t>="Auto"/&gt;</w:t>
      </w:r>
    </w:p>
    <w:p w:rsidR="009C7991" w:rsidRPr="00585266" w:rsidRDefault="009C7991" w:rsidP="009C7991">
      <w:pPr>
        <w:pStyle w:val="af3"/>
      </w:pPr>
      <w:r w:rsidRPr="00585266">
        <w:t xml:space="preserve">            </w:t>
      </w:r>
      <w:r w:rsidRPr="00585266">
        <w:rPr>
          <w:color w:val="0000FF"/>
        </w:rPr>
        <w:t>&lt;</w:t>
      </w:r>
      <w:r w:rsidRPr="00585266">
        <w:rPr>
          <w:color w:val="A31515"/>
        </w:rPr>
        <w:t>RowDefinition</w:t>
      </w:r>
      <w:r w:rsidRPr="00585266">
        <w:rPr>
          <w:color w:val="FF0000"/>
        </w:rPr>
        <w:t xml:space="preserve"> Height</w:t>
      </w:r>
      <w:r w:rsidRPr="00585266">
        <w:rPr>
          <w:color w:val="0000FF"/>
        </w:rPr>
        <w:t>="30"/&gt;</w:t>
      </w:r>
    </w:p>
    <w:p w:rsidR="009C7991" w:rsidRPr="00585266" w:rsidRDefault="009C7991" w:rsidP="009C7991">
      <w:pPr>
        <w:pStyle w:val="af3"/>
      </w:pPr>
      <w:r w:rsidRPr="00585266">
        <w:t xml:space="preserve">        </w:t>
      </w:r>
      <w:r w:rsidRPr="00585266">
        <w:rPr>
          <w:color w:val="0000FF"/>
        </w:rPr>
        <w:t>&lt;/</w:t>
      </w:r>
      <w:r w:rsidRPr="00585266">
        <w:rPr>
          <w:color w:val="A31515"/>
        </w:rPr>
        <w:t>Grid.RowDefinition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Grid.ColumnDefinition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lumnDefinition</w:t>
      </w:r>
      <w:r w:rsidRPr="00585266">
        <w:rPr>
          <w:color w:val="FF0000"/>
        </w:rPr>
        <w:t xml:space="preserve"> Width</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lumnDefinition</w:t>
      </w:r>
      <w:r w:rsidRPr="00585266">
        <w:rPr>
          <w:color w:val="FF0000"/>
        </w:rPr>
        <w:t xml:space="preserve"> Width</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Grid.ColumnDefinitions</w:t>
      </w:r>
      <w:r w:rsidRPr="00585266">
        <w:rPr>
          <w:color w:val="0000FF"/>
        </w:rPr>
        <w:t>&gt;</w:t>
      </w:r>
    </w:p>
    <w:p w:rsidR="009C7991" w:rsidRPr="00585266" w:rsidRDefault="009C7991" w:rsidP="009C7991">
      <w:pPr>
        <w:pStyle w:val="af3"/>
      </w:pPr>
      <w:r w:rsidRPr="00585266">
        <w:lastRenderedPageBreak/>
        <w:t xml:space="preserve">        </w:t>
      </w:r>
      <w:r w:rsidRPr="00585266">
        <w:rPr>
          <w:color w:val="0000FF"/>
        </w:rPr>
        <w:t>&lt;</w:t>
      </w:r>
      <w:r w:rsidRPr="00585266">
        <w:rPr>
          <w:color w:val="A31515"/>
        </w:rPr>
        <w:t>TextBlock</w:t>
      </w:r>
      <w:r w:rsidRPr="00585266">
        <w:rPr>
          <w:color w:val="FF0000"/>
        </w:rPr>
        <w:t xml:space="preserve"> Grid.Row</w:t>
      </w:r>
      <w:r w:rsidRPr="00585266">
        <w:rPr>
          <w:color w:val="0000FF"/>
        </w:rPr>
        <w:t>="0"</w:t>
      </w:r>
      <w:r w:rsidRPr="00585266">
        <w:rPr>
          <w:color w:val="FF0000"/>
        </w:rPr>
        <w:t xml:space="preserve"> Grid.ColumnSpan</w:t>
      </w:r>
      <w:r w:rsidRPr="00585266">
        <w:rPr>
          <w:color w:val="0000FF"/>
        </w:rPr>
        <w:t>="2"</w:t>
      </w:r>
    </w:p>
    <w:p w:rsidR="009C7991" w:rsidRPr="009C7991" w:rsidRDefault="009C7991" w:rsidP="009C7991">
      <w:pPr>
        <w:pStyle w:val="af3"/>
        <w:rPr>
          <w:lang w:val="ru-RU"/>
        </w:rPr>
      </w:pPr>
      <w:r w:rsidRPr="00585266">
        <w:t xml:space="preserve">                  </w:t>
      </w:r>
      <w:r w:rsidRPr="00585266">
        <w:rPr>
          <w:color w:val="FF0000"/>
        </w:rPr>
        <w:t xml:space="preserve"> </w:t>
      </w:r>
      <w:r>
        <w:rPr>
          <w:color w:val="FF0000"/>
        </w:rPr>
        <w:t>Text</w:t>
      </w:r>
      <w:r w:rsidRPr="009C7991">
        <w:rPr>
          <w:color w:val="0000FF"/>
          <w:lang w:val="ru-RU"/>
        </w:rPr>
        <w:t>="Выберите интервал дат для фильтрации образцов:"/&gt;</w:t>
      </w:r>
    </w:p>
    <w:p w:rsidR="009C7991" w:rsidRPr="00585266" w:rsidRDefault="009C7991" w:rsidP="009C7991">
      <w:pPr>
        <w:pStyle w:val="af3"/>
      </w:pPr>
      <w:r w:rsidRPr="009C7991">
        <w:rPr>
          <w:lang w:val="ru-RU"/>
        </w:rPr>
        <w:t xml:space="preserve">        </w:t>
      </w:r>
      <w:r w:rsidRPr="00585266">
        <w:rPr>
          <w:color w:val="0000FF"/>
        </w:rPr>
        <w:t>&lt;</w:t>
      </w:r>
      <w:r w:rsidRPr="00585266">
        <w:rPr>
          <w:color w:val="A31515"/>
        </w:rPr>
        <w:t>StackPanel</w:t>
      </w:r>
      <w:r w:rsidRPr="00585266">
        <w:rPr>
          <w:color w:val="FF0000"/>
        </w:rPr>
        <w:t xml:space="preserve"> Orientation</w:t>
      </w:r>
      <w:r w:rsidRPr="00585266">
        <w:rPr>
          <w:color w:val="0000FF"/>
        </w:rPr>
        <w:t>="Vertical"</w:t>
      </w:r>
      <w:r w:rsidRPr="00585266">
        <w:rPr>
          <w:color w:val="FF0000"/>
        </w:rPr>
        <w:t xml:space="preserve"> Grid.Column</w:t>
      </w:r>
      <w:r w:rsidRPr="00585266">
        <w:rPr>
          <w:color w:val="0000FF"/>
        </w:rPr>
        <w:t>="0"</w:t>
      </w:r>
      <w:r w:rsidRPr="00585266">
        <w:rPr>
          <w:color w:val="FF0000"/>
        </w:rPr>
        <w:t xml:space="preserve"> Grid.Row</w:t>
      </w:r>
      <w:r w:rsidRPr="00585266">
        <w:rPr>
          <w:color w:val="0000FF"/>
        </w:rPr>
        <w:t>="1"&gt;</w:t>
      </w:r>
    </w:p>
    <w:p w:rsidR="009C7991" w:rsidRPr="00585266" w:rsidRDefault="009C7991" w:rsidP="009C7991">
      <w:pPr>
        <w:pStyle w:val="af3"/>
      </w:pPr>
      <w:r w:rsidRPr="00585266">
        <w:t xml:space="preserve">            </w:t>
      </w:r>
      <w:r w:rsidRPr="00585266">
        <w:rPr>
          <w:color w:val="0000FF"/>
        </w:rPr>
        <w:t>&lt;</w:t>
      </w:r>
      <w:r w:rsidRPr="00585266">
        <w:rPr>
          <w:color w:val="A31515"/>
        </w:rPr>
        <w:t>Label</w:t>
      </w:r>
      <w:r w:rsidRPr="00585266">
        <w:rPr>
          <w:color w:val="FF0000"/>
        </w:rPr>
        <w:t xml:space="preserve"> Content</w:t>
      </w:r>
      <w:r w:rsidRPr="00585266">
        <w:rPr>
          <w:color w:val="0000FF"/>
        </w:rPr>
        <w:t>="_c:"</w:t>
      </w:r>
      <w:r w:rsidRPr="00585266">
        <w:rPr>
          <w:color w:val="FF0000"/>
        </w:rPr>
        <w:t xml:space="preserve"> Margin</w:t>
      </w:r>
      <w:r w:rsidRPr="00585266">
        <w:rPr>
          <w:color w:val="0000FF"/>
        </w:rPr>
        <w:t>="5,-2,5,-2"</w:t>
      </w:r>
      <w:r w:rsidRPr="00585266">
        <w:rPr>
          <w:color w:val="FF0000"/>
        </w:rPr>
        <w:t xml:space="preserve"> Target</w:t>
      </w:r>
      <w:r w:rsidRPr="00585266">
        <w:rPr>
          <w:color w:val="0000FF"/>
        </w:rPr>
        <w:t>="{</w:t>
      </w:r>
      <w:r w:rsidRPr="00585266">
        <w:rPr>
          <w:color w:val="A31515"/>
        </w:rPr>
        <w:t>Binding</w:t>
      </w:r>
      <w:r w:rsidRPr="00585266">
        <w:rPr>
          <w:color w:val="FF0000"/>
        </w:rPr>
        <w:t xml:space="preserve"> ElementName</w:t>
      </w:r>
      <w:r w:rsidRPr="00585266">
        <w:rPr>
          <w:color w:val="0000FF"/>
        </w:rPr>
        <w:t>=dpStartDate}"/&gt;</w:t>
      </w:r>
    </w:p>
    <w:p w:rsidR="009C7991" w:rsidRPr="00585266" w:rsidRDefault="009C7991" w:rsidP="009C7991">
      <w:pPr>
        <w:pStyle w:val="af3"/>
      </w:pPr>
      <w:r w:rsidRPr="00585266">
        <w:rPr>
          <w:color w:val="0000FF"/>
        </w:rPr>
        <w:t>&lt;</w:t>
      </w:r>
      <w:r w:rsidRPr="00585266">
        <w:rPr>
          <w:color w:val="A31515"/>
        </w:rPr>
        <w:t>DatePicker</w:t>
      </w:r>
      <w:r w:rsidRPr="00585266">
        <w:rPr>
          <w:color w:val="FF0000"/>
        </w:rPr>
        <w:t xml:space="preserve"> x</w:t>
      </w:r>
      <w:r w:rsidRPr="00585266">
        <w:rPr>
          <w:color w:val="0000FF"/>
        </w:rPr>
        <w:t>:</w:t>
      </w:r>
      <w:r w:rsidRPr="00585266">
        <w:rPr>
          <w:color w:val="FF0000"/>
        </w:rPr>
        <w:t>Name</w:t>
      </w:r>
      <w:r w:rsidRPr="00585266">
        <w:rPr>
          <w:color w:val="0000FF"/>
        </w:rPr>
        <w:t>="dpStartDate"</w:t>
      </w:r>
      <w:r w:rsidRPr="00585266">
        <w:rPr>
          <w:color w:val="FF0000"/>
        </w:rPr>
        <w:t xml:space="preserve"> Text</w:t>
      </w:r>
      <w:r w:rsidRPr="00585266">
        <w:rPr>
          <w:color w:val="0000FF"/>
        </w:rPr>
        <w:t>="{</w:t>
      </w:r>
      <w:r w:rsidRPr="00585266">
        <w:rPr>
          <w:color w:val="A31515"/>
        </w:rPr>
        <w:t>Binding</w:t>
      </w:r>
      <w:r w:rsidRPr="00585266">
        <w:rPr>
          <w:color w:val="FF0000"/>
        </w:rPr>
        <w:t xml:space="preserve"> Path</w:t>
      </w:r>
      <w:r w:rsidRPr="00585266">
        <w:rPr>
          <w:color w:val="0000FF"/>
        </w:rPr>
        <w:t>=Filter.StartDate,</w:t>
      </w:r>
      <w:r w:rsidRPr="00585266">
        <w:rPr>
          <w:color w:val="FF0000"/>
        </w:rPr>
        <w:t xml:space="preserve"> ValidatesOnExceptions</w:t>
      </w:r>
      <w:r w:rsidRPr="00585266">
        <w:rPr>
          <w:color w:val="0000FF"/>
        </w:rPr>
        <w:t>=True,</w:t>
      </w:r>
      <w:r w:rsidRPr="00585266">
        <w:t xml:space="preserve"> </w:t>
      </w:r>
      <w:r w:rsidRPr="00585266">
        <w:rPr>
          <w:color w:val="FF0000"/>
        </w:rPr>
        <w:t>UpdateSourceTrigger</w:t>
      </w:r>
      <w:r w:rsidRPr="00585266">
        <w:rPr>
          <w:color w:val="0000FF"/>
        </w:rPr>
        <w:t>=PropertyChanged,</w:t>
      </w:r>
      <w:r w:rsidRPr="00585266">
        <w:rPr>
          <w:color w:val="FF0000"/>
        </w:rPr>
        <w:t xml:space="preserve"> StringFormat</w:t>
      </w:r>
      <w:r w:rsidRPr="00585266">
        <w:rPr>
          <w:color w:val="0000FF"/>
        </w:rPr>
        <w:t>={}{</w:t>
      </w:r>
      <w:r w:rsidRPr="00585266">
        <w:t>0</w:t>
      </w:r>
      <w:r w:rsidRPr="00585266">
        <w:rPr>
          <w:color w:val="0000FF"/>
        </w:rPr>
        <w:t>:</w:t>
      </w:r>
      <w:r w:rsidRPr="00585266">
        <w:rPr>
          <w:color w:val="A31515"/>
        </w:rPr>
        <w:t>dd</w:t>
      </w:r>
      <w:r w:rsidRPr="00585266">
        <w:t>/</w:t>
      </w:r>
      <w:r w:rsidRPr="00585266">
        <w:rPr>
          <w:color w:val="0000FF"/>
        </w:rPr>
        <w:t>MM</w:t>
      </w:r>
      <w:r w:rsidRPr="00585266">
        <w:t>/</w:t>
      </w:r>
      <w:r w:rsidRPr="00585266">
        <w:rPr>
          <w:color w:val="0000FF"/>
        </w:rPr>
        <w:t>yyyy},</w:t>
      </w:r>
      <w:r w:rsidRPr="00585266">
        <w:rPr>
          <w:color w:val="FF0000"/>
        </w:rPr>
        <w:t xml:space="preserve"> Mode</w:t>
      </w:r>
      <w:r w:rsidRPr="00585266">
        <w:rPr>
          <w:color w:val="0000FF"/>
        </w:rPr>
        <w:t>=TwoWay,</w:t>
      </w:r>
    </w:p>
    <w:p w:rsidR="009C7991" w:rsidRPr="00585266" w:rsidRDefault="009C7991" w:rsidP="009C7991">
      <w:pPr>
        <w:pStyle w:val="af3"/>
      </w:pPr>
      <w:r w:rsidRPr="00585266">
        <w:t xml:space="preserve">               </w:t>
      </w:r>
      <w:r w:rsidRPr="00585266">
        <w:rPr>
          <w:color w:val="FF0000"/>
        </w:rPr>
        <w:t xml:space="preserve"> NotifyOnValidationError</w:t>
      </w:r>
      <w:r w:rsidRPr="00585266">
        <w:rPr>
          <w:color w:val="0000FF"/>
        </w:rPr>
        <w:t>=True}"</w:t>
      </w:r>
    </w:p>
    <w:p w:rsidR="009C7991" w:rsidRPr="00585266" w:rsidRDefault="009C7991" w:rsidP="009C7991">
      <w:pPr>
        <w:pStyle w:val="af3"/>
      </w:pPr>
      <w:r w:rsidRPr="00585266">
        <w:t xml:space="preserve">                </w:t>
      </w:r>
      <w:r w:rsidRPr="00585266">
        <w:rPr>
          <w:color w:val="FF0000"/>
        </w:rPr>
        <w:t xml:space="preserve"> SelectedDateFormat</w:t>
      </w:r>
      <w:r w:rsidRPr="00585266">
        <w:rPr>
          <w:color w:val="0000FF"/>
        </w:rPr>
        <w:t>="Short"</w:t>
      </w:r>
      <w:r w:rsidRPr="00585266">
        <w:rPr>
          <w:color w:val="FF0000"/>
        </w:rPr>
        <w:t xml:space="preserve"> Language</w:t>
      </w:r>
      <w:r w:rsidRPr="00585266">
        <w:rPr>
          <w:color w:val="0000FF"/>
        </w:rPr>
        <w:t>="ru-RU"&gt;</w:t>
      </w:r>
    </w:p>
    <w:p w:rsidR="009C7991" w:rsidRPr="00585266" w:rsidRDefault="009C7991" w:rsidP="009C7991">
      <w:pPr>
        <w:pStyle w:val="af3"/>
      </w:pPr>
      <w:r w:rsidRPr="00585266">
        <w:t xml:space="preserve">                </w:t>
      </w:r>
      <w:r w:rsidRPr="00585266">
        <w:rPr>
          <w:color w:val="0000FF"/>
        </w:rPr>
        <w:t>&lt;</w:t>
      </w:r>
      <w:r w:rsidRPr="00585266">
        <w:rPr>
          <w:color w:val="A31515"/>
        </w:rPr>
        <w:t>DatePicker.Resource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yle</w:t>
      </w:r>
      <w:r w:rsidRPr="00585266">
        <w:rPr>
          <w:color w:val="FF0000"/>
        </w:rPr>
        <w:t xml:space="preserve"> TargetType</w:t>
      </w:r>
      <w:r w:rsidRPr="00585266">
        <w:rPr>
          <w:color w:val="0000FF"/>
        </w:rPr>
        <w:t>="{</w:t>
      </w:r>
      <w:r w:rsidRPr="00585266">
        <w:rPr>
          <w:color w:val="A31515"/>
        </w:rPr>
        <w:t>x</w:t>
      </w:r>
      <w:r w:rsidRPr="00585266">
        <w:rPr>
          <w:color w:val="0000FF"/>
        </w:rPr>
        <w:t>:</w:t>
      </w:r>
      <w:r w:rsidRPr="00585266">
        <w:rPr>
          <w:color w:val="A31515"/>
        </w:rPr>
        <w:t>Type</w:t>
      </w:r>
      <w:r w:rsidRPr="00585266">
        <w:rPr>
          <w:color w:val="FF0000"/>
        </w:rPr>
        <w:t xml:space="preserve"> DatePickerTextBox</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w:t>
      </w:r>
      <w:r w:rsidRPr="00585266">
        <w:rPr>
          <w:color w:val="FF0000"/>
        </w:rPr>
        <w:t xml:space="preserve"> Property</w:t>
      </w:r>
      <w:r w:rsidRPr="00585266">
        <w:rPr>
          <w:color w:val="0000FF"/>
        </w:rPr>
        <w:t>="Control.Template"&gt;</w:t>
      </w:r>
    </w:p>
    <w:p w:rsidR="009C7991" w:rsidRPr="00585266" w:rsidRDefault="009C7991" w:rsidP="009C7991">
      <w:pPr>
        <w:pStyle w:val="af3"/>
      </w:pPr>
      <w:r w:rsidRPr="00585266">
        <w:t xml:space="preserve">                            </w:t>
      </w:r>
      <w:r w:rsidRPr="00585266">
        <w:rPr>
          <w:color w:val="0000FF"/>
        </w:rPr>
        <w:t>&lt;</w:t>
      </w:r>
      <w:r w:rsidRPr="00585266">
        <w:rPr>
          <w:color w:val="A31515"/>
        </w:rPr>
        <w:t>Setter.Valu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ntrolTemplate</w:t>
      </w:r>
      <w:r w:rsidRPr="00585266">
        <w:rPr>
          <w:color w:val="0000FF"/>
        </w:rPr>
        <w:t>&gt;</w:t>
      </w:r>
    </w:p>
    <w:p w:rsidR="009C7991" w:rsidRPr="00585266" w:rsidRDefault="009C7991" w:rsidP="009C7991">
      <w:pPr>
        <w:pStyle w:val="af3"/>
      </w:pPr>
      <w:r w:rsidRPr="00585266">
        <w:rPr>
          <w:color w:val="0000FF"/>
        </w:rPr>
        <w:t>&lt;</w:t>
      </w:r>
      <w:r w:rsidRPr="00585266">
        <w:rPr>
          <w:color w:val="A31515"/>
        </w:rPr>
        <w:t>TextBox</w:t>
      </w:r>
      <w:r w:rsidRPr="00585266">
        <w:rPr>
          <w:color w:val="FF0000"/>
        </w:rPr>
        <w:t xml:space="preserve"> x</w:t>
      </w:r>
      <w:r w:rsidRPr="00585266">
        <w:rPr>
          <w:color w:val="0000FF"/>
        </w:rPr>
        <w:t>:</w:t>
      </w:r>
      <w:r w:rsidRPr="00585266">
        <w:rPr>
          <w:color w:val="FF0000"/>
        </w:rPr>
        <w:t>Name</w:t>
      </w:r>
      <w:r w:rsidRPr="00585266">
        <w:rPr>
          <w:color w:val="0000FF"/>
        </w:rPr>
        <w:t>="PART_TextBox"</w:t>
      </w:r>
      <w:r w:rsidRPr="00585266">
        <w:rPr>
          <w:color w:val="FF0000"/>
        </w:rPr>
        <w:t xml:space="preserve"> Text</w:t>
      </w:r>
      <w:r w:rsidRPr="00585266">
        <w:rPr>
          <w:color w:val="0000FF"/>
        </w:rPr>
        <w:t>="{</w:t>
      </w:r>
      <w:r w:rsidRPr="00585266">
        <w:rPr>
          <w:color w:val="A31515"/>
        </w:rPr>
        <w:t>Binding</w:t>
      </w:r>
      <w:r w:rsidRPr="00585266">
        <w:rPr>
          <w:color w:val="FF0000"/>
        </w:rPr>
        <w:t xml:space="preserve"> Path</w:t>
      </w:r>
      <w:r w:rsidRPr="00585266">
        <w:rPr>
          <w:color w:val="0000FF"/>
        </w:rPr>
        <w:t>=SelectedDate,</w:t>
      </w:r>
      <w:r w:rsidRPr="00585266">
        <w:t xml:space="preserve"> </w:t>
      </w:r>
      <w:r w:rsidRPr="00585266">
        <w:rPr>
          <w:color w:val="FF0000"/>
        </w:rPr>
        <w:t>RelativeSource</w:t>
      </w:r>
      <w:r w:rsidRPr="00585266">
        <w:rPr>
          <w:color w:val="0000FF"/>
        </w:rPr>
        <w:t>={</w:t>
      </w:r>
      <w:r w:rsidRPr="00585266">
        <w:rPr>
          <w:color w:val="A31515"/>
        </w:rPr>
        <w:t>RelativeSource</w:t>
      </w:r>
      <w:r w:rsidRPr="00585266">
        <w:rPr>
          <w:color w:val="FF0000"/>
        </w:rPr>
        <w:t xml:space="preserve"> AncestorType</w:t>
      </w:r>
      <w:r w:rsidRPr="00585266">
        <w:rPr>
          <w:color w:val="0000FF"/>
        </w:rPr>
        <w:t>={</w:t>
      </w:r>
      <w:r w:rsidRPr="00585266">
        <w:rPr>
          <w:color w:val="A31515"/>
        </w:rPr>
        <w:t>x</w:t>
      </w:r>
      <w:r w:rsidRPr="00585266">
        <w:rPr>
          <w:color w:val="0000FF"/>
        </w:rPr>
        <w:t>:</w:t>
      </w:r>
      <w:r w:rsidRPr="00585266">
        <w:rPr>
          <w:color w:val="A31515"/>
        </w:rPr>
        <w:t>Type</w:t>
      </w:r>
      <w:r w:rsidRPr="00585266">
        <w:rPr>
          <w:color w:val="FF0000"/>
        </w:rPr>
        <w:t xml:space="preserve"> DatePicker</w:t>
      </w:r>
      <w:r w:rsidRPr="00585266">
        <w:rPr>
          <w:color w:val="0000FF"/>
        </w:rPr>
        <w:t>}},</w:t>
      </w:r>
      <w:r w:rsidRPr="00585266">
        <w:t xml:space="preserve"> </w:t>
      </w:r>
      <w:r w:rsidRPr="00585266">
        <w:rPr>
          <w:color w:val="FF0000"/>
        </w:rPr>
        <w:t>StringFormat</w:t>
      </w:r>
      <w:r w:rsidRPr="00585266">
        <w:rPr>
          <w:color w:val="0000FF"/>
        </w:rPr>
        <w:t>={}{</w:t>
      </w:r>
      <w:r w:rsidRPr="00585266">
        <w:t>0</w:t>
      </w:r>
      <w:r w:rsidRPr="00585266">
        <w:rPr>
          <w:color w:val="0000FF"/>
        </w:rPr>
        <w:t>:</w:t>
      </w:r>
      <w:r w:rsidRPr="00585266">
        <w:rPr>
          <w:color w:val="A31515"/>
        </w:rPr>
        <w:t>dd-MM-yyyy</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ntrolTemplat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Valu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yl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DatePicker.Resource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DatePicker</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ackPanel</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ackPanel</w:t>
      </w:r>
      <w:r w:rsidRPr="00585266">
        <w:rPr>
          <w:color w:val="FF0000"/>
        </w:rPr>
        <w:t xml:space="preserve"> Orientation</w:t>
      </w:r>
      <w:r w:rsidRPr="00585266">
        <w:rPr>
          <w:color w:val="0000FF"/>
        </w:rPr>
        <w:t>="Vertical"</w:t>
      </w:r>
      <w:r w:rsidRPr="00585266">
        <w:rPr>
          <w:color w:val="FF0000"/>
        </w:rPr>
        <w:t xml:space="preserve"> Grid.Column</w:t>
      </w:r>
      <w:r w:rsidRPr="00585266">
        <w:rPr>
          <w:color w:val="0000FF"/>
        </w:rPr>
        <w:t>="1"</w:t>
      </w:r>
      <w:r w:rsidRPr="00585266">
        <w:rPr>
          <w:color w:val="FF0000"/>
        </w:rPr>
        <w:t xml:space="preserve"> Grid.Row</w:t>
      </w:r>
      <w:r w:rsidRPr="00585266">
        <w:rPr>
          <w:color w:val="0000FF"/>
        </w:rPr>
        <w:t>="1"&gt;</w:t>
      </w:r>
    </w:p>
    <w:p w:rsidR="009C7991" w:rsidRPr="00585266" w:rsidRDefault="009C7991" w:rsidP="009C7991">
      <w:pPr>
        <w:pStyle w:val="af3"/>
      </w:pPr>
      <w:r w:rsidRPr="00585266">
        <w:t xml:space="preserve">            </w:t>
      </w:r>
      <w:r w:rsidRPr="00585266">
        <w:rPr>
          <w:color w:val="0000FF"/>
        </w:rPr>
        <w:t>&lt;</w:t>
      </w:r>
      <w:r w:rsidRPr="00585266">
        <w:rPr>
          <w:color w:val="A31515"/>
        </w:rPr>
        <w:t>Label</w:t>
      </w:r>
      <w:r w:rsidRPr="00585266">
        <w:rPr>
          <w:color w:val="FF0000"/>
        </w:rPr>
        <w:t xml:space="preserve"> Content</w:t>
      </w:r>
      <w:r w:rsidRPr="00585266">
        <w:rPr>
          <w:color w:val="0000FF"/>
        </w:rPr>
        <w:t>="_</w:t>
      </w:r>
      <w:r>
        <w:rPr>
          <w:color w:val="0000FF"/>
        </w:rPr>
        <w:t>по</w:t>
      </w:r>
      <w:r w:rsidRPr="00585266">
        <w:rPr>
          <w:color w:val="0000FF"/>
        </w:rPr>
        <w:t>:"</w:t>
      </w:r>
      <w:r w:rsidRPr="00585266">
        <w:rPr>
          <w:color w:val="FF0000"/>
        </w:rPr>
        <w:t xml:space="preserve"> Margin</w:t>
      </w:r>
      <w:r w:rsidRPr="00585266">
        <w:rPr>
          <w:color w:val="0000FF"/>
        </w:rPr>
        <w:t>="5,-2,5,-2"</w:t>
      </w:r>
      <w:r w:rsidRPr="00585266">
        <w:rPr>
          <w:color w:val="FF0000"/>
        </w:rPr>
        <w:t xml:space="preserve"> Target</w:t>
      </w:r>
      <w:r w:rsidRPr="00585266">
        <w:rPr>
          <w:color w:val="0000FF"/>
        </w:rPr>
        <w:t>="{</w:t>
      </w:r>
      <w:r w:rsidRPr="00585266">
        <w:rPr>
          <w:color w:val="A31515"/>
        </w:rPr>
        <w:t>Binding</w:t>
      </w:r>
      <w:r w:rsidRPr="00585266">
        <w:rPr>
          <w:color w:val="FF0000"/>
        </w:rPr>
        <w:t xml:space="preserve"> ElementName</w:t>
      </w:r>
      <w:r w:rsidRPr="00585266">
        <w:rPr>
          <w:color w:val="0000FF"/>
        </w:rPr>
        <w:t>=dpEndDate}"/&gt;</w:t>
      </w:r>
    </w:p>
    <w:p w:rsidR="009C7991" w:rsidRPr="00585266" w:rsidRDefault="009C7991" w:rsidP="009C7991">
      <w:pPr>
        <w:pStyle w:val="af3"/>
      </w:pPr>
      <w:r w:rsidRPr="00585266">
        <w:t xml:space="preserve">            </w:t>
      </w:r>
      <w:r w:rsidRPr="00585266">
        <w:rPr>
          <w:color w:val="0000FF"/>
        </w:rPr>
        <w:t>&lt;</w:t>
      </w:r>
      <w:r w:rsidRPr="00585266">
        <w:rPr>
          <w:color w:val="A31515"/>
        </w:rPr>
        <w:t>DatePicker</w:t>
      </w:r>
      <w:r w:rsidRPr="00585266">
        <w:rPr>
          <w:color w:val="FF0000"/>
        </w:rPr>
        <w:t xml:space="preserve"> x</w:t>
      </w:r>
      <w:r w:rsidRPr="00585266">
        <w:rPr>
          <w:color w:val="0000FF"/>
        </w:rPr>
        <w:t>:</w:t>
      </w:r>
      <w:r w:rsidRPr="00585266">
        <w:rPr>
          <w:color w:val="FF0000"/>
        </w:rPr>
        <w:t>Name</w:t>
      </w:r>
      <w:r w:rsidRPr="00585266">
        <w:rPr>
          <w:color w:val="0000FF"/>
        </w:rPr>
        <w:t>="dpEndDate"</w:t>
      </w:r>
      <w:r w:rsidRPr="00585266">
        <w:rPr>
          <w:color w:val="FF0000"/>
        </w:rPr>
        <w:t xml:space="preserve"> Text</w:t>
      </w:r>
      <w:r w:rsidRPr="00585266">
        <w:rPr>
          <w:color w:val="0000FF"/>
        </w:rPr>
        <w:t>="{</w:t>
      </w:r>
      <w:r w:rsidRPr="00585266">
        <w:rPr>
          <w:color w:val="A31515"/>
        </w:rPr>
        <w:t>Binding</w:t>
      </w:r>
      <w:r w:rsidRPr="00585266">
        <w:rPr>
          <w:color w:val="FF0000"/>
        </w:rPr>
        <w:t xml:space="preserve"> Path</w:t>
      </w:r>
      <w:r w:rsidRPr="00585266">
        <w:rPr>
          <w:color w:val="0000FF"/>
        </w:rPr>
        <w:t>=Filter.EndDate,</w:t>
      </w:r>
      <w:r w:rsidRPr="00585266">
        <w:rPr>
          <w:color w:val="FF0000"/>
        </w:rPr>
        <w:t xml:space="preserve"> ValidatesOnExceptions</w:t>
      </w:r>
      <w:r w:rsidRPr="00585266">
        <w:rPr>
          <w:color w:val="0000FF"/>
        </w:rPr>
        <w:t>=True,</w:t>
      </w:r>
      <w:r w:rsidRPr="00585266">
        <w:t xml:space="preserve"> </w:t>
      </w:r>
    </w:p>
    <w:p w:rsidR="009C7991" w:rsidRPr="00585266" w:rsidRDefault="009C7991" w:rsidP="009C7991">
      <w:pPr>
        <w:pStyle w:val="af3"/>
      </w:pPr>
      <w:r w:rsidRPr="00585266">
        <w:t xml:space="preserve">               </w:t>
      </w:r>
      <w:r w:rsidRPr="00585266">
        <w:rPr>
          <w:color w:val="FF0000"/>
        </w:rPr>
        <w:t xml:space="preserve"> UpdateSourceTrigger</w:t>
      </w:r>
      <w:r w:rsidRPr="00585266">
        <w:rPr>
          <w:color w:val="0000FF"/>
        </w:rPr>
        <w:t>=PropertyChanged,</w:t>
      </w:r>
      <w:r w:rsidRPr="00585266">
        <w:rPr>
          <w:color w:val="FF0000"/>
        </w:rPr>
        <w:t xml:space="preserve"> StringFormat</w:t>
      </w:r>
      <w:r w:rsidRPr="00585266">
        <w:rPr>
          <w:color w:val="0000FF"/>
        </w:rPr>
        <w:t>={}{</w:t>
      </w:r>
      <w:r w:rsidRPr="00585266">
        <w:t>0</w:t>
      </w:r>
      <w:r w:rsidRPr="00585266">
        <w:rPr>
          <w:color w:val="0000FF"/>
        </w:rPr>
        <w:t>:</w:t>
      </w:r>
      <w:r w:rsidRPr="00585266">
        <w:rPr>
          <w:color w:val="A31515"/>
        </w:rPr>
        <w:t>dd</w:t>
      </w:r>
      <w:r w:rsidRPr="00585266">
        <w:t>/</w:t>
      </w:r>
      <w:r w:rsidRPr="00585266">
        <w:rPr>
          <w:color w:val="0000FF"/>
        </w:rPr>
        <w:t>MM</w:t>
      </w:r>
      <w:r w:rsidRPr="00585266">
        <w:t>/</w:t>
      </w:r>
      <w:r w:rsidRPr="00585266">
        <w:rPr>
          <w:color w:val="0000FF"/>
        </w:rPr>
        <w:t>yyyy},</w:t>
      </w:r>
      <w:r w:rsidRPr="00585266">
        <w:rPr>
          <w:color w:val="FF0000"/>
        </w:rPr>
        <w:t xml:space="preserve"> Mode</w:t>
      </w:r>
      <w:r w:rsidRPr="00585266">
        <w:rPr>
          <w:color w:val="0000FF"/>
        </w:rPr>
        <w:t>=TwoWay,</w:t>
      </w:r>
      <w:r w:rsidRPr="00585266">
        <w:t xml:space="preserve"> </w:t>
      </w:r>
    </w:p>
    <w:p w:rsidR="009C7991" w:rsidRPr="00585266" w:rsidRDefault="009C7991" w:rsidP="009C7991">
      <w:pPr>
        <w:pStyle w:val="af3"/>
      </w:pPr>
      <w:r w:rsidRPr="00585266">
        <w:t xml:space="preserve">               </w:t>
      </w:r>
      <w:r w:rsidRPr="00585266">
        <w:rPr>
          <w:color w:val="FF0000"/>
        </w:rPr>
        <w:t xml:space="preserve"> NotifyOnValidationError</w:t>
      </w:r>
      <w:r w:rsidRPr="00585266">
        <w:rPr>
          <w:color w:val="0000FF"/>
        </w:rPr>
        <w:t>=True}"</w:t>
      </w:r>
    </w:p>
    <w:p w:rsidR="009C7991" w:rsidRPr="00585266" w:rsidRDefault="009C7991" w:rsidP="009C7991">
      <w:pPr>
        <w:pStyle w:val="af3"/>
      </w:pPr>
      <w:r w:rsidRPr="00585266">
        <w:t xml:space="preserve">                </w:t>
      </w:r>
      <w:r w:rsidRPr="00585266">
        <w:rPr>
          <w:color w:val="FF0000"/>
        </w:rPr>
        <w:t xml:space="preserve"> SelectedDateFormat</w:t>
      </w:r>
      <w:r w:rsidRPr="00585266">
        <w:rPr>
          <w:color w:val="0000FF"/>
        </w:rPr>
        <w:t>="Short"</w:t>
      </w:r>
      <w:r w:rsidRPr="00585266">
        <w:rPr>
          <w:color w:val="FF0000"/>
        </w:rPr>
        <w:t xml:space="preserve"> Language</w:t>
      </w:r>
      <w:r w:rsidRPr="00585266">
        <w:rPr>
          <w:color w:val="0000FF"/>
        </w:rPr>
        <w:t>="ru-RU"&gt;</w:t>
      </w:r>
    </w:p>
    <w:p w:rsidR="009C7991" w:rsidRPr="00585266" w:rsidRDefault="009C7991" w:rsidP="009C7991">
      <w:pPr>
        <w:pStyle w:val="af3"/>
      </w:pPr>
      <w:r w:rsidRPr="00585266">
        <w:t xml:space="preserve">                </w:t>
      </w:r>
      <w:r w:rsidRPr="00585266">
        <w:rPr>
          <w:color w:val="0000FF"/>
        </w:rPr>
        <w:t>&lt;</w:t>
      </w:r>
      <w:r w:rsidRPr="00585266">
        <w:rPr>
          <w:color w:val="A31515"/>
        </w:rPr>
        <w:t>DatePicker.Resource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yle</w:t>
      </w:r>
      <w:r w:rsidRPr="00585266">
        <w:rPr>
          <w:color w:val="FF0000"/>
        </w:rPr>
        <w:t xml:space="preserve"> TargetType</w:t>
      </w:r>
      <w:r w:rsidRPr="00585266">
        <w:rPr>
          <w:color w:val="0000FF"/>
        </w:rPr>
        <w:t>="{</w:t>
      </w:r>
      <w:r w:rsidRPr="00585266">
        <w:rPr>
          <w:color w:val="A31515"/>
        </w:rPr>
        <w:t>x</w:t>
      </w:r>
      <w:r w:rsidRPr="00585266">
        <w:rPr>
          <w:color w:val="0000FF"/>
        </w:rPr>
        <w:t>:</w:t>
      </w:r>
      <w:r w:rsidRPr="00585266">
        <w:rPr>
          <w:color w:val="A31515"/>
        </w:rPr>
        <w:t>Type</w:t>
      </w:r>
      <w:r w:rsidRPr="00585266">
        <w:rPr>
          <w:color w:val="FF0000"/>
        </w:rPr>
        <w:t xml:space="preserve"> DatePickerTextBox</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w:t>
      </w:r>
      <w:r w:rsidRPr="00585266">
        <w:rPr>
          <w:color w:val="FF0000"/>
        </w:rPr>
        <w:t xml:space="preserve"> Property</w:t>
      </w:r>
      <w:r w:rsidRPr="00585266">
        <w:rPr>
          <w:color w:val="0000FF"/>
        </w:rPr>
        <w:t>="Control.Template"&gt;</w:t>
      </w:r>
    </w:p>
    <w:p w:rsidR="009C7991" w:rsidRPr="00585266" w:rsidRDefault="009C7991" w:rsidP="009C7991">
      <w:pPr>
        <w:pStyle w:val="af3"/>
      </w:pPr>
      <w:r w:rsidRPr="00585266">
        <w:t xml:space="preserve">                            </w:t>
      </w:r>
      <w:r w:rsidRPr="00585266">
        <w:rPr>
          <w:color w:val="0000FF"/>
        </w:rPr>
        <w:t>&lt;</w:t>
      </w:r>
      <w:r w:rsidRPr="00585266">
        <w:rPr>
          <w:color w:val="A31515"/>
        </w:rPr>
        <w:t>Setter.Valu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ntrolTemplate</w:t>
      </w:r>
      <w:r w:rsidRPr="00585266">
        <w:rPr>
          <w:color w:val="0000FF"/>
        </w:rPr>
        <w:t>&gt;</w:t>
      </w:r>
    </w:p>
    <w:p w:rsidR="009C7991" w:rsidRPr="00585266" w:rsidRDefault="009C7991" w:rsidP="009C7991">
      <w:pPr>
        <w:pStyle w:val="af3"/>
      </w:pPr>
      <w:r w:rsidRPr="00585266">
        <w:rPr>
          <w:color w:val="0000FF"/>
        </w:rPr>
        <w:t>&lt;</w:t>
      </w:r>
      <w:r w:rsidRPr="00585266">
        <w:rPr>
          <w:color w:val="A31515"/>
        </w:rPr>
        <w:t>TextBox</w:t>
      </w:r>
      <w:r w:rsidRPr="00585266">
        <w:rPr>
          <w:color w:val="FF0000"/>
        </w:rPr>
        <w:t xml:space="preserve"> x</w:t>
      </w:r>
      <w:r w:rsidRPr="00585266">
        <w:rPr>
          <w:color w:val="0000FF"/>
        </w:rPr>
        <w:t>:</w:t>
      </w:r>
      <w:r w:rsidRPr="00585266">
        <w:rPr>
          <w:color w:val="FF0000"/>
        </w:rPr>
        <w:t>Name</w:t>
      </w:r>
      <w:r w:rsidRPr="00585266">
        <w:rPr>
          <w:color w:val="0000FF"/>
        </w:rPr>
        <w:t>="PART_TextBox"</w:t>
      </w:r>
      <w:r w:rsidRPr="00585266">
        <w:rPr>
          <w:color w:val="FF0000"/>
        </w:rPr>
        <w:t xml:space="preserve"> Text</w:t>
      </w:r>
      <w:r w:rsidRPr="00585266">
        <w:rPr>
          <w:color w:val="0000FF"/>
        </w:rPr>
        <w:t>="{</w:t>
      </w:r>
      <w:r w:rsidRPr="00585266">
        <w:rPr>
          <w:color w:val="A31515"/>
        </w:rPr>
        <w:t>Binding</w:t>
      </w:r>
      <w:r w:rsidRPr="00585266">
        <w:rPr>
          <w:color w:val="FF0000"/>
        </w:rPr>
        <w:t xml:space="preserve"> Path</w:t>
      </w:r>
      <w:r w:rsidRPr="00585266">
        <w:rPr>
          <w:color w:val="0000FF"/>
        </w:rPr>
        <w:t>=SelectedDate,</w:t>
      </w:r>
      <w:r w:rsidRPr="00585266">
        <w:t xml:space="preserve"> </w:t>
      </w:r>
      <w:r w:rsidRPr="00585266">
        <w:rPr>
          <w:color w:val="FF0000"/>
        </w:rPr>
        <w:t>RelativeSource</w:t>
      </w:r>
      <w:r w:rsidRPr="00585266">
        <w:rPr>
          <w:color w:val="0000FF"/>
        </w:rPr>
        <w:t>={</w:t>
      </w:r>
      <w:r w:rsidRPr="00585266">
        <w:rPr>
          <w:color w:val="A31515"/>
        </w:rPr>
        <w:t>RelativeSource</w:t>
      </w:r>
      <w:r w:rsidRPr="00585266">
        <w:rPr>
          <w:color w:val="FF0000"/>
        </w:rPr>
        <w:t xml:space="preserve"> AncestorType</w:t>
      </w:r>
      <w:r w:rsidRPr="00585266">
        <w:rPr>
          <w:color w:val="0000FF"/>
        </w:rPr>
        <w:t>={</w:t>
      </w:r>
      <w:r w:rsidRPr="00585266">
        <w:rPr>
          <w:color w:val="A31515"/>
        </w:rPr>
        <w:t>x</w:t>
      </w:r>
      <w:r w:rsidRPr="00585266">
        <w:rPr>
          <w:color w:val="0000FF"/>
        </w:rPr>
        <w:t>:</w:t>
      </w:r>
      <w:r w:rsidRPr="00585266">
        <w:rPr>
          <w:color w:val="A31515"/>
        </w:rPr>
        <w:t>Type</w:t>
      </w:r>
      <w:r w:rsidRPr="00585266">
        <w:rPr>
          <w:color w:val="FF0000"/>
        </w:rPr>
        <w:t xml:space="preserve"> DatePicker</w:t>
      </w:r>
      <w:r w:rsidRPr="00585266">
        <w:rPr>
          <w:color w:val="0000FF"/>
        </w:rPr>
        <w:t>}},</w:t>
      </w:r>
      <w:r w:rsidRPr="00585266">
        <w:t xml:space="preserve"> </w:t>
      </w:r>
      <w:r w:rsidRPr="00585266">
        <w:rPr>
          <w:color w:val="FF0000"/>
        </w:rPr>
        <w:t>StringFormat</w:t>
      </w:r>
      <w:r w:rsidRPr="00585266">
        <w:rPr>
          <w:color w:val="0000FF"/>
        </w:rPr>
        <w:t>={}{</w:t>
      </w:r>
      <w:r w:rsidRPr="00585266">
        <w:t>0</w:t>
      </w:r>
      <w:r w:rsidRPr="00585266">
        <w:rPr>
          <w:color w:val="0000FF"/>
        </w:rPr>
        <w:t>:</w:t>
      </w:r>
      <w:r w:rsidRPr="00585266">
        <w:rPr>
          <w:color w:val="A31515"/>
        </w:rPr>
        <w:t>dd-MM-yyyy</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ntrolTemplat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Valu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yl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DatePicker.Resource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DatePicker</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ackPanel</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ackPanel</w:t>
      </w:r>
      <w:r w:rsidRPr="00585266">
        <w:rPr>
          <w:color w:val="FF0000"/>
        </w:rPr>
        <w:t xml:space="preserve"> Orientation</w:t>
      </w:r>
      <w:r w:rsidRPr="00585266">
        <w:rPr>
          <w:color w:val="0000FF"/>
        </w:rPr>
        <w:t>="Vertical"</w:t>
      </w:r>
      <w:r w:rsidRPr="00585266">
        <w:rPr>
          <w:color w:val="FF0000"/>
        </w:rPr>
        <w:t xml:space="preserve"> Grid.Row</w:t>
      </w:r>
      <w:r w:rsidRPr="00585266">
        <w:rPr>
          <w:color w:val="0000FF"/>
        </w:rPr>
        <w:t>="2"</w:t>
      </w:r>
      <w:r w:rsidRPr="00585266">
        <w:rPr>
          <w:color w:val="FF0000"/>
        </w:rPr>
        <w:t xml:space="preserve"> Grid.ColumnSpan</w:t>
      </w:r>
      <w:r w:rsidRPr="00585266">
        <w:rPr>
          <w:color w:val="0000FF"/>
        </w:rPr>
        <w:t>="2"&gt;</w:t>
      </w:r>
    </w:p>
    <w:p w:rsidR="009C7991" w:rsidRPr="00585266" w:rsidRDefault="009C7991" w:rsidP="009C7991">
      <w:pPr>
        <w:pStyle w:val="af3"/>
      </w:pPr>
      <w:r w:rsidRPr="00585266">
        <w:t xml:space="preserve">            </w:t>
      </w:r>
      <w:r w:rsidRPr="00585266">
        <w:rPr>
          <w:color w:val="0000FF"/>
        </w:rPr>
        <w:t>&lt;</w:t>
      </w:r>
      <w:r w:rsidRPr="00585266">
        <w:rPr>
          <w:color w:val="A31515"/>
        </w:rPr>
        <w:t>Label</w:t>
      </w:r>
      <w:r w:rsidRPr="00585266">
        <w:rPr>
          <w:color w:val="FF0000"/>
        </w:rPr>
        <w:t xml:space="preserve"> Content</w:t>
      </w:r>
      <w:r w:rsidRPr="00585266">
        <w:rPr>
          <w:color w:val="0000FF"/>
        </w:rPr>
        <w:t>="_</w:t>
      </w:r>
      <w:r>
        <w:rPr>
          <w:color w:val="0000FF"/>
        </w:rPr>
        <w:t>Лабораторный</w:t>
      </w:r>
      <w:r w:rsidRPr="00585266">
        <w:rPr>
          <w:color w:val="0000FF"/>
        </w:rPr>
        <w:t xml:space="preserve"> </w:t>
      </w:r>
      <w:r>
        <w:rPr>
          <w:color w:val="0000FF"/>
        </w:rPr>
        <w:t>номер</w:t>
      </w:r>
      <w:r w:rsidRPr="00585266">
        <w:rPr>
          <w:color w:val="0000FF"/>
        </w:rPr>
        <w:t xml:space="preserve"> (</w:t>
      </w:r>
      <w:r>
        <w:rPr>
          <w:color w:val="0000FF"/>
        </w:rPr>
        <w:t>точное</w:t>
      </w:r>
      <w:r w:rsidRPr="00585266">
        <w:rPr>
          <w:color w:val="0000FF"/>
        </w:rPr>
        <w:t xml:space="preserve"> </w:t>
      </w:r>
      <w:r>
        <w:rPr>
          <w:color w:val="0000FF"/>
        </w:rPr>
        <w:t>совпадение</w:t>
      </w:r>
      <w:r w:rsidRPr="00585266">
        <w:rPr>
          <w:color w:val="0000FF"/>
        </w:rPr>
        <w:t>):"</w:t>
      </w:r>
      <w:r w:rsidRPr="00585266">
        <w:rPr>
          <w:color w:val="FF0000"/>
        </w:rPr>
        <w:t xml:space="preserve"> Target</w:t>
      </w:r>
      <w:r w:rsidRPr="00585266">
        <w:rPr>
          <w:color w:val="0000FF"/>
        </w:rPr>
        <w:t>="{</w:t>
      </w:r>
      <w:r w:rsidRPr="00585266">
        <w:rPr>
          <w:color w:val="A31515"/>
        </w:rPr>
        <w:t>Binding</w:t>
      </w:r>
      <w:r w:rsidRPr="00585266">
        <w:rPr>
          <w:color w:val="FF0000"/>
        </w:rPr>
        <w:t xml:space="preserve"> ElementName</w:t>
      </w:r>
      <w:r w:rsidRPr="00585266">
        <w:rPr>
          <w:color w:val="0000FF"/>
        </w:rPr>
        <w:t>=tbLR}"/&gt;</w:t>
      </w:r>
    </w:p>
    <w:p w:rsidR="009C7991" w:rsidRPr="00585266" w:rsidRDefault="009C7991" w:rsidP="009C7991">
      <w:pPr>
        <w:pStyle w:val="af3"/>
      </w:pPr>
      <w:r w:rsidRPr="00585266">
        <w:rPr>
          <w:color w:val="0000FF"/>
        </w:rPr>
        <w:t>&lt;</w:t>
      </w:r>
      <w:r w:rsidRPr="00585266">
        <w:rPr>
          <w:color w:val="A31515"/>
        </w:rPr>
        <w:t>TextBox</w:t>
      </w:r>
      <w:r w:rsidRPr="00585266">
        <w:rPr>
          <w:color w:val="FF0000"/>
        </w:rPr>
        <w:t xml:space="preserve"> x</w:t>
      </w:r>
      <w:r w:rsidRPr="00585266">
        <w:rPr>
          <w:color w:val="0000FF"/>
        </w:rPr>
        <w:t>:</w:t>
      </w:r>
      <w:r w:rsidRPr="00585266">
        <w:rPr>
          <w:color w:val="FF0000"/>
        </w:rPr>
        <w:t>Name</w:t>
      </w:r>
      <w:r w:rsidRPr="00585266">
        <w:rPr>
          <w:color w:val="0000FF"/>
        </w:rPr>
        <w:t>="tbLR"</w:t>
      </w:r>
      <w:r w:rsidRPr="00585266">
        <w:t xml:space="preserve"> </w:t>
      </w:r>
      <w:r w:rsidRPr="00585266">
        <w:rPr>
          <w:color w:val="FF0000"/>
        </w:rPr>
        <w:t xml:space="preserve"> Text</w:t>
      </w:r>
      <w:r w:rsidRPr="00585266">
        <w:rPr>
          <w:color w:val="0000FF"/>
        </w:rPr>
        <w:t>="{</w:t>
      </w:r>
      <w:r w:rsidRPr="00585266">
        <w:rPr>
          <w:color w:val="A31515"/>
        </w:rPr>
        <w:t>Binding</w:t>
      </w:r>
      <w:r w:rsidRPr="00585266">
        <w:rPr>
          <w:color w:val="FF0000"/>
        </w:rPr>
        <w:t xml:space="preserve"> Path</w:t>
      </w:r>
      <w:r w:rsidRPr="00585266">
        <w:rPr>
          <w:color w:val="0000FF"/>
        </w:rPr>
        <w:t>=Filter.LabNumber,</w:t>
      </w:r>
      <w:r w:rsidRPr="00585266">
        <w:rPr>
          <w:color w:val="FF0000"/>
        </w:rPr>
        <w:t xml:space="preserve"> NotifyOnTargetUpdated</w:t>
      </w:r>
      <w:r w:rsidRPr="00585266">
        <w:rPr>
          <w:color w:val="0000FF"/>
        </w:rPr>
        <w:t>=True,</w:t>
      </w:r>
      <w:r w:rsidRPr="00585266">
        <w:t xml:space="preserve"> </w:t>
      </w:r>
      <w:r w:rsidRPr="00585266">
        <w:rPr>
          <w:color w:val="FF0000"/>
        </w:rPr>
        <w:t>UpdateSourceTrigger</w:t>
      </w:r>
      <w:r w:rsidRPr="00585266">
        <w:rPr>
          <w:color w:val="0000FF"/>
        </w:rPr>
        <w:t>=PropertyChanged}"</w:t>
      </w:r>
      <w:r w:rsidRPr="00585266">
        <w:t xml:space="preserve"> </w:t>
      </w:r>
      <w:r w:rsidRPr="00585266">
        <w:rPr>
          <w:color w:val="FF0000"/>
        </w:rPr>
        <w:t>ToolTip</w:t>
      </w:r>
      <w:r w:rsidRPr="00585266">
        <w:rPr>
          <w:color w:val="0000FF"/>
        </w:rPr>
        <w:t>="</w:t>
      </w:r>
      <w:r>
        <w:rPr>
          <w:color w:val="0000FF"/>
        </w:rPr>
        <w:t>Введите</w:t>
      </w:r>
      <w:r w:rsidRPr="00585266">
        <w:rPr>
          <w:color w:val="0000FF"/>
        </w:rPr>
        <w:t xml:space="preserve"> </w:t>
      </w:r>
      <w:r>
        <w:rPr>
          <w:color w:val="0000FF"/>
        </w:rPr>
        <w:t>лабораторный</w:t>
      </w:r>
      <w:r w:rsidRPr="00585266">
        <w:rPr>
          <w:color w:val="0000FF"/>
        </w:rPr>
        <w:t xml:space="preserve"> </w:t>
      </w:r>
      <w:r>
        <w:rPr>
          <w:color w:val="0000FF"/>
        </w:rPr>
        <w:t>номер</w:t>
      </w:r>
      <w:r w:rsidRPr="00585266">
        <w:rPr>
          <w:color w:val="0000FF"/>
        </w:rPr>
        <w:t xml:space="preserve"> </w:t>
      </w:r>
      <w:r>
        <w:rPr>
          <w:color w:val="0000FF"/>
        </w:rPr>
        <w:t>для</w:t>
      </w:r>
      <w:r w:rsidRPr="00585266">
        <w:rPr>
          <w:color w:val="0000FF"/>
        </w:rPr>
        <w:t xml:space="preserve"> </w:t>
      </w:r>
      <w:r>
        <w:rPr>
          <w:color w:val="0000FF"/>
        </w:rPr>
        <w:t>поиска</w:t>
      </w:r>
      <w:r w:rsidRPr="00585266">
        <w:rPr>
          <w:color w:val="0000FF"/>
        </w:rPr>
        <w:t>&amp;#x0a;</w:t>
      </w:r>
      <w:r>
        <w:rPr>
          <w:color w:val="0000FF"/>
        </w:rPr>
        <w:t>Несколько</w:t>
      </w:r>
      <w:r w:rsidRPr="00585266">
        <w:rPr>
          <w:color w:val="0000FF"/>
        </w:rPr>
        <w:t xml:space="preserve"> </w:t>
      </w:r>
      <w:r>
        <w:rPr>
          <w:color w:val="0000FF"/>
        </w:rPr>
        <w:t>номеров</w:t>
      </w:r>
      <w:r w:rsidRPr="00585266">
        <w:rPr>
          <w:color w:val="0000FF"/>
        </w:rPr>
        <w:t xml:space="preserve"> </w:t>
      </w:r>
      <w:r>
        <w:rPr>
          <w:color w:val="0000FF"/>
        </w:rPr>
        <w:t>можно</w:t>
      </w:r>
      <w:r w:rsidRPr="00585266">
        <w:rPr>
          <w:color w:val="0000FF"/>
        </w:rPr>
        <w:t xml:space="preserve"> </w:t>
      </w:r>
      <w:r>
        <w:rPr>
          <w:color w:val="0000FF"/>
        </w:rPr>
        <w:t>разделить</w:t>
      </w:r>
      <w:r w:rsidRPr="00585266">
        <w:rPr>
          <w:color w:val="0000FF"/>
        </w:rPr>
        <w:t xml:space="preserve"> </w:t>
      </w:r>
      <w:r>
        <w:rPr>
          <w:color w:val="0000FF"/>
        </w:rPr>
        <w:t>символом</w:t>
      </w:r>
      <w:r w:rsidRPr="00585266">
        <w:rPr>
          <w:color w:val="0000FF"/>
        </w:rPr>
        <w:t>'|'&amp;#x0a;</w:t>
      </w:r>
      <w:r>
        <w:rPr>
          <w:color w:val="0000FF"/>
        </w:rPr>
        <w:t>Начальные</w:t>
      </w:r>
      <w:r w:rsidRPr="00585266">
        <w:rPr>
          <w:color w:val="0000FF"/>
        </w:rPr>
        <w:t xml:space="preserve"> </w:t>
      </w:r>
      <w:r>
        <w:rPr>
          <w:color w:val="0000FF"/>
        </w:rPr>
        <w:t>и</w:t>
      </w:r>
      <w:r w:rsidRPr="00585266">
        <w:rPr>
          <w:color w:val="0000FF"/>
        </w:rPr>
        <w:t xml:space="preserve"> </w:t>
      </w:r>
      <w:r>
        <w:rPr>
          <w:color w:val="0000FF"/>
        </w:rPr>
        <w:t>конечные</w:t>
      </w:r>
      <w:r w:rsidRPr="00585266">
        <w:rPr>
          <w:color w:val="0000FF"/>
        </w:rPr>
        <w:t xml:space="preserve"> </w:t>
      </w:r>
      <w:r>
        <w:rPr>
          <w:color w:val="0000FF"/>
        </w:rPr>
        <w:t>пробелы</w:t>
      </w:r>
      <w:r w:rsidRPr="00585266">
        <w:rPr>
          <w:color w:val="0000FF"/>
        </w:rPr>
        <w:t xml:space="preserve"> </w:t>
      </w:r>
      <w:r>
        <w:rPr>
          <w:color w:val="0000FF"/>
        </w:rPr>
        <w:t>игнорируются</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ackPanel</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Button</w:t>
      </w:r>
      <w:r w:rsidRPr="00585266">
        <w:rPr>
          <w:color w:val="FF0000"/>
        </w:rPr>
        <w:t xml:space="preserve"> Content</w:t>
      </w:r>
      <w:r w:rsidRPr="00585266">
        <w:rPr>
          <w:color w:val="0000FF"/>
        </w:rPr>
        <w:t>="OK"</w:t>
      </w:r>
      <w:r w:rsidRPr="00585266">
        <w:rPr>
          <w:color w:val="FF0000"/>
        </w:rPr>
        <w:t xml:space="preserve"> IsCancel</w:t>
      </w:r>
      <w:r w:rsidRPr="00585266">
        <w:rPr>
          <w:color w:val="0000FF"/>
        </w:rPr>
        <w:t>="False"</w:t>
      </w:r>
      <w:r w:rsidRPr="00585266">
        <w:rPr>
          <w:color w:val="FF0000"/>
        </w:rPr>
        <w:t xml:space="preserve"> IsDefault</w:t>
      </w:r>
      <w:r w:rsidRPr="00585266">
        <w:rPr>
          <w:color w:val="0000FF"/>
        </w:rPr>
        <w:t>="False"</w:t>
      </w:r>
      <w:r w:rsidRPr="00585266">
        <w:rPr>
          <w:color w:val="FF0000"/>
        </w:rPr>
        <w:t xml:space="preserve"> Grid.Row</w:t>
      </w:r>
      <w:r w:rsidRPr="00585266">
        <w:rPr>
          <w:color w:val="0000FF"/>
        </w:rPr>
        <w:t>="3"</w:t>
      </w:r>
      <w:r w:rsidRPr="00585266">
        <w:rPr>
          <w:color w:val="FF0000"/>
        </w:rPr>
        <w:t xml:space="preserve"> Grid.Column</w:t>
      </w:r>
      <w:r w:rsidRPr="00585266">
        <w:rPr>
          <w:color w:val="0000FF"/>
        </w:rPr>
        <w:t>="0"</w:t>
      </w:r>
      <w:r w:rsidRPr="00585266">
        <w:rPr>
          <w:color w:val="FF0000"/>
        </w:rPr>
        <w:t xml:space="preserve"> Margin</w:t>
      </w:r>
      <w:r w:rsidRPr="00585266">
        <w:rPr>
          <w:color w:val="0000FF"/>
        </w:rPr>
        <w:t xml:space="preserve">="5" </w:t>
      </w:r>
      <w:r w:rsidRPr="00585266">
        <w:rPr>
          <w:color w:val="FF0000"/>
        </w:rPr>
        <w:t>Command</w:t>
      </w:r>
      <w:r w:rsidRPr="00585266">
        <w:rPr>
          <w:color w:val="0000FF"/>
        </w:rPr>
        <w:t>="Save"</w:t>
      </w:r>
      <w:r w:rsidRPr="00585266">
        <w:rPr>
          <w:color w:val="FF0000"/>
        </w:rPr>
        <w:t xml:space="preserve"> Width</w:t>
      </w:r>
      <w:r w:rsidRPr="00585266">
        <w:rPr>
          <w:color w:val="0000FF"/>
        </w:rPr>
        <w:t>="90"/&gt;</w:t>
      </w:r>
    </w:p>
    <w:p w:rsidR="009C7991" w:rsidRPr="00585266" w:rsidRDefault="009C7991" w:rsidP="009C7991">
      <w:pPr>
        <w:pStyle w:val="af3"/>
      </w:pPr>
      <w:r w:rsidRPr="00585266">
        <w:t xml:space="preserve">        </w:t>
      </w:r>
      <w:r w:rsidRPr="00585266">
        <w:rPr>
          <w:color w:val="0000FF"/>
        </w:rPr>
        <w:t>&lt;</w:t>
      </w:r>
      <w:r w:rsidRPr="00585266">
        <w:rPr>
          <w:color w:val="A31515"/>
        </w:rPr>
        <w:t>Button</w:t>
      </w:r>
      <w:r w:rsidRPr="00585266">
        <w:rPr>
          <w:color w:val="FF0000"/>
        </w:rPr>
        <w:t xml:space="preserve"> Content</w:t>
      </w:r>
      <w:r w:rsidRPr="00585266">
        <w:rPr>
          <w:color w:val="0000FF"/>
        </w:rPr>
        <w:t>="Cancel"</w:t>
      </w:r>
      <w:r w:rsidRPr="00585266">
        <w:rPr>
          <w:color w:val="FF0000"/>
        </w:rPr>
        <w:t xml:space="preserve"> IsCancel</w:t>
      </w:r>
      <w:r w:rsidRPr="00585266">
        <w:rPr>
          <w:color w:val="0000FF"/>
        </w:rPr>
        <w:t>="True"</w:t>
      </w:r>
      <w:r w:rsidRPr="00585266">
        <w:rPr>
          <w:color w:val="FF0000"/>
        </w:rPr>
        <w:t xml:space="preserve"> IsDefault</w:t>
      </w:r>
      <w:r w:rsidRPr="00585266">
        <w:rPr>
          <w:color w:val="0000FF"/>
        </w:rPr>
        <w:t>="True"</w:t>
      </w:r>
      <w:r w:rsidRPr="00585266">
        <w:rPr>
          <w:color w:val="FF0000"/>
        </w:rPr>
        <w:t xml:space="preserve"> Grid.Row</w:t>
      </w:r>
      <w:r w:rsidRPr="00585266">
        <w:rPr>
          <w:color w:val="0000FF"/>
        </w:rPr>
        <w:t>="3"</w:t>
      </w:r>
      <w:r w:rsidRPr="00585266">
        <w:rPr>
          <w:color w:val="FF0000"/>
        </w:rPr>
        <w:t xml:space="preserve"> Grid.Column</w:t>
      </w:r>
      <w:r w:rsidRPr="00585266">
        <w:rPr>
          <w:color w:val="0000FF"/>
        </w:rPr>
        <w:t>="1"</w:t>
      </w:r>
      <w:r w:rsidRPr="00585266">
        <w:rPr>
          <w:color w:val="FF0000"/>
        </w:rPr>
        <w:t xml:space="preserve"> Margin</w:t>
      </w:r>
      <w:r w:rsidRPr="00585266">
        <w:rPr>
          <w:color w:val="0000FF"/>
        </w:rPr>
        <w:t xml:space="preserve">="5" </w:t>
      </w:r>
      <w:r w:rsidRPr="00585266">
        <w:rPr>
          <w:color w:val="FF0000"/>
        </w:rPr>
        <w:t>Width</w:t>
      </w:r>
      <w:r w:rsidRPr="00585266">
        <w:rPr>
          <w:color w:val="0000FF"/>
        </w:rPr>
        <w:t>="90"/&gt;</w:t>
      </w:r>
    </w:p>
    <w:p w:rsidR="009C7991" w:rsidRPr="009C7991" w:rsidRDefault="009C7991" w:rsidP="009C7991">
      <w:pPr>
        <w:pStyle w:val="af3"/>
        <w:rPr>
          <w:lang w:val="ru-RU"/>
        </w:rPr>
      </w:pPr>
      <w:r w:rsidRPr="00585266">
        <w:t xml:space="preserve">    </w:t>
      </w:r>
      <w:r w:rsidRPr="009C7991">
        <w:rPr>
          <w:color w:val="0000FF"/>
          <w:lang w:val="ru-RU"/>
        </w:rPr>
        <w:t>&lt;/</w:t>
      </w:r>
      <w:r w:rsidRPr="00585266">
        <w:rPr>
          <w:color w:val="A31515"/>
        </w:rPr>
        <w:t>Grid</w:t>
      </w:r>
      <w:r w:rsidRPr="009C7991">
        <w:rPr>
          <w:color w:val="0000FF"/>
          <w:lang w:val="ru-RU"/>
        </w:rPr>
        <w:t>&gt;</w:t>
      </w:r>
    </w:p>
    <w:p w:rsidR="009C7991" w:rsidRPr="009C7991" w:rsidRDefault="009C7991" w:rsidP="009C7991">
      <w:pPr>
        <w:pStyle w:val="af3"/>
        <w:rPr>
          <w:color w:val="0000FF"/>
          <w:lang w:val="ru-RU"/>
        </w:rPr>
      </w:pPr>
      <w:r w:rsidRPr="009C7991">
        <w:rPr>
          <w:color w:val="0000FF"/>
          <w:lang w:val="ru-RU"/>
        </w:rPr>
        <w:t>&lt;/</w:t>
      </w:r>
      <w:r w:rsidRPr="00585266">
        <w:rPr>
          <w:color w:val="A31515"/>
        </w:rPr>
        <w:t>Window</w:t>
      </w:r>
      <w:r w:rsidRPr="009C7991">
        <w:rPr>
          <w:color w:val="0000FF"/>
          <w:lang w:val="ru-RU"/>
        </w:rPr>
        <w:t>&gt;</w:t>
      </w:r>
    </w:p>
    <w:p w:rsidR="009C7991" w:rsidRPr="009C7991" w:rsidRDefault="009C7991" w:rsidP="009C7991">
      <w:pPr>
        <w:pStyle w:val="af3"/>
        <w:rPr>
          <w:color w:val="0000FF"/>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6</w:t>
      </w:r>
      <w:r w:rsidRPr="00A11E21">
        <w:rPr>
          <w:lang w:eastAsia="ru-RU"/>
        </w:rPr>
        <w:t xml:space="preserve"> </w:t>
      </w:r>
      <w:r>
        <w:rPr>
          <w:lang w:eastAsia="ru-RU"/>
        </w:rPr>
        <w:t>Класс</w:t>
      </w:r>
      <w:r w:rsidRPr="00A11E21">
        <w:rPr>
          <w:lang w:eastAsia="ru-RU"/>
        </w:rPr>
        <w:t xml:space="preserve"> </w:t>
      </w:r>
      <w:bookmarkStart w:id="74" w:name="А6"/>
      <w:bookmarkEnd w:id="74"/>
      <w:r>
        <w:rPr>
          <w:lang w:eastAsia="ru-RU"/>
        </w:rPr>
        <w:t>просмотра и редактирования свойств образца</w:t>
      </w:r>
    </w:p>
    <w:p w:rsidR="009C7991" w:rsidRPr="00066691" w:rsidRDefault="009C7991" w:rsidP="009C7991">
      <w:pPr>
        <w:pStyle w:val="af3"/>
      </w:pPr>
      <w:r w:rsidRPr="00066691">
        <w:rPr>
          <w:color w:val="0000FF"/>
        </w:rPr>
        <w:t>using</w:t>
      </w:r>
      <w:r w:rsidRPr="00066691">
        <w:t xml:space="preserve"> System.Windows;</w:t>
      </w:r>
    </w:p>
    <w:p w:rsidR="009C7991" w:rsidRPr="00066691" w:rsidRDefault="009C7991" w:rsidP="009C7991">
      <w:pPr>
        <w:pStyle w:val="af3"/>
      </w:pPr>
      <w:r w:rsidRPr="00066691">
        <w:rPr>
          <w:color w:val="0000FF"/>
        </w:rPr>
        <w:t>using</w:t>
      </w:r>
      <w:r w:rsidRPr="00066691">
        <w:t xml:space="preserve"> SA_EF;</w:t>
      </w:r>
    </w:p>
    <w:p w:rsidR="009C7991" w:rsidRPr="00066691" w:rsidRDefault="009C7991" w:rsidP="009C7991">
      <w:pPr>
        <w:pStyle w:val="af3"/>
      </w:pPr>
    </w:p>
    <w:p w:rsidR="009C7991" w:rsidRPr="00066691" w:rsidRDefault="009C7991" w:rsidP="009C7991">
      <w:pPr>
        <w:pStyle w:val="af3"/>
      </w:pPr>
      <w:r w:rsidRPr="00066691">
        <w:rPr>
          <w:color w:val="0000FF"/>
        </w:rPr>
        <w:t>namespace</w:t>
      </w:r>
      <w:r w:rsidRPr="00066691">
        <w:t xml:space="preserve"> ChemicalAnalyses.Dialogs</w:t>
      </w:r>
    </w:p>
    <w:p w:rsidR="009C7991" w:rsidRPr="00066691" w:rsidRDefault="009C7991" w:rsidP="009C7991">
      <w:pPr>
        <w:pStyle w:val="af3"/>
      </w:pPr>
      <w:r w:rsidRPr="00066691">
        <w:t>{</w:t>
      </w:r>
    </w:p>
    <w:p w:rsidR="009C7991" w:rsidRPr="00066691" w:rsidRDefault="009C7991" w:rsidP="009C7991">
      <w:pPr>
        <w:pStyle w:val="af3"/>
      </w:pPr>
      <w:r w:rsidRPr="00066691">
        <w:t xml:space="preserve">    </w:t>
      </w:r>
      <w:r w:rsidRPr="00066691">
        <w:rPr>
          <w:color w:val="0000FF"/>
        </w:rPr>
        <w:t>public</w:t>
      </w:r>
      <w:r w:rsidRPr="00066691">
        <w:t xml:space="preserve"> </w:t>
      </w:r>
      <w:r w:rsidRPr="00066691">
        <w:rPr>
          <w:color w:val="0000FF"/>
        </w:rPr>
        <w:t>partial</w:t>
      </w:r>
      <w:r w:rsidRPr="00066691">
        <w:t xml:space="preserve"> </w:t>
      </w:r>
      <w:r w:rsidRPr="00066691">
        <w:rPr>
          <w:color w:val="0000FF"/>
        </w:rPr>
        <w:t>class</w:t>
      </w:r>
      <w:r w:rsidRPr="00066691">
        <w:t xml:space="preserve"> </w:t>
      </w:r>
      <w:r w:rsidRPr="00066691">
        <w:rPr>
          <w:color w:val="2B91AF"/>
        </w:rPr>
        <w:t>SampleDlg</w:t>
      </w:r>
      <w:r w:rsidRPr="00066691">
        <w:t xml:space="preserve"> : Window</w:t>
      </w:r>
    </w:p>
    <w:p w:rsidR="009C7991" w:rsidRPr="00066691" w:rsidRDefault="009C7991" w:rsidP="009C7991">
      <w:pPr>
        <w:pStyle w:val="af3"/>
      </w:pPr>
      <w:r w:rsidRPr="00066691">
        <w:t xml:space="preserve">    {</w:t>
      </w:r>
    </w:p>
    <w:p w:rsidR="009C7991" w:rsidRPr="00066691" w:rsidRDefault="009C7991" w:rsidP="009C7991">
      <w:pPr>
        <w:pStyle w:val="af3"/>
      </w:pPr>
      <w:r w:rsidRPr="00066691">
        <w:t xml:space="preserve">        </w:t>
      </w:r>
      <w:r w:rsidRPr="00066691">
        <w:rPr>
          <w:color w:val="0000FF"/>
        </w:rPr>
        <w:t>public</w:t>
      </w:r>
      <w:r w:rsidRPr="00066691">
        <w:t xml:space="preserve"> Sample smpl { </w:t>
      </w:r>
      <w:r w:rsidRPr="00066691">
        <w:rPr>
          <w:color w:val="0000FF"/>
        </w:rPr>
        <w:t>get</w:t>
      </w:r>
      <w:r w:rsidRPr="00066691">
        <w:t xml:space="preserve">; </w:t>
      </w:r>
      <w:r w:rsidRPr="00066691">
        <w:rPr>
          <w:color w:val="0000FF"/>
        </w:rPr>
        <w:t>set</w:t>
      </w:r>
      <w:r w:rsidRPr="00066691">
        <w:t>; }</w:t>
      </w:r>
    </w:p>
    <w:p w:rsidR="009C7991" w:rsidRPr="00066691" w:rsidRDefault="009C7991" w:rsidP="009C7991">
      <w:pPr>
        <w:pStyle w:val="af3"/>
      </w:pPr>
      <w:r w:rsidRPr="00066691">
        <w:t xml:space="preserve">        </w:t>
      </w:r>
      <w:r w:rsidRPr="00066691">
        <w:rPr>
          <w:color w:val="0000FF"/>
        </w:rPr>
        <w:t>public</w:t>
      </w:r>
      <w:r w:rsidRPr="00066691">
        <w:t xml:space="preserve"> SampleDlg(</w:t>
      </w:r>
      <w:r w:rsidRPr="00066691">
        <w:rPr>
          <w:color w:val="0000FF"/>
        </w:rPr>
        <w:t>ref</w:t>
      </w:r>
      <w:r w:rsidRPr="00066691">
        <w:t xml:space="preserve"> Sample smpl)</w:t>
      </w:r>
    </w:p>
    <w:p w:rsidR="009C7991" w:rsidRPr="00066691" w:rsidRDefault="009C7991" w:rsidP="009C7991">
      <w:pPr>
        <w:pStyle w:val="af3"/>
      </w:pPr>
      <w:r w:rsidRPr="00066691">
        <w:t xml:space="preserve">        {</w:t>
      </w:r>
    </w:p>
    <w:p w:rsidR="009C7991" w:rsidRPr="00066691" w:rsidRDefault="009C7991" w:rsidP="009C7991">
      <w:pPr>
        <w:pStyle w:val="af3"/>
      </w:pPr>
      <w:r w:rsidRPr="00066691">
        <w:t xml:space="preserve">            </w:t>
      </w:r>
      <w:r w:rsidRPr="00066691">
        <w:rPr>
          <w:color w:val="0000FF"/>
        </w:rPr>
        <w:t>this</w:t>
      </w:r>
      <w:r w:rsidRPr="00066691">
        <w:t>.smpl = smpl;</w:t>
      </w:r>
    </w:p>
    <w:p w:rsidR="009C7991" w:rsidRPr="00066691" w:rsidRDefault="009C7991" w:rsidP="009C7991">
      <w:pPr>
        <w:pStyle w:val="af3"/>
      </w:pPr>
      <w:r w:rsidRPr="00066691">
        <w:t xml:space="preserve">            InitializeComponent();</w:t>
      </w:r>
    </w:p>
    <w:p w:rsidR="009C7991" w:rsidRPr="00066691" w:rsidRDefault="009C7991" w:rsidP="009C7991">
      <w:pPr>
        <w:pStyle w:val="af3"/>
      </w:pPr>
      <w:r w:rsidRPr="00066691">
        <w:t xml:space="preserve">            grdSample.DataContext = </w:t>
      </w:r>
      <w:r w:rsidRPr="00066691">
        <w:rPr>
          <w:color w:val="0000FF"/>
        </w:rPr>
        <w:t>this</w:t>
      </w:r>
      <w:r w:rsidRPr="00066691">
        <w:t>.smpl;</w:t>
      </w:r>
    </w:p>
    <w:p w:rsidR="009C7991" w:rsidRPr="00066691" w:rsidRDefault="009C7991" w:rsidP="009C7991">
      <w:pPr>
        <w:pStyle w:val="af3"/>
      </w:pPr>
      <w:r w:rsidRPr="00066691">
        <w:t xml:space="preserve">        }</w:t>
      </w:r>
    </w:p>
    <w:p w:rsidR="009C7991" w:rsidRPr="00066691" w:rsidRDefault="009C7991" w:rsidP="009C7991">
      <w:pPr>
        <w:pStyle w:val="af3"/>
      </w:pPr>
      <w:r w:rsidRPr="00066691">
        <w:t xml:space="preserve">        </w:t>
      </w:r>
      <w:r w:rsidRPr="00066691">
        <w:rPr>
          <w:color w:val="0000FF"/>
        </w:rPr>
        <w:t>private</w:t>
      </w:r>
      <w:r w:rsidRPr="00066691">
        <w:t xml:space="preserve"> </w:t>
      </w:r>
      <w:r w:rsidRPr="00066691">
        <w:rPr>
          <w:color w:val="0000FF"/>
        </w:rPr>
        <w:t>void</w:t>
      </w:r>
      <w:r w:rsidRPr="00066691">
        <w:t xml:space="preserve"> OKButton_Click(</w:t>
      </w:r>
      <w:r w:rsidRPr="00066691">
        <w:rPr>
          <w:color w:val="0000FF"/>
        </w:rPr>
        <w:t>object</w:t>
      </w:r>
      <w:r w:rsidRPr="00066691">
        <w:t xml:space="preserve"> sender, RoutedEventArgs e)</w:t>
      </w:r>
    </w:p>
    <w:p w:rsidR="009C7991" w:rsidRPr="00066691" w:rsidRDefault="009C7991" w:rsidP="009C7991">
      <w:pPr>
        <w:pStyle w:val="af3"/>
      </w:pPr>
      <w:r w:rsidRPr="00066691">
        <w:t xml:space="preserve">        {</w:t>
      </w:r>
    </w:p>
    <w:p w:rsidR="009C7991" w:rsidRPr="00066691" w:rsidRDefault="009C7991" w:rsidP="009C7991">
      <w:pPr>
        <w:pStyle w:val="af3"/>
      </w:pPr>
      <w:r w:rsidRPr="00066691">
        <w:t xml:space="preserve">            smpl.LabNumber = smpl.LabNumber.Trim();</w:t>
      </w:r>
    </w:p>
    <w:p w:rsidR="009C7991" w:rsidRPr="0072776D" w:rsidRDefault="009C7991" w:rsidP="009C7991">
      <w:pPr>
        <w:pStyle w:val="af3"/>
      </w:pPr>
      <w:r w:rsidRPr="00066691">
        <w:t xml:space="preserve">            </w:t>
      </w:r>
      <w:r w:rsidRPr="0072776D">
        <w:rPr>
          <w:color w:val="0000FF"/>
        </w:rPr>
        <w:t>this</w:t>
      </w:r>
      <w:r w:rsidRPr="0072776D">
        <w:t xml:space="preserve">.DialogResult = </w:t>
      </w:r>
      <w:r w:rsidRPr="0072776D">
        <w:rPr>
          <w:color w:val="0000FF"/>
        </w:rPr>
        <w:t>true</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lastRenderedPageBreak/>
        <w:t>}</w:t>
      </w:r>
    </w:p>
    <w:p w:rsidR="009C7991" w:rsidRPr="0072776D" w:rsidRDefault="009C7991" w:rsidP="009C7991">
      <w:pPr>
        <w:pStyle w:val="af3"/>
      </w:pPr>
    </w:p>
    <w:p w:rsidR="009C7991" w:rsidRPr="00DD3109" w:rsidRDefault="009C7991" w:rsidP="009C7991">
      <w:pPr>
        <w:pStyle w:val="af3"/>
      </w:pPr>
      <w:r w:rsidRPr="00DD3109">
        <w:rPr>
          <w:color w:val="0000FF"/>
        </w:rPr>
        <w:t>&lt;</w:t>
      </w:r>
      <w:r w:rsidRPr="00DD3109">
        <w:rPr>
          <w:color w:val="A31515"/>
        </w:rPr>
        <w:t>Window</w:t>
      </w:r>
      <w:r w:rsidRPr="00DD3109">
        <w:rPr>
          <w:color w:val="FF0000"/>
        </w:rPr>
        <w:t xml:space="preserve"> x</w:t>
      </w:r>
      <w:r w:rsidRPr="00DD3109">
        <w:rPr>
          <w:color w:val="0000FF"/>
        </w:rPr>
        <w:t>:</w:t>
      </w:r>
      <w:r w:rsidRPr="00DD3109">
        <w:rPr>
          <w:color w:val="FF0000"/>
        </w:rPr>
        <w:t>Class</w:t>
      </w:r>
      <w:r w:rsidRPr="00DD3109">
        <w:rPr>
          <w:color w:val="0000FF"/>
        </w:rPr>
        <w:t>="ChemicalAnalyses.Dialogs.SampleDlg"</w:t>
      </w:r>
    </w:p>
    <w:p w:rsidR="009C7991" w:rsidRPr="00DD3109" w:rsidRDefault="009C7991" w:rsidP="009C7991">
      <w:pPr>
        <w:pStyle w:val="af3"/>
      </w:pPr>
      <w:r w:rsidRPr="00DD3109">
        <w:t xml:space="preserve">       </w:t>
      </w:r>
      <w:r w:rsidRPr="00DD3109">
        <w:rPr>
          <w:color w:val="FF0000"/>
        </w:rPr>
        <w:t xml:space="preserve"> xmlns</w:t>
      </w:r>
      <w:r w:rsidRPr="00DD3109">
        <w:rPr>
          <w:color w:val="0000FF"/>
        </w:rPr>
        <w:t>="http://schemas.microsoft.com/winfx/2006/xaml/presentation"</w:t>
      </w:r>
    </w:p>
    <w:p w:rsidR="009C7991" w:rsidRPr="00DD3109" w:rsidRDefault="009C7991" w:rsidP="009C7991">
      <w:pPr>
        <w:pStyle w:val="af3"/>
      </w:pPr>
      <w:r w:rsidRPr="00DD3109">
        <w:t xml:space="preserve">       </w:t>
      </w:r>
      <w:r w:rsidRPr="00DD3109">
        <w:rPr>
          <w:color w:val="FF0000"/>
        </w:rPr>
        <w:t xml:space="preserve"> xmlns</w:t>
      </w:r>
      <w:r w:rsidRPr="00DD3109">
        <w:rPr>
          <w:color w:val="0000FF"/>
        </w:rPr>
        <w:t>:</w:t>
      </w:r>
      <w:r w:rsidRPr="00DD3109">
        <w:rPr>
          <w:color w:val="FF0000"/>
        </w:rPr>
        <w:t>x</w:t>
      </w:r>
      <w:r w:rsidRPr="00DD3109">
        <w:rPr>
          <w:color w:val="0000FF"/>
        </w:rPr>
        <w:t>="http://schemas.microsoft.com/winfx/2006/xaml"</w:t>
      </w:r>
    </w:p>
    <w:p w:rsidR="009C7991" w:rsidRPr="00DD3109" w:rsidRDefault="009C7991" w:rsidP="009C7991">
      <w:pPr>
        <w:pStyle w:val="af3"/>
      </w:pPr>
      <w:r w:rsidRPr="00DD3109">
        <w:t xml:space="preserve">       </w:t>
      </w:r>
      <w:r w:rsidRPr="00DD3109">
        <w:rPr>
          <w:color w:val="FF0000"/>
        </w:rPr>
        <w:t xml:space="preserve"> xmlns</w:t>
      </w:r>
      <w:r w:rsidRPr="00DD3109">
        <w:rPr>
          <w:color w:val="0000FF"/>
        </w:rPr>
        <w:t>:</w:t>
      </w:r>
      <w:r w:rsidRPr="00DD3109">
        <w:rPr>
          <w:color w:val="FF0000"/>
        </w:rPr>
        <w:t>d</w:t>
      </w:r>
      <w:r w:rsidRPr="00DD3109">
        <w:rPr>
          <w:color w:val="0000FF"/>
        </w:rPr>
        <w:t>="http://schemas.microsoft.com/expression/blend/2008"</w:t>
      </w:r>
    </w:p>
    <w:p w:rsidR="009C7991" w:rsidRPr="00DD3109" w:rsidRDefault="009C7991" w:rsidP="009C7991">
      <w:pPr>
        <w:pStyle w:val="af3"/>
      </w:pPr>
      <w:r w:rsidRPr="00DD3109">
        <w:t xml:space="preserve">       </w:t>
      </w:r>
      <w:r w:rsidRPr="00DD3109">
        <w:rPr>
          <w:color w:val="FF0000"/>
        </w:rPr>
        <w:t xml:space="preserve"> xmlns</w:t>
      </w:r>
      <w:r w:rsidRPr="00DD3109">
        <w:rPr>
          <w:color w:val="0000FF"/>
        </w:rPr>
        <w:t>:</w:t>
      </w:r>
      <w:r w:rsidRPr="00DD3109">
        <w:rPr>
          <w:color w:val="FF0000"/>
        </w:rPr>
        <w:t>mc</w:t>
      </w:r>
      <w:r w:rsidRPr="00DD3109">
        <w:rPr>
          <w:color w:val="0000FF"/>
        </w:rPr>
        <w:t>="http://schemas.openxmlformats.org/markup-compatibility/2006"</w:t>
      </w:r>
    </w:p>
    <w:p w:rsidR="009C7991" w:rsidRPr="00DD3109" w:rsidRDefault="009C7991" w:rsidP="009C7991">
      <w:pPr>
        <w:pStyle w:val="af3"/>
      </w:pPr>
      <w:r w:rsidRPr="00DD3109">
        <w:t xml:space="preserve">       </w:t>
      </w:r>
      <w:r w:rsidRPr="00DD3109">
        <w:rPr>
          <w:color w:val="FF0000"/>
        </w:rPr>
        <w:t xml:space="preserve"> xmlns</w:t>
      </w:r>
      <w:r w:rsidRPr="00DD3109">
        <w:rPr>
          <w:color w:val="0000FF"/>
        </w:rPr>
        <w:t>:</w:t>
      </w:r>
      <w:r w:rsidRPr="00DD3109">
        <w:rPr>
          <w:color w:val="FF0000"/>
        </w:rPr>
        <w:t>alumni</w:t>
      </w:r>
      <w:r w:rsidRPr="00DD3109">
        <w:rPr>
          <w:color w:val="0000FF"/>
        </w:rPr>
        <w:t>="clr-namespace:ChemicalAnalyses.Alumni"</w:t>
      </w:r>
    </w:p>
    <w:p w:rsidR="009C7991" w:rsidRPr="00DD3109" w:rsidRDefault="009C7991" w:rsidP="009C7991">
      <w:pPr>
        <w:pStyle w:val="af3"/>
      </w:pPr>
      <w:r w:rsidRPr="00DD3109">
        <w:t xml:space="preserve">       </w:t>
      </w:r>
      <w:r w:rsidRPr="00DD3109">
        <w:rPr>
          <w:color w:val="FF0000"/>
        </w:rPr>
        <w:t xml:space="preserve"> mc</w:t>
      </w:r>
      <w:r w:rsidRPr="00DD3109">
        <w:rPr>
          <w:color w:val="0000FF"/>
        </w:rPr>
        <w:t>:</w:t>
      </w:r>
      <w:r w:rsidRPr="00DD3109">
        <w:rPr>
          <w:color w:val="FF0000"/>
        </w:rPr>
        <w:t>Ignorable</w:t>
      </w:r>
      <w:r w:rsidRPr="00DD3109">
        <w:rPr>
          <w:color w:val="0000FF"/>
        </w:rPr>
        <w:t>="d"</w:t>
      </w:r>
    </w:p>
    <w:p w:rsidR="009C7991" w:rsidRPr="00DD3109" w:rsidRDefault="009C7991" w:rsidP="009C7991">
      <w:pPr>
        <w:pStyle w:val="af3"/>
      </w:pPr>
      <w:r w:rsidRPr="00DD3109">
        <w:t xml:space="preserve">       </w:t>
      </w:r>
      <w:r w:rsidRPr="00DD3109">
        <w:rPr>
          <w:color w:val="FF0000"/>
        </w:rPr>
        <w:t xml:space="preserve"> Title</w:t>
      </w:r>
      <w:r w:rsidRPr="00DD3109">
        <w:rPr>
          <w:color w:val="0000FF"/>
        </w:rPr>
        <w:t>="{</w:t>
      </w:r>
      <w:r w:rsidRPr="00DD3109">
        <w:rPr>
          <w:color w:val="A31515"/>
        </w:rPr>
        <w:t>Binding</w:t>
      </w:r>
      <w:r w:rsidRPr="00DD3109">
        <w:rPr>
          <w:color w:val="0000FF"/>
        </w:rPr>
        <w:t>}"</w:t>
      </w:r>
      <w:r w:rsidRPr="00DD3109">
        <w:rPr>
          <w:color w:val="FF0000"/>
        </w:rPr>
        <w:t xml:space="preserve"> Height</w:t>
      </w:r>
      <w:r w:rsidRPr="00DD3109">
        <w:rPr>
          <w:color w:val="0000FF"/>
        </w:rPr>
        <w:t>="200"</w:t>
      </w:r>
      <w:r w:rsidRPr="00DD3109">
        <w:rPr>
          <w:color w:val="FF0000"/>
        </w:rPr>
        <w:t xml:space="preserve"> Width</w:t>
      </w:r>
      <w:r w:rsidRPr="00DD3109">
        <w:rPr>
          <w:color w:val="0000FF"/>
        </w:rPr>
        <w:t>="300"</w:t>
      </w:r>
      <w:r w:rsidRPr="00DD3109">
        <w:rPr>
          <w:color w:val="FF0000"/>
        </w:rPr>
        <w:t xml:space="preserve"> MaxWidth</w:t>
      </w:r>
      <w:r w:rsidRPr="00DD3109">
        <w:rPr>
          <w:color w:val="0000FF"/>
        </w:rPr>
        <w:t>="350"</w:t>
      </w:r>
      <w:r w:rsidRPr="00DD3109">
        <w:rPr>
          <w:color w:val="FF0000"/>
        </w:rPr>
        <w:t xml:space="preserve"> MaxHeight</w:t>
      </w:r>
      <w:r w:rsidRPr="00DD3109">
        <w:rPr>
          <w:color w:val="0000FF"/>
        </w:rPr>
        <w:t>="270"&gt;</w:t>
      </w:r>
    </w:p>
    <w:p w:rsidR="009C7991" w:rsidRPr="00DD3109" w:rsidRDefault="009C7991" w:rsidP="009C7991">
      <w:pPr>
        <w:pStyle w:val="af3"/>
      </w:pPr>
      <w:r w:rsidRPr="00DD3109">
        <w:t xml:space="preserve">    </w:t>
      </w:r>
      <w:r w:rsidRPr="00DD3109">
        <w:rPr>
          <w:color w:val="0000FF"/>
        </w:rPr>
        <w:t>&lt;</w:t>
      </w:r>
      <w:r w:rsidRPr="00DD3109">
        <w:rPr>
          <w:color w:val="A31515"/>
        </w:rPr>
        <w:t>Window.Resource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alumni</w:t>
      </w:r>
      <w:r w:rsidRPr="00DD3109">
        <w:rPr>
          <w:color w:val="0000FF"/>
        </w:rPr>
        <w:t>:</w:t>
      </w:r>
      <w:r w:rsidRPr="00DD3109">
        <w:rPr>
          <w:color w:val="A31515"/>
        </w:rPr>
        <w:t>SampleAvConverter</w:t>
      </w:r>
      <w:r w:rsidRPr="00DD3109">
        <w:rPr>
          <w:color w:val="FF0000"/>
        </w:rPr>
        <w:t xml:space="preserve"> x</w:t>
      </w:r>
      <w:r w:rsidRPr="00DD3109">
        <w:rPr>
          <w:color w:val="0000FF"/>
        </w:rPr>
        <w:t>:</w:t>
      </w:r>
      <w:r w:rsidRPr="00DD3109">
        <w:rPr>
          <w:color w:val="FF0000"/>
        </w:rPr>
        <w:t>Key</w:t>
      </w:r>
      <w:r w:rsidRPr="00DD3109">
        <w:rPr>
          <w:color w:val="0000FF"/>
        </w:rPr>
        <w:t>="avConv"/&gt;</w:t>
      </w:r>
    </w:p>
    <w:p w:rsidR="009C7991" w:rsidRPr="00DD3109" w:rsidRDefault="009C7991" w:rsidP="009C7991">
      <w:pPr>
        <w:pStyle w:val="af3"/>
      </w:pPr>
      <w:r w:rsidRPr="00DD3109">
        <w:t xml:space="preserve">    </w:t>
      </w:r>
      <w:r w:rsidRPr="00DD3109">
        <w:rPr>
          <w:color w:val="0000FF"/>
        </w:rPr>
        <w:t>&lt;/</w:t>
      </w:r>
      <w:r w:rsidRPr="00DD3109">
        <w:rPr>
          <w:color w:val="A31515"/>
        </w:rPr>
        <w:t>Window.Resource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Grid</w:t>
      </w:r>
      <w:r w:rsidRPr="00DD3109">
        <w:rPr>
          <w:color w:val="FF0000"/>
        </w:rPr>
        <w:t xml:space="preserve"> x</w:t>
      </w:r>
      <w:r w:rsidRPr="00DD3109">
        <w:rPr>
          <w:color w:val="0000FF"/>
        </w:rPr>
        <w:t>:</w:t>
      </w:r>
      <w:r w:rsidRPr="00DD3109">
        <w:rPr>
          <w:color w:val="FF0000"/>
        </w:rPr>
        <w:t>Name</w:t>
      </w:r>
      <w:r w:rsidRPr="00DD3109">
        <w:rPr>
          <w:color w:val="0000FF"/>
        </w:rPr>
        <w:t>="grdSample"&gt;</w:t>
      </w:r>
    </w:p>
    <w:p w:rsidR="009C7991" w:rsidRPr="00DD3109" w:rsidRDefault="009C7991" w:rsidP="009C7991">
      <w:pPr>
        <w:pStyle w:val="af3"/>
      </w:pPr>
      <w:r w:rsidRPr="00DD3109">
        <w:t xml:space="preserve">        </w:t>
      </w:r>
      <w:r w:rsidRPr="00DD3109">
        <w:rPr>
          <w:color w:val="0000FF"/>
        </w:rPr>
        <w:t>&lt;</w:t>
      </w:r>
      <w:r w:rsidRPr="00DD3109">
        <w:rPr>
          <w:color w:val="A31515"/>
        </w:rPr>
        <w:t>Grid.RowDefinition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RowDefinition</w:t>
      </w:r>
      <w:r w:rsidRPr="00DD3109">
        <w:rPr>
          <w:color w:val="FF0000"/>
        </w:rPr>
        <w:t xml:space="preserve"> Height</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RowDefinition</w:t>
      </w:r>
      <w:r w:rsidRPr="00DD3109">
        <w:rPr>
          <w:color w:val="FF0000"/>
        </w:rPr>
        <w:t xml:space="preserve"> Height</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RowDefinition</w:t>
      </w:r>
      <w:r w:rsidRPr="00DD3109">
        <w:rPr>
          <w:color w:val="FF0000"/>
        </w:rPr>
        <w:t xml:space="preserve"> Height</w:t>
      </w:r>
      <w:r w:rsidRPr="00DD3109">
        <w:rPr>
          <w:color w:val="0000FF"/>
        </w:rPr>
        <w:t>="30"/&gt;</w:t>
      </w:r>
    </w:p>
    <w:p w:rsidR="009C7991" w:rsidRPr="00DD3109" w:rsidRDefault="009C7991" w:rsidP="009C7991">
      <w:pPr>
        <w:pStyle w:val="af3"/>
      </w:pPr>
      <w:r w:rsidRPr="00DD3109">
        <w:t xml:space="preserve">        </w:t>
      </w:r>
      <w:r w:rsidRPr="00DD3109">
        <w:rPr>
          <w:color w:val="0000FF"/>
        </w:rPr>
        <w:t>&lt;/</w:t>
      </w:r>
      <w:r w:rsidRPr="00DD3109">
        <w:rPr>
          <w:color w:val="A31515"/>
        </w:rPr>
        <w:t>Grid.RowDefinition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Grid.ColumnDefinition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ColumnDefinition</w:t>
      </w:r>
      <w:r w:rsidRPr="00DD3109">
        <w:rPr>
          <w:color w:val="FF0000"/>
        </w:rPr>
        <w:t xml:space="preserve"> Width</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ColumnDefinition</w:t>
      </w:r>
      <w:r w:rsidRPr="00DD3109">
        <w:rPr>
          <w:color w:val="FF0000"/>
        </w:rPr>
        <w:t xml:space="preserve"> Width</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Grid.ColumnDefinition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ackPanel</w:t>
      </w:r>
      <w:r w:rsidRPr="00DD3109">
        <w:rPr>
          <w:color w:val="FF0000"/>
        </w:rPr>
        <w:t xml:space="preserve"> Grid.Row</w:t>
      </w:r>
      <w:r w:rsidRPr="00DD3109">
        <w:rPr>
          <w:color w:val="0000FF"/>
        </w:rPr>
        <w:t>="0"</w:t>
      </w:r>
      <w:r w:rsidRPr="00DD3109">
        <w:rPr>
          <w:color w:val="FF0000"/>
        </w:rPr>
        <w:t xml:space="preserve"> Grid.Column</w:t>
      </w:r>
      <w:r w:rsidRPr="00DD3109">
        <w:rPr>
          <w:color w:val="0000FF"/>
        </w:rPr>
        <w:t>="0"&gt;</w:t>
      </w:r>
    </w:p>
    <w:p w:rsidR="009C7991" w:rsidRPr="00DD3109" w:rsidRDefault="009C7991" w:rsidP="009C7991">
      <w:pPr>
        <w:pStyle w:val="af3"/>
      </w:pPr>
      <w:r w:rsidRPr="00DD3109">
        <w:t xml:space="preserve">            </w:t>
      </w:r>
      <w:r w:rsidRPr="00DD3109">
        <w:rPr>
          <w:color w:val="0000FF"/>
        </w:rPr>
        <w:t>&lt;</w:t>
      </w:r>
      <w:r w:rsidRPr="00DD3109">
        <w:rPr>
          <w:color w:val="A31515"/>
        </w:rPr>
        <w:t>Label</w:t>
      </w:r>
      <w:r w:rsidRPr="00DD3109">
        <w:rPr>
          <w:color w:val="FF0000"/>
        </w:rPr>
        <w:t xml:space="preserve"> Content</w:t>
      </w:r>
      <w:r w:rsidRPr="00DD3109">
        <w:rPr>
          <w:color w:val="0000FF"/>
        </w:rPr>
        <w:t>="</w:t>
      </w:r>
      <w:r>
        <w:rPr>
          <w:color w:val="0000FF"/>
        </w:rPr>
        <w:t>Лабораторный</w:t>
      </w:r>
      <w:r w:rsidRPr="00DD3109">
        <w:rPr>
          <w:color w:val="0000FF"/>
        </w:rPr>
        <w:t xml:space="preserve"> </w:t>
      </w:r>
      <w:r>
        <w:rPr>
          <w:color w:val="0000FF"/>
        </w:rPr>
        <w:t>номер</w:t>
      </w:r>
      <w:r w:rsidRPr="00DD3109">
        <w:rPr>
          <w:color w:val="0000FF"/>
        </w:rPr>
        <w:t>:"</w:t>
      </w:r>
      <w:r w:rsidRPr="00DD3109">
        <w:rPr>
          <w:color w:val="FF0000"/>
        </w:rPr>
        <w:t xml:space="preserve"> Grid.RowSpan</w:t>
      </w:r>
      <w:r w:rsidRPr="00DD3109">
        <w:rPr>
          <w:color w:val="0000FF"/>
        </w:rPr>
        <w:t>="2"/&gt;</w:t>
      </w:r>
    </w:p>
    <w:p w:rsidR="009C7991" w:rsidRPr="009C7991" w:rsidRDefault="009C7991" w:rsidP="009C7991">
      <w:pPr>
        <w:pStyle w:val="af3"/>
        <w:rPr>
          <w:lang w:val="ru-RU"/>
        </w:rPr>
      </w:pPr>
      <w:r w:rsidRPr="00DD3109">
        <w:t xml:space="preserve">            </w:t>
      </w:r>
      <w:r w:rsidRPr="00DD3109">
        <w:rPr>
          <w:color w:val="0000FF"/>
        </w:rPr>
        <w:t>&lt;</w:t>
      </w:r>
      <w:r w:rsidRPr="00DD3109">
        <w:rPr>
          <w:color w:val="A31515"/>
        </w:rPr>
        <w:t>TextBox</w:t>
      </w:r>
      <w:r w:rsidRPr="00DD3109">
        <w:rPr>
          <w:color w:val="FF0000"/>
        </w:rPr>
        <w:t xml:space="preserve"> x</w:t>
      </w:r>
      <w:r w:rsidRPr="00DD3109">
        <w:rPr>
          <w:color w:val="0000FF"/>
        </w:rPr>
        <w:t>:</w:t>
      </w:r>
      <w:r w:rsidRPr="00DD3109">
        <w:rPr>
          <w:color w:val="FF0000"/>
        </w:rPr>
        <w:t>Name</w:t>
      </w:r>
      <w:r w:rsidRPr="00DD3109">
        <w:rPr>
          <w:color w:val="0000FF"/>
        </w:rPr>
        <w:t>="tbLabNumber"</w:t>
      </w:r>
      <w:r w:rsidRPr="00DD3109">
        <w:rPr>
          <w:color w:val="FF0000"/>
        </w:rPr>
        <w:t xml:space="preserve"> Text</w:t>
      </w:r>
      <w:r w:rsidRPr="00DD3109">
        <w:rPr>
          <w:color w:val="0000FF"/>
        </w:rPr>
        <w:t>="{</w:t>
      </w:r>
      <w:r w:rsidRPr="00DD3109">
        <w:rPr>
          <w:color w:val="A31515"/>
        </w:rPr>
        <w:t>Binding</w:t>
      </w:r>
      <w:r w:rsidRPr="00DD3109">
        <w:rPr>
          <w:color w:val="FF0000"/>
        </w:rPr>
        <w:t xml:space="preserve"> Path</w:t>
      </w:r>
      <w:r w:rsidRPr="00DD3109">
        <w:rPr>
          <w:color w:val="0000FF"/>
        </w:rPr>
        <w:t>=LabNumber,</w:t>
      </w:r>
      <w:r w:rsidRPr="00DD3109">
        <w:rPr>
          <w:color w:val="FF0000"/>
        </w:rPr>
        <w:t xml:space="preserve"> ValidatesOnExceptions</w:t>
      </w:r>
      <w:r w:rsidRPr="00DD3109">
        <w:rPr>
          <w:color w:val="0000FF"/>
        </w:rPr>
        <w:t>=True,</w:t>
      </w:r>
      <w:r w:rsidRPr="00DD3109">
        <w:t xml:space="preserve"> </w:t>
      </w:r>
      <w:r w:rsidRPr="00DD3109">
        <w:rPr>
          <w:color w:val="FF0000"/>
        </w:rPr>
        <w:t>UpdateSourceTrigger</w:t>
      </w:r>
      <w:r w:rsidRPr="00DD3109">
        <w:rPr>
          <w:color w:val="0000FF"/>
        </w:rPr>
        <w:t>=PropertyChanged}"</w:t>
      </w:r>
      <w:r w:rsidRPr="00DD3109">
        <w:rPr>
          <w:color w:val="FF0000"/>
        </w:rPr>
        <w:t xml:space="preserve"> Grid.RowSpan</w:t>
      </w:r>
      <w:r w:rsidRPr="00DD3109">
        <w:rPr>
          <w:color w:val="0000FF"/>
        </w:rPr>
        <w:t>="2"</w:t>
      </w:r>
      <w:r w:rsidRPr="00DD3109">
        <w:rPr>
          <w:color w:val="FF0000"/>
        </w:rPr>
        <w:t xml:space="preserve"> Height</w:t>
      </w:r>
      <w:r w:rsidRPr="00DD3109">
        <w:rPr>
          <w:color w:val="0000FF"/>
        </w:rPr>
        <w:t>="{</w:t>
      </w:r>
      <w:r w:rsidRPr="00DD3109">
        <w:rPr>
          <w:color w:val="A31515"/>
        </w:rPr>
        <w:t>Binding</w:t>
      </w:r>
      <w:r w:rsidRPr="00DD3109">
        <w:rPr>
          <w:color w:val="FF0000"/>
        </w:rPr>
        <w:t xml:space="preserve"> ElementName</w:t>
      </w:r>
      <w:r w:rsidRPr="00DD3109">
        <w:rPr>
          <w:color w:val="0000FF"/>
        </w:rPr>
        <w:t>=dpSamplingDate,</w:t>
      </w:r>
      <w:r w:rsidRPr="00DD3109">
        <w:t xml:space="preserve"> </w:t>
      </w:r>
      <w:r w:rsidRPr="00DD3109">
        <w:rPr>
          <w:color w:val="FF0000"/>
        </w:rPr>
        <w:t>Path</w:t>
      </w:r>
      <w:r w:rsidRPr="00DD3109">
        <w:rPr>
          <w:color w:val="0000FF"/>
        </w:rPr>
        <w:t>=ActualHeight}"</w:t>
      </w:r>
      <w:r w:rsidRPr="00DD3109">
        <w:rPr>
          <w:color w:val="FF0000"/>
        </w:rPr>
        <w:t xml:space="preserve"> ToolTip</w:t>
      </w:r>
      <w:r w:rsidRPr="00DD3109">
        <w:rPr>
          <w:color w:val="0000FF"/>
        </w:rPr>
        <w:t>="</w:t>
      </w:r>
      <w:r>
        <w:rPr>
          <w:color w:val="0000FF"/>
        </w:rPr>
        <w:t>Лабораторный</w:t>
      </w:r>
      <w:r w:rsidRPr="00DD3109">
        <w:rPr>
          <w:color w:val="0000FF"/>
        </w:rPr>
        <w:t xml:space="preserve"> </w:t>
      </w:r>
      <w:r>
        <w:rPr>
          <w:color w:val="0000FF"/>
        </w:rPr>
        <w:t>номер</w:t>
      </w:r>
      <w:r w:rsidRPr="00DD3109">
        <w:rPr>
          <w:color w:val="0000FF"/>
        </w:rPr>
        <w:t xml:space="preserve">. </w:t>
      </w:r>
      <w:r w:rsidRPr="009C7991">
        <w:rPr>
          <w:color w:val="0000FF"/>
          <w:lang w:val="ru-RU"/>
        </w:rPr>
        <w:t>От 2 до 15 символов включительно.&amp;#</w:t>
      </w:r>
      <w:r>
        <w:rPr>
          <w:color w:val="0000FF"/>
        </w:rPr>
        <w:t>x</w:t>
      </w:r>
      <w:r w:rsidRPr="009C7991">
        <w:rPr>
          <w:color w:val="0000FF"/>
          <w:lang w:val="ru-RU"/>
        </w:rPr>
        <w:t>0</w:t>
      </w:r>
      <w:r>
        <w:rPr>
          <w:color w:val="0000FF"/>
        </w:rPr>
        <w:t>a</w:t>
      </w:r>
      <w:r w:rsidRPr="009C7991">
        <w:rPr>
          <w:color w:val="0000FF"/>
          <w:lang w:val="ru-RU"/>
        </w:rPr>
        <w:t>;Использование символа ';' не допускается."/&gt;</w:t>
      </w:r>
    </w:p>
    <w:p w:rsidR="009C7991" w:rsidRPr="00DD3109" w:rsidRDefault="009C7991" w:rsidP="009C7991">
      <w:pPr>
        <w:pStyle w:val="af3"/>
      </w:pPr>
      <w:r w:rsidRPr="009C7991">
        <w:rPr>
          <w:lang w:val="ru-RU"/>
        </w:rPr>
        <w:t xml:space="preserve">        </w:t>
      </w:r>
      <w:r w:rsidRPr="00DD3109">
        <w:rPr>
          <w:color w:val="0000FF"/>
        </w:rPr>
        <w:t>&lt;/</w:t>
      </w:r>
      <w:r w:rsidRPr="00DD3109">
        <w:rPr>
          <w:color w:val="A31515"/>
        </w:rPr>
        <w:t>StackPanel</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ackPanel</w:t>
      </w:r>
      <w:r w:rsidRPr="00DD3109">
        <w:rPr>
          <w:color w:val="FF0000"/>
        </w:rPr>
        <w:t xml:space="preserve"> Grid.Row</w:t>
      </w:r>
      <w:r w:rsidRPr="00DD3109">
        <w:rPr>
          <w:color w:val="0000FF"/>
        </w:rPr>
        <w:t>="0"</w:t>
      </w:r>
      <w:r w:rsidRPr="00DD3109">
        <w:rPr>
          <w:color w:val="FF0000"/>
        </w:rPr>
        <w:t xml:space="preserve"> Grid.Column</w:t>
      </w:r>
      <w:r w:rsidRPr="00DD3109">
        <w:rPr>
          <w:color w:val="0000FF"/>
        </w:rPr>
        <w:t>="1"&gt;</w:t>
      </w:r>
    </w:p>
    <w:p w:rsidR="009C7991" w:rsidRPr="00DD3109" w:rsidRDefault="009C7991" w:rsidP="009C7991">
      <w:pPr>
        <w:pStyle w:val="af3"/>
      </w:pPr>
      <w:r w:rsidRPr="00DD3109">
        <w:t xml:space="preserve">            </w:t>
      </w:r>
      <w:r w:rsidRPr="00DD3109">
        <w:rPr>
          <w:color w:val="0000FF"/>
        </w:rPr>
        <w:t>&lt;</w:t>
      </w:r>
      <w:r w:rsidRPr="00DD3109">
        <w:rPr>
          <w:color w:val="A31515"/>
        </w:rPr>
        <w:t>Label</w:t>
      </w:r>
      <w:r w:rsidRPr="00DD3109">
        <w:rPr>
          <w:color w:val="FF0000"/>
        </w:rPr>
        <w:t xml:space="preserve"> Content</w:t>
      </w:r>
      <w:r w:rsidRPr="00DD3109">
        <w:rPr>
          <w:color w:val="0000FF"/>
        </w:rPr>
        <w:t>="</w:t>
      </w:r>
      <w:r>
        <w:rPr>
          <w:color w:val="0000FF"/>
        </w:rPr>
        <w:t>Дата</w:t>
      </w:r>
      <w:r w:rsidRPr="00DD3109">
        <w:rPr>
          <w:color w:val="0000FF"/>
        </w:rPr>
        <w:t xml:space="preserve"> </w:t>
      </w:r>
      <w:r>
        <w:rPr>
          <w:color w:val="0000FF"/>
        </w:rPr>
        <w:t>отбора</w:t>
      </w:r>
      <w:r w:rsidRPr="00DD3109">
        <w:rPr>
          <w:color w:val="0000FF"/>
        </w:rPr>
        <w:t>:"</w:t>
      </w:r>
      <w:r w:rsidRPr="00DD3109">
        <w:rPr>
          <w:color w:val="FF0000"/>
        </w:rPr>
        <w:t xml:space="preserve"> Grid.RowSpan</w:t>
      </w:r>
      <w:r w:rsidRPr="00DD3109">
        <w:rPr>
          <w:color w:val="0000FF"/>
        </w:rPr>
        <w:t>="2"/&gt;</w:t>
      </w:r>
    </w:p>
    <w:p w:rsidR="009C7991" w:rsidRPr="00DD3109" w:rsidRDefault="009C7991" w:rsidP="009C7991">
      <w:pPr>
        <w:pStyle w:val="af3"/>
      </w:pPr>
      <w:r w:rsidRPr="00DD3109">
        <w:rPr>
          <w:color w:val="0000FF"/>
        </w:rPr>
        <w:t>&lt;</w:t>
      </w:r>
      <w:r w:rsidRPr="00DD3109">
        <w:rPr>
          <w:color w:val="A31515"/>
        </w:rPr>
        <w:t>DatePicker</w:t>
      </w:r>
      <w:r w:rsidRPr="00DD3109">
        <w:rPr>
          <w:color w:val="FF0000"/>
        </w:rPr>
        <w:t xml:space="preserve"> x</w:t>
      </w:r>
      <w:r w:rsidRPr="00DD3109">
        <w:rPr>
          <w:color w:val="0000FF"/>
        </w:rPr>
        <w:t>:</w:t>
      </w:r>
      <w:r w:rsidRPr="00DD3109">
        <w:rPr>
          <w:color w:val="FF0000"/>
        </w:rPr>
        <w:t>Name</w:t>
      </w:r>
      <w:r w:rsidRPr="00DD3109">
        <w:rPr>
          <w:color w:val="0000FF"/>
        </w:rPr>
        <w:t>="dpSamplingDate"</w:t>
      </w:r>
      <w:r w:rsidRPr="00DD3109">
        <w:rPr>
          <w:color w:val="FF0000"/>
        </w:rPr>
        <w:t xml:space="preserve"> Text</w:t>
      </w:r>
      <w:r w:rsidRPr="00DD3109">
        <w:rPr>
          <w:color w:val="0000FF"/>
        </w:rPr>
        <w:t>="{</w:t>
      </w:r>
      <w:r w:rsidRPr="00DD3109">
        <w:rPr>
          <w:color w:val="A31515"/>
        </w:rPr>
        <w:t>Binding</w:t>
      </w:r>
      <w:r w:rsidRPr="00DD3109">
        <w:rPr>
          <w:color w:val="FF0000"/>
        </w:rPr>
        <w:t xml:space="preserve"> Path</w:t>
      </w:r>
      <w:r w:rsidRPr="00DD3109">
        <w:rPr>
          <w:color w:val="0000FF"/>
        </w:rPr>
        <w:t>=SamplingDate,</w:t>
      </w:r>
      <w:r w:rsidRPr="00DD3109">
        <w:rPr>
          <w:color w:val="FF0000"/>
        </w:rPr>
        <w:t xml:space="preserve"> ValidatesOnExceptions</w:t>
      </w:r>
      <w:r w:rsidRPr="00DD3109">
        <w:rPr>
          <w:color w:val="0000FF"/>
        </w:rPr>
        <w:t>=True,</w:t>
      </w:r>
      <w:r w:rsidRPr="00DD3109">
        <w:t xml:space="preserve"> </w:t>
      </w:r>
      <w:r w:rsidRPr="00DD3109">
        <w:rPr>
          <w:color w:val="FF0000"/>
        </w:rPr>
        <w:t>UpdateSourceTrigger</w:t>
      </w:r>
      <w:r w:rsidRPr="00DD3109">
        <w:rPr>
          <w:color w:val="0000FF"/>
        </w:rPr>
        <w:t>=PropertyChanged,</w:t>
      </w:r>
      <w:r w:rsidRPr="00DD3109">
        <w:rPr>
          <w:color w:val="FF0000"/>
        </w:rPr>
        <w:t xml:space="preserve"> StringFormat</w:t>
      </w:r>
      <w:r w:rsidRPr="00DD3109">
        <w:rPr>
          <w:color w:val="0000FF"/>
        </w:rPr>
        <w:t>={}{</w:t>
      </w:r>
      <w:r w:rsidRPr="00DD3109">
        <w:t>0</w:t>
      </w:r>
      <w:r w:rsidRPr="00DD3109">
        <w:rPr>
          <w:color w:val="0000FF"/>
        </w:rPr>
        <w:t>:</w:t>
      </w:r>
      <w:r w:rsidRPr="00DD3109">
        <w:rPr>
          <w:color w:val="A31515"/>
        </w:rPr>
        <w:t>dd</w:t>
      </w:r>
      <w:r w:rsidRPr="00DD3109">
        <w:t>/</w:t>
      </w:r>
      <w:r w:rsidRPr="00DD3109">
        <w:rPr>
          <w:color w:val="0000FF"/>
        </w:rPr>
        <w:t>MM</w:t>
      </w:r>
      <w:r w:rsidRPr="00DD3109">
        <w:t>/</w:t>
      </w:r>
      <w:r w:rsidRPr="00DD3109">
        <w:rPr>
          <w:color w:val="0000FF"/>
        </w:rPr>
        <w:t>yyyy},</w:t>
      </w:r>
      <w:r w:rsidRPr="00DD3109">
        <w:rPr>
          <w:color w:val="FF0000"/>
        </w:rPr>
        <w:t>Mode</w:t>
      </w:r>
      <w:r w:rsidRPr="00DD3109">
        <w:rPr>
          <w:color w:val="0000FF"/>
        </w:rPr>
        <w:t>=TwoWay}"</w:t>
      </w:r>
      <w:r w:rsidRPr="00DD3109">
        <w:rPr>
          <w:color w:val="FF0000"/>
        </w:rPr>
        <w:t xml:space="preserve"> Grid.RowSpan</w:t>
      </w:r>
      <w:r w:rsidRPr="00DD3109">
        <w:rPr>
          <w:color w:val="0000FF"/>
        </w:rPr>
        <w:t>="2"</w:t>
      </w:r>
      <w:r w:rsidRPr="004476C3">
        <w:rPr>
          <w:color w:val="0000FF"/>
        </w:rPr>
        <w:t xml:space="preserve"> </w:t>
      </w:r>
      <w:r w:rsidRPr="00DD3109">
        <w:rPr>
          <w:color w:val="FF0000"/>
        </w:rPr>
        <w:t>SelectedDateFormat</w:t>
      </w:r>
      <w:r w:rsidRPr="00DD3109">
        <w:rPr>
          <w:color w:val="0000FF"/>
        </w:rPr>
        <w:t>="Short"</w:t>
      </w:r>
      <w:r w:rsidRPr="00DD3109">
        <w:rPr>
          <w:color w:val="FF0000"/>
        </w:rPr>
        <w:t xml:space="preserve"> Language</w:t>
      </w:r>
      <w:r w:rsidRPr="00DD3109">
        <w:rPr>
          <w:color w:val="0000FF"/>
        </w:rPr>
        <w:t>="ru-RU"&gt;</w:t>
      </w:r>
    </w:p>
    <w:p w:rsidR="009C7991" w:rsidRPr="00DD3109" w:rsidRDefault="009C7991" w:rsidP="009C7991">
      <w:pPr>
        <w:pStyle w:val="af3"/>
      </w:pPr>
      <w:r w:rsidRPr="00DD3109">
        <w:t xml:space="preserve">                </w:t>
      </w:r>
      <w:r w:rsidRPr="00DD3109">
        <w:rPr>
          <w:color w:val="0000FF"/>
        </w:rPr>
        <w:t>&lt;</w:t>
      </w:r>
      <w:r w:rsidRPr="00DD3109">
        <w:rPr>
          <w:color w:val="A31515"/>
        </w:rPr>
        <w:t>DatePicker.Resource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yle</w:t>
      </w:r>
      <w:r w:rsidRPr="00DD3109">
        <w:rPr>
          <w:color w:val="FF0000"/>
        </w:rPr>
        <w:t xml:space="preserve"> TargetType</w:t>
      </w:r>
      <w:r w:rsidRPr="00DD3109">
        <w:rPr>
          <w:color w:val="0000FF"/>
        </w:rPr>
        <w:t>="{</w:t>
      </w:r>
      <w:r w:rsidRPr="00DD3109">
        <w:rPr>
          <w:color w:val="A31515"/>
        </w:rPr>
        <w:t>x</w:t>
      </w:r>
      <w:r w:rsidRPr="00DD3109">
        <w:rPr>
          <w:color w:val="0000FF"/>
        </w:rPr>
        <w:t>:</w:t>
      </w:r>
      <w:r w:rsidRPr="00DD3109">
        <w:rPr>
          <w:color w:val="A31515"/>
        </w:rPr>
        <w:t>Type</w:t>
      </w:r>
      <w:r w:rsidRPr="00DD3109">
        <w:rPr>
          <w:color w:val="FF0000"/>
        </w:rPr>
        <w:t xml:space="preserve"> DatePickerTextBox</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etter</w:t>
      </w:r>
      <w:r w:rsidRPr="00DD3109">
        <w:rPr>
          <w:color w:val="FF0000"/>
        </w:rPr>
        <w:t xml:space="preserve"> Property</w:t>
      </w:r>
      <w:r w:rsidRPr="00DD3109">
        <w:rPr>
          <w:color w:val="0000FF"/>
        </w:rPr>
        <w:t>="Control.Template"&gt;</w:t>
      </w:r>
    </w:p>
    <w:p w:rsidR="009C7991" w:rsidRPr="00DD3109" w:rsidRDefault="009C7991" w:rsidP="009C7991">
      <w:pPr>
        <w:pStyle w:val="af3"/>
      </w:pPr>
      <w:r w:rsidRPr="00DD3109">
        <w:t xml:space="preserve">                            </w:t>
      </w:r>
      <w:r w:rsidRPr="00DD3109">
        <w:rPr>
          <w:color w:val="0000FF"/>
        </w:rPr>
        <w:t>&lt;</w:t>
      </w:r>
      <w:r w:rsidRPr="00DD3109">
        <w:rPr>
          <w:color w:val="A31515"/>
        </w:rPr>
        <w:t>Setter.Value</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ControlTemplate</w:t>
      </w:r>
      <w:r w:rsidRPr="00DD3109">
        <w:rPr>
          <w:color w:val="0000FF"/>
        </w:rPr>
        <w:t>&gt;</w:t>
      </w:r>
    </w:p>
    <w:p w:rsidR="009C7991" w:rsidRPr="00DD3109" w:rsidRDefault="009C7991" w:rsidP="009C7991">
      <w:pPr>
        <w:pStyle w:val="af3"/>
      </w:pPr>
      <w:r w:rsidRPr="00DD3109">
        <w:rPr>
          <w:color w:val="0000FF"/>
        </w:rPr>
        <w:t>&lt;</w:t>
      </w:r>
      <w:r w:rsidRPr="00DD3109">
        <w:rPr>
          <w:color w:val="A31515"/>
        </w:rPr>
        <w:t>TextBox</w:t>
      </w:r>
      <w:r w:rsidRPr="00DD3109">
        <w:rPr>
          <w:color w:val="FF0000"/>
        </w:rPr>
        <w:t xml:space="preserve"> x</w:t>
      </w:r>
      <w:r w:rsidRPr="00DD3109">
        <w:rPr>
          <w:color w:val="0000FF"/>
        </w:rPr>
        <w:t>:</w:t>
      </w:r>
      <w:r w:rsidRPr="00DD3109">
        <w:rPr>
          <w:color w:val="FF0000"/>
        </w:rPr>
        <w:t>Name</w:t>
      </w:r>
      <w:r w:rsidRPr="00DD3109">
        <w:rPr>
          <w:color w:val="0000FF"/>
        </w:rPr>
        <w:t>="PART_TextBox"</w:t>
      </w:r>
      <w:r w:rsidRPr="00DD3109">
        <w:rPr>
          <w:color w:val="FF0000"/>
        </w:rPr>
        <w:t xml:space="preserve"> Text</w:t>
      </w:r>
      <w:r w:rsidRPr="00DD3109">
        <w:rPr>
          <w:color w:val="0000FF"/>
        </w:rPr>
        <w:t>="{</w:t>
      </w:r>
      <w:r w:rsidRPr="00DD3109">
        <w:rPr>
          <w:color w:val="A31515"/>
        </w:rPr>
        <w:t>Binding</w:t>
      </w:r>
      <w:r w:rsidRPr="00DD3109">
        <w:rPr>
          <w:color w:val="FF0000"/>
        </w:rPr>
        <w:t xml:space="preserve"> Path</w:t>
      </w:r>
      <w:r w:rsidRPr="00DD3109">
        <w:rPr>
          <w:color w:val="0000FF"/>
        </w:rPr>
        <w:t>=SelectedDate,</w:t>
      </w:r>
      <w:r w:rsidRPr="00DD3109">
        <w:t xml:space="preserve"> </w:t>
      </w:r>
      <w:r w:rsidRPr="00DD3109">
        <w:rPr>
          <w:color w:val="FF0000"/>
        </w:rPr>
        <w:t>RelativeSource</w:t>
      </w:r>
      <w:r w:rsidRPr="00DD3109">
        <w:rPr>
          <w:color w:val="0000FF"/>
        </w:rPr>
        <w:t>={</w:t>
      </w:r>
      <w:r w:rsidRPr="00DD3109">
        <w:rPr>
          <w:color w:val="A31515"/>
        </w:rPr>
        <w:t>RelativeSource</w:t>
      </w:r>
      <w:r w:rsidRPr="00DD3109">
        <w:rPr>
          <w:color w:val="FF0000"/>
        </w:rPr>
        <w:t xml:space="preserve"> AncestorType</w:t>
      </w:r>
      <w:r w:rsidRPr="00DD3109">
        <w:rPr>
          <w:color w:val="0000FF"/>
        </w:rPr>
        <w:t>={</w:t>
      </w:r>
      <w:r w:rsidRPr="00DD3109">
        <w:rPr>
          <w:color w:val="A31515"/>
        </w:rPr>
        <w:t>x</w:t>
      </w:r>
      <w:r w:rsidRPr="00DD3109">
        <w:rPr>
          <w:color w:val="0000FF"/>
        </w:rPr>
        <w:t>:</w:t>
      </w:r>
      <w:r w:rsidRPr="00DD3109">
        <w:rPr>
          <w:color w:val="A31515"/>
        </w:rPr>
        <w:t>Type</w:t>
      </w:r>
      <w:r w:rsidRPr="00DD3109">
        <w:rPr>
          <w:color w:val="FF0000"/>
        </w:rPr>
        <w:t xml:space="preserve"> DatePicker</w:t>
      </w:r>
      <w:r w:rsidRPr="00DD3109">
        <w:rPr>
          <w:color w:val="0000FF"/>
        </w:rPr>
        <w:t>}},</w:t>
      </w:r>
      <w:r w:rsidRPr="00DD3109">
        <w:t xml:space="preserve"> </w:t>
      </w:r>
      <w:r w:rsidRPr="00DD3109">
        <w:rPr>
          <w:color w:val="FF0000"/>
        </w:rPr>
        <w:t>StringFormat</w:t>
      </w:r>
      <w:r w:rsidRPr="00DD3109">
        <w:rPr>
          <w:color w:val="0000FF"/>
        </w:rPr>
        <w:t>={}{</w:t>
      </w:r>
      <w:r w:rsidRPr="00DD3109">
        <w:t>0</w:t>
      </w:r>
      <w:r w:rsidRPr="00DD3109">
        <w:rPr>
          <w:color w:val="0000FF"/>
        </w:rPr>
        <w:t>:</w:t>
      </w:r>
      <w:r w:rsidRPr="00DD3109">
        <w:rPr>
          <w:color w:val="A31515"/>
        </w:rPr>
        <w:t>dd-MM-yyyy</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ControlTemplate</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etter.Value</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etter</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yle</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DatePicker.Resource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DatePicker</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ackPanel</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ackPanel</w:t>
      </w:r>
      <w:r w:rsidRPr="00DD3109">
        <w:rPr>
          <w:color w:val="FF0000"/>
        </w:rPr>
        <w:t xml:space="preserve"> Grid.Row</w:t>
      </w:r>
      <w:r w:rsidRPr="00DD3109">
        <w:rPr>
          <w:color w:val="0000FF"/>
        </w:rPr>
        <w:t>="1"</w:t>
      </w:r>
      <w:r w:rsidRPr="00DD3109">
        <w:rPr>
          <w:color w:val="FF0000"/>
        </w:rPr>
        <w:t xml:space="preserve"> Grid.ColumnSpan</w:t>
      </w:r>
      <w:r w:rsidRPr="00DD3109">
        <w:rPr>
          <w:color w:val="0000FF"/>
        </w:rPr>
        <w:t>="2"</w:t>
      </w:r>
      <w:r w:rsidRPr="00DD3109">
        <w:rPr>
          <w:color w:val="FF0000"/>
        </w:rPr>
        <w:t xml:space="preserve"> Grid.Column</w:t>
      </w:r>
      <w:r w:rsidRPr="00DD3109">
        <w:rPr>
          <w:color w:val="0000FF"/>
        </w:rPr>
        <w:t>="0"&gt;</w:t>
      </w:r>
    </w:p>
    <w:p w:rsidR="009C7991" w:rsidRPr="00DD3109" w:rsidRDefault="009C7991" w:rsidP="009C7991">
      <w:pPr>
        <w:pStyle w:val="af3"/>
      </w:pPr>
      <w:r w:rsidRPr="00DD3109">
        <w:t xml:space="preserve">            </w:t>
      </w:r>
      <w:r w:rsidRPr="00DD3109">
        <w:rPr>
          <w:color w:val="0000FF"/>
        </w:rPr>
        <w:t>&lt;</w:t>
      </w:r>
      <w:r w:rsidRPr="00DD3109">
        <w:rPr>
          <w:color w:val="A31515"/>
        </w:rPr>
        <w:t>Label</w:t>
      </w:r>
      <w:r w:rsidRPr="00DD3109">
        <w:rPr>
          <w:color w:val="FF0000"/>
        </w:rPr>
        <w:t xml:space="preserve"> Content</w:t>
      </w:r>
      <w:r w:rsidRPr="00DD3109">
        <w:rPr>
          <w:color w:val="0000FF"/>
        </w:rPr>
        <w:t>="</w:t>
      </w:r>
      <w:r>
        <w:rPr>
          <w:color w:val="0000FF"/>
        </w:rPr>
        <w:t>Описание</w:t>
      </w:r>
      <w:r w:rsidRPr="00DD3109">
        <w:rPr>
          <w:color w:val="0000FF"/>
        </w:rPr>
        <w:t>:"</w:t>
      </w:r>
      <w:r w:rsidRPr="00DD3109">
        <w:rPr>
          <w:color w:val="FF0000"/>
        </w:rPr>
        <w:t xml:space="preserve"> Grid.RowSpan</w:t>
      </w:r>
      <w:r w:rsidRPr="00DD3109">
        <w:rPr>
          <w:color w:val="0000FF"/>
        </w:rPr>
        <w:t>="2"/&gt;</w:t>
      </w:r>
    </w:p>
    <w:p w:rsidR="009C7991" w:rsidRPr="00DD3109" w:rsidRDefault="009C7991" w:rsidP="009C7991">
      <w:pPr>
        <w:pStyle w:val="af3"/>
      </w:pPr>
      <w:r w:rsidRPr="00DD3109">
        <w:rPr>
          <w:color w:val="0000FF"/>
        </w:rPr>
        <w:t>&lt;</w:t>
      </w:r>
      <w:r w:rsidRPr="00DD3109">
        <w:rPr>
          <w:color w:val="A31515"/>
        </w:rPr>
        <w:t>TextBox</w:t>
      </w:r>
      <w:r w:rsidRPr="00DD3109">
        <w:rPr>
          <w:color w:val="FF0000"/>
        </w:rPr>
        <w:t xml:space="preserve"> x</w:t>
      </w:r>
      <w:r w:rsidRPr="00DD3109">
        <w:rPr>
          <w:color w:val="0000FF"/>
        </w:rPr>
        <w:t>:</w:t>
      </w:r>
      <w:r w:rsidRPr="00DD3109">
        <w:rPr>
          <w:color w:val="FF0000"/>
        </w:rPr>
        <w:t>Name</w:t>
      </w:r>
      <w:r w:rsidRPr="00DD3109">
        <w:rPr>
          <w:color w:val="0000FF"/>
        </w:rPr>
        <w:t>="tbDescription"</w:t>
      </w:r>
      <w:r w:rsidRPr="00DD3109">
        <w:rPr>
          <w:color w:val="FF0000"/>
        </w:rPr>
        <w:t xml:space="preserve"> Text</w:t>
      </w:r>
      <w:r w:rsidRPr="00DD3109">
        <w:rPr>
          <w:color w:val="0000FF"/>
        </w:rPr>
        <w:t>="{</w:t>
      </w:r>
      <w:r w:rsidRPr="00DD3109">
        <w:rPr>
          <w:color w:val="A31515"/>
        </w:rPr>
        <w:t>Binding</w:t>
      </w:r>
      <w:r w:rsidRPr="00DD3109">
        <w:rPr>
          <w:color w:val="FF0000"/>
        </w:rPr>
        <w:t xml:space="preserve"> Path</w:t>
      </w:r>
      <w:r w:rsidRPr="00DD3109">
        <w:rPr>
          <w:color w:val="0000FF"/>
        </w:rPr>
        <w:t>=Description,</w:t>
      </w:r>
      <w:r w:rsidRPr="00DD3109">
        <w:rPr>
          <w:color w:val="FF0000"/>
        </w:rPr>
        <w:t xml:space="preserve"> ValidatesOnExceptions</w:t>
      </w:r>
      <w:r w:rsidRPr="00DD3109">
        <w:rPr>
          <w:color w:val="0000FF"/>
        </w:rPr>
        <w:t>=True,</w:t>
      </w:r>
      <w:r w:rsidRPr="00DD3109">
        <w:t xml:space="preserve"> </w:t>
      </w:r>
      <w:r w:rsidRPr="00DD3109">
        <w:rPr>
          <w:color w:val="FF0000"/>
        </w:rPr>
        <w:t>UpdateSourceTrigger</w:t>
      </w:r>
      <w:r w:rsidRPr="00DD3109">
        <w:rPr>
          <w:color w:val="0000FF"/>
        </w:rPr>
        <w:t>=PropertyChanged}"</w:t>
      </w:r>
      <w:r w:rsidRPr="00DD3109">
        <w:rPr>
          <w:color w:val="FF0000"/>
        </w:rPr>
        <w:t xml:space="preserve"> TextWrapping</w:t>
      </w:r>
      <w:r w:rsidRPr="00DD3109">
        <w:rPr>
          <w:color w:val="0000FF"/>
        </w:rPr>
        <w:t xml:space="preserve">="WrapWithOverflow" </w:t>
      </w:r>
      <w:r w:rsidRPr="00DD3109">
        <w:rPr>
          <w:color w:val="FF0000"/>
        </w:rPr>
        <w:t>Height</w:t>
      </w:r>
      <w:r w:rsidRPr="00DD3109">
        <w:rPr>
          <w:color w:val="0000FF"/>
        </w:rPr>
        <w:t>="{</w:t>
      </w:r>
      <w:r w:rsidRPr="00DD3109">
        <w:rPr>
          <w:color w:val="A31515"/>
        </w:rPr>
        <w:t>Binding</w:t>
      </w:r>
      <w:r w:rsidRPr="00DD3109">
        <w:rPr>
          <w:color w:val="FF0000"/>
        </w:rPr>
        <w:t xml:space="preserve"> ElementName</w:t>
      </w:r>
      <w:r w:rsidRPr="00DD3109">
        <w:rPr>
          <w:color w:val="0000FF"/>
        </w:rPr>
        <w:t>=dpSamplingDate,</w:t>
      </w:r>
      <w:r w:rsidRPr="00DD3109">
        <w:rPr>
          <w:color w:val="FF0000"/>
        </w:rPr>
        <w:t xml:space="preserve"> Path</w:t>
      </w:r>
      <w:r w:rsidRPr="00DD3109">
        <w:rPr>
          <w:color w:val="0000FF"/>
        </w:rPr>
        <w:t xml:space="preserve">=ActualHeight}" </w:t>
      </w:r>
      <w:r w:rsidRPr="00DD3109">
        <w:rPr>
          <w:color w:val="FF0000"/>
        </w:rPr>
        <w:t>ToolTip</w:t>
      </w:r>
      <w:r w:rsidRPr="00DD3109">
        <w:rPr>
          <w:color w:val="0000FF"/>
        </w:rPr>
        <w:t>="</w:t>
      </w:r>
      <w:r>
        <w:rPr>
          <w:color w:val="0000FF"/>
        </w:rPr>
        <w:t>Краткое</w:t>
      </w:r>
      <w:r w:rsidRPr="00DD3109">
        <w:rPr>
          <w:color w:val="0000FF"/>
        </w:rPr>
        <w:t xml:space="preserve"> </w:t>
      </w:r>
      <w:r>
        <w:rPr>
          <w:color w:val="0000FF"/>
        </w:rPr>
        <w:t>описание</w:t>
      </w:r>
      <w:r w:rsidRPr="00DD3109">
        <w:rPr>
          <w:color w:val="0000FF"/>
        </w:rPr>
        <w:t xml:space="preserve"> </w:t>
      </w:r>
      <w:r>
        <w:rPr>
          <w:color w:val="0000FF"/>
        </w:rPr>
        <w:t>образца</w:t>
      </w:r>
      <w:r w:rsidRPr="00DD3109">
        <w:rPr>
          <w:color w:val="0000FF"/>
        </w:rPr>
        <w:t>"/&gt;</w:t>
      </w:r>
    </w:p>
    <w:p w:rsidR="009C7991" w:rsidRPr="0072776D" w:rsidRDefault="009C7991" w:rsidP="009C7991">
      <w:pPr>
        <w:pStyle w:val="af3"/>
      </w:pPr>
      <w:r w:rsidRPr="00DD3109">
        <w:t xml:space="preserve">        </w:t>
      </w:r>
      <w:r w:rsidRPr="0072776D">
        <w:rPr>
          <w:color w:val="0000FF"/>
        </w:rPr>
        <w:t>&lt;/</w:t>
      </w:r>
      <w:r w:rsidRPr="0072776D">
        <w:rPr>
          <w:color w:val="A31515"/>
        </w:rPr>
        <w:t>StackPanel</w:t>
      </w:r>
      <w:r w:rsidRPr="0072776D">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Button</w:t>
      </w:r>
      <w:r w:rsidRPr="00DD3109">
        <w:rPr>
          <w:color w:val="FF0000"/>
        </w:rPr>
        <w:t xml:space="preserve"> Grid.Row</w:t>
      </w:r>
      <w:r w:rsidRPr="00DD3109">
        <w:rPr>
          <w:color w:val="0000FF"/>
        </w:rPr>
        <w:t>="2"</w:t>
      </w:r>
      <w:r w:rsidRPr="00DD3109">
        <w:rPr>
          <w:color w:val="FF0000"/>
        </w:rPr>
        <w:t xml:space="preserve"> Grid.Column</w:t>
      </w:r>
      <w:r w:rsidRPr="00DD3109">
        <w:rPr>
          <w:color w:val="0000FF"/>
        </w:rPr>
        <w:t>="2"</w:t>
      </w:r>
      <w:r w:rsidRPr="00DD3109">
        <w:rPr>
          <w:color w:val="FF0000"/>
        </w:rPr>
        <w:t xml:space="preserve"> Width</w:t>
      </w:r>
      <w:r w:rsidRPr="00DD3109">
        <w:rPr>
          <w:color w:val="0000FF"/>
        </w:rPr>
        <w:t>="90"</w:t>
      </w:r>
      <w:r w:rsidRPr="00DD3109">
        <w:rPr>
          <w:color w:val="FF0000"/>
        </w:rPr>
        <w:t xml:space="preserve"> Height</w:t>
      </w:r>
      <w:r w:rsidRPr="00DD3109">
        <w:rPr>
          <w:color w:val="0000FF"/>
        </w:rPr>
        <w:t>="20"</w:t>
      </w:r>
      <w:r w:rsidRPr="00DD3109">
        <w:rPr>
          <w:color w:val="FF0000"/>
        </w:rPr>
        <w:t xml:space="preserve"> Content</w:t>
      </w:r>
      <w:r w:rsidRPr="00DD3109">
        <w:rPr>
          <w:color w:val="0000FF"/>
        </w:rPr>
        <w:t>="Cancel"</w:t>
      </w:r>
      <w:r w:rsidRPr="00DD3109">
        <w:rPr>
          <w:color w:val="FF0000"/>
        </w:rPr>
        <w:t xml:space="preserve"> HorizontalAlignment</w:t>
      </w:r>
      <w:r w:rsidRPr="00DD3109">
        <w:rPr>
          <w:color w:val="0000FF"/>
        </w:rPr>
        <w:t xml:space="preserve">="Center" </w:t>
      </w:r>
      <w:r w:rsidRPr="00DD3109">
        <w:rPr>
          <w:color w:val="FF0000"/>
        </w:rPr>
        <w:t>IsCancel</w:t>
      </w:r>
      <w:r w:rsidRPr="00DD3109">
        <w:rPr>
          <w:color w:val="0000FF"/>
        </w:rPr>
        <w:t>="True"/&gt;</w:t>
      </w:r>
    </w:p>
    <w:p w:rsidR="009C7991" w:rsidRPr="00DD3109" w:rsidRDefault="009C7991" w:rsidP="009C7991">
      <w:pPr>
        <w:pStyle w:val="af3"/>
      </w:pPr>
      <w:r w:rsidRPr="00DD3109">
        <w:t xml:space="preserve">        </w:t>
      </w:r>
      <w:r w:rsidRPr="00DD3109">
        <w:rPr>
          <w:color w:val="0000FF"/>
        </w:rPr>
        <w:t>&lt;</w:t>
      </w:r>
      <w:r w:rsidRPr="00DD3109">
        <w:rPr>
          <w:color w:val="A31515"/>
        </w:rPr>
        <w:t>Button</w:t>
      </w:r>
      <w:r w:rsidRPr="00DD3109">
        <w:rPr>
          <w:color w:val="FF0000"/>
        </w:rPr>
        <w:t xml:space="preserve"> Grid.Row</w:t>
      </w:r>
      <w:r w:rsidRPr="00DD3109">
        <w:rPr>
          <w:color w:val="0000FF"/>
        </w:rPr>
        <w:t>="2"</w:t>
      </w:r>
      <w:r w:rsidRPr="00DD3109">
        <w:rPr>
          <w:color w:val="FF0000"/>
        </w:rPr>
        <w:t xml:space="preserve"> Grid.Column</w:t>
      </w:r>
      <w:r w:rsidRPr="00DD3109">
        <w:rPr>
          <w:color w:val="0000FF"/>
        </w:rPr>
        <w:t>="0"</w:t>
      </w:r>
      <w:r w:rsidRPr="00DD3109">
        <w:rPr>
          <w:color w:val="FF0000"/>
        </w:rPr>
        <w:t xml:space="preserve"> Width</w:t>
      </w:r>
      <w:r w:rsidRPr="00DD3109">
        <w:rPr>
          <w:color w:val="0000FF"/>
        </w:rPr>
        <w:t>="90"</w:t>
      </w:r>
      <w:r w:rsidRPr="00DD3109">
        <w:rPr>
          <w:color w:val="FF0000"/>
        </w:rPr>
        <w:t xml:space="preserve"> Height</w:t>
      </w:r>
      <w:r w:rsidRPr="00DD3109">
        <w:rPr>
          <w:color w:val="0000FF"/>
        </w:rPr>
        <w:t>="20"</w:t>
      </w:r>
      <w:r w:rsidRPr="00DD3109">
        <w:rPr>
          <w:color w:val="FF0000"/>
        </w:rPr>
        <w:t xml:space="preserve"> Content</w:t>
      </w:r>
      <w:r w:rsidRPr="00DD3109">
        <w:rPr>
          <w:color w:val="0000FF"/>
        </w:rPr>
        <w:t>="OK"</w:t>
      </w:r>
      <w:r w:rsidRPr="00DD3109">
        <w:rPr>
          <w:color w:val="FF0000"/>
        </w:rPr>
        <w:t xml:space="preserve"> HorizontalAlignment</w:t>
      </w:r>
      <w:r w:rsidRPr="00DD3109">
        <w:rPr>
          <w:color w:val="0000FF"/>
        </w:rPr>
        <w:t>="Center"</w:t>
      </w:r>
      <w:r w:rsidRPr="00DD3109">
        <w:t xml:space="preserve"> </w:t>
      </w:r>
      <w:r w:rsidRPr="00DD3109">
        <w:rPr>
          <w:color w:val="FF0000"/>
        </w:rPr>
        <w:t>IsDefault</w:t>
      </w:r>
      <w:r w:rsidRPr="00DD3109">
        <w:rPr>
          <w:color w:val="0000FF"/>
        </w:rPr>
        <w:t>="True"</w:t>
      </w:r>
      <w:r w:rsidRPr="00DD3109">
        <w:rPr>
          <w:color w:val="FF0000"/>
        </w:rPr>
        <w:t xml:space="preserve"> IsCancel</w:t>
      </w:r>
      <w:r w:rsidRPr="00DD3109">
        <w:rPr>
          <w:color w:val="0000FF"/>
        </w:rPr>
        <w:t>="False"</w:t>
      </w:r>
      <w:r w:rsidRPr="00DD3109">
        <w:t xml:space="preserve"> </w:t>
      </w:r>
      <w:r w:rsidRPr="00DD3109">
        <w:rPr>
          <w:color w:val="FF0000"/>
        </w:rPr>
        <w:t>Click</w:t>
      </w:r>
      <w:r w:rsidRPr="00DD3109">
        <w:rPr>
          <w:color w:val="0000FF"/>
        </w:rPr>
        <w:t>="OKButton_Click"&gt;</w:t>
      </w:r>
    </w:p>
    <w:p w:rsidR="009C7991" w:rsidRPr="00DD3109" w:rsidRDefault="009C7991" w:rsidP="009C7991">
      <w:pPr>
        <w:pStyle w:val="af3"/>
      </w:pPr>
      <w:r w:rsidRPr="00DD3109">
        <w:t xml:space="preserve">            </w:t>
      </w:r>
      <w:r w:rsidRPr="00DD3109">
        <w:rPr>
          <w:color w:val="0000FF"/>
        </w:rPr>
        <w:t>&lt;</w:t>
      </w:r>
      <w:r w:rsidRPr="00DD3109">
        <w:rPr>
          <w:color w:val="A31515"/>
        </w:rPr>
        <w:t>Button.IsEnabled</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MultiBinding</w:t>
      </w:r>
      <w:r w:rsidRPr="00DD3109">
        <w:rPr>
          <w:color w:val="FF0000"/>
        </w:rPr>
        <w:t xml:space="preserve"> Converter</w:t>
      </w:r>
      <w:r w:rsidRPr="00DD3109">
        <w:rPr>
          <w:color w:val="0000FF"/>
        </w:rPr>
        <w:t>="{</w:t>
      </w:r>
      <w:r w:rsidRPr="00DD3109">
        <w:rPr>
          <w:color w:val="A31515"/>
        </w:rPr>
        <w:t>StaticResource</w:t>
      </w:r>
      <w:r w:rsidRPr="00DD3109">
        <w:rPr>
          <w:color w:val="FF0000"/>
        </w:rPr>
        <w:t xml:space="preserve"> avConv</w:t>
      </w:r>
      <w:r w:rsidRPr="00DD3109">
        <w:rPr>
          <w:color w:val="0000FF"/>
        </w:rPr>
        <w:t>}"</w:t>
      </w:r>
      <w:r w:rsidRPr="00DD3109">
        <w:rPr>
          <w:color w:val="FF0000"/>
        </w:rPr>
        <w:t xml:space="preserve"> UpdateSourceTrigger</w:t>
      </w:r>
      <w:r w:rsidRPr="00DD3109">
        <w:rPr>
          <w:color w:val="0000FF"/>
        </w:rPr>
        <w:t>="PropertyChanged"&gt;</w:t>
      </w:r>
    </w:p>
    <w:p w:rsidR="009C7991" w:rsidRPr="00DD3109" w:rsidRDefault="009C7991" w:rsidP="009C7991">
      <w:pPr>
        <w:pStyle w:val="af3"/>
      </w:pPr>
      <w:r w:rsidRPr="00DD3109">
        <w:t xml:space="preserve">                    </w:t>
      </w:r>
      <w:r w:rsidRPr="00DD3109">
        <w:rPr>
          <w:color w:val="0000FF"/>
        </w:rPr>
        <w:t>&lt;</w:t>
      </w:r>
      <w:r w:rsidRPr="00DD3109">
        <w:rPr>
          <w:color w:val="A31515"/>
        </w:rPr>
        <w:t>Binding</w:t>
      </w:r>
      <w:r w:rsidRPr="00DD3109">
        <w:rPr>
          <w:color w:val="FF0000"/>
        </w:rPr>
        <w:t xml:space="preserve"> ElementName</w:t>
      </w:r>
      <w:r w:rsidRPr="00DD3109">
        <w:rPr>
          <w:color w:val="0000FF"/>
        </w:rPr>
        <w:t>="tbLabNumber"</w:t>
      </w:r>
      <w:r w:rsidRPr="00DD3109">
        <w:rPr>
          <w:color w:val="FF0000"/>
        </w:rPr>
        <w:t xml:space="preserve"> Path</w:t>
      </w:r>
      <w:r w:rsidRPr="00DD3109">
        <w:rPr>
          <w:color w:val="0000FF"/>
        </w:rPr>
        <w:t>="Text"/&gt;</w:t>
      </w:r>
    </w:p>
    <w:p w:rsidR="009C7991" w:rsidRPr="00DD3109" w:rsidRDefault="009C7991" w:rsidP="009C7991">
      <w:pPr>
        <w:pStyle w:val="af3"/>
      </w:pPr>
      <w:r w:rsidRPr="00DD3109">
        <w:t xml:space="preserve">                    </w:t>
      </w:r>
      <w:r w:rsidRPr="00DD3109">
        <w:rPr>
          <w:color w:val="0000FF"/>
        </w:rPr>
        <w:t>&lt;</w:t>
      </w:r>
      <w:r w:rsidRPr="00DD3109">
        <w:rPr>
          <w:color w:val="A31515"/>
        </w:rPr>
        <w:t>Binding</w:t>
      </w:r>
      <w:r w:rsidRPr="00DD3109">
        <w:rPr>
          <w:color w:val="FF0000"/>
        </w:rPr>
        <w:t xml:space="preserve"> ElementName</w:t>
      </w:r>
      <w:r w:rsidRPr="00DD3109">
        <w:rPr>
          <w:color w:val="0000FF"/>
        </w:rPr>
        <w:t>="dpSamplingDate"</w:t>
      </w:r>
      <w:r w:rsidRPr="00DD3109">
        <w:rPr>
          <w:color w:val="FF0000"/>
        </w:rPr>
        <w:t xml:space="preserve"> Path</w:t>
      </w:r>
      <w:r w:rsidRPr="00DD3109">
        <w:rPr>
          <w:color w:val="0000FF"/>
        </w:rPr>
        <w:t>="Text"/&gt;</w:t>
      </w:r>
    </w:p>
    <w:p w:rsidR="009C7991" w:rsidRPr="00DD3109" w:rsidRDefault="009C7991" w:rsidP="009C7991">
      <w:pPr>
        <w:pStyle w:val="af3"/>
      </w:pPr>
      <w:r w:rsidRPr="00DD3109">
        <w:t xml:space="preserve">                    </w:t>
      </w:r>
      <w:r w:rsidRPr="00DD3109">
        <w:rPr>
          <w:color w:val="0000FF"/>
        </w:rPr>
        <w:t>&lt;</w:t>
      </w:r>
      <w:r w:rsidRPr="00DD3109">
        <w:rPr>
          <w:color w:val="A31515"/>
        </w:rPr>
        <w:t>Binding</w:t>
      </w:r>
      <w:r w:rsidRPr="00DD3109">
        <w:rPr>
          <w:color w:val="FF0000"/>
        </w:rPr>
        <w:t xml:space="preserve"> ElementName</w:t>
      </w:r>
      <w:r w:rsidRPr="00DD3109">
        <w:rPr>
          <w:color w:val="0000FF"/>
        </w:rPr>
        <w:t>="tbDescription"</w:t>
      </w:r>
      <w:r w:rsidRPr="00DD3109">
        <w:rPr>
          <w:color w:val="FF0000"/>
        </w:rPr>
        <w:t xml:space="preserve"> Path</w:t>
      </w:r>
      <w:r w:rsidRPr="00DD3109">
        <w:rPr>
          <w:color w:val="0000FF"/>
        </w:rPr>
        <w:t>="Text"/&gt;</w:t>
      </w:r>
    </w:p>
    <w:p w:rsidR="009C7991" w:rsidRPr="00DD3109" w:rsidRDefault="009C7991" w:rsidP="009C7991">
      <w:pPr>
        <w:pStyle w:val="af3"/>
      </w:pPr>
      <w:r w:rsidRPr="00DD3109">
        <w:t xml:space="preserve">                </w:t>
      </w:r>
      <w:r w:rsidRPr="00DD3109">
        <w:rPr>
          <w:color w:val="0000FF"/>
        </w:rPr>
        <w:t>&lt;/</w:t>
      </w:r>
      <w:r w:rsidRPr="00DD3109">
        <w:rPr>
          <w:color w:val="A31515"/>
        </w:rPr>
        <w:t>MultiBinding</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Button.IsEnabled</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Button</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Grid</w:t>
      </w:r>
      <w:r w:rsidRPr="00DD3109">
        <w:rPr>
          <w:color w:val="0000FF"/>
        </w:rPr>
        <w:t>&gt;</w:t>
      </w:r>
    </w:p>
    <w:p w:rsidR="009C7991" w:rsidRPr="009C7991" w:rsidRDefault="009C7991" w:rsidP="009C7991">
      <w:pPr>
        <w:pStyle w:val="af3"/>
        <w:rPr>
          <w:color w:val="0000FF"/>
          <w:lang w:val="ru-RU"/>
        </w:rPr>
      </w:pPr>
      <w:r w:rsidRPr="009C7991">
        <w:rPr>
          <w:color w:val="0000FF"/>
          <w:lang w:val="ru-RU"/>
        </w:rPr>
        <w:t>&lt;/</w:t>
      </w:r>
      <w:r>
        <w:rPr>
          <w:color w:val="A31515"/>
        </w:rPr>
        <w:t>Window</w:t>
      </w:r>
      <w:r w:rsidRPr="009C7991">
        <w:rPr>
          <w:color w:val="0000FF"/>
          <w:lang w:val="ru-RU"/>
        </w:rPr>
        <w:t>&gt;</w:t>
      </w:r>
    </w:p>
    <w:p w:rsidR="009C7991" w:rsidRPr="009C7991" w:rsidRDefault="009C7991" w:rsidP="009C7991">
      <w:pPr>
        <w:pStyle w:val="af3"/>
        <w:rPr>
          <w:color w:val="0000FF"/>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7</w:t>
      </w:r>
      <w:r w:rsidRPr="00A11E21">
        <w:rPr>
          <w:lang w:eastAsia="ru-RU"/>
        </w:rPr>
        <w:t xml:space="preserve"> </w:t>
      </w:r>
      <w:r>
        <w:rPr>
          <w:lang w:eastAsia="ru-RU"/>
        </w:rPr>
        <w:t>Клас</w:t>
      </w:r>
      <w:bookmarkStart w:id="75" w:name="А7"/>
      <w:bookmarkEnd w:id="75"/>
      <w:r>
        <w:rPr>
          <w:lang w:eastAsia="ru-RU"/>
        </w:rPr>
        <w:t>с</w:t>
      </w:r>
      <w:r w:rsidRPr="00A11E21">
        <w:rPr>
          <w:lang w:eastAsia="ru-RU"/>
        </w:rPr>
        <w:t xml:space="preserve"> </w:t>
      </w:r>
      <w:r>
        <w:rPr>
          <w:lang w:eastAsia="ru-RU"/>
        </w:rPr>
        <w:t>просмотра и редактирования начальных параметров для анализов</w:t>
      </w:r>
    </w:p>
    <w:p w:rsidR="009C7991" w:rsidRPr="004476C3" w:rsidRDefault="009C7991" w:rsidP="009C7991">
      <w:pPr>
        <w:pStyle w:val="af3"/>
      </w:pPr>
      <w:r w:rsidRPr="004476C3">
        <w:rPr>
          <w:color w:val="0000FF"/>
        </w:rPr>
        <w:t>using</w:t>
      </w:r>
      <w:r w:rsidRPr="004476C3">
        <w:t xml:space="preserve"> SA_EF;</w:t>
      </w:r>
    </w:p>
    <w:p w:rsidR="009C7991" w:rsidRPr="004476C3" w:rsidRDefault="009C7991" w:rsidP="009C7991">
      <w:pPr>
        <w:pStyle w:val="af3"/>
      </w:pPr>
      <w:r w:rsidRPr="004476C3">
        <w:rPr>
          <w:color w:val="0000FF"/>
        </w:rPr>
        <w:t>using</w:t>
      </w:r>
      <w:r w:rsidRPr="004476C3">
        <w:t xml:space="preserve"> System;</w:t>
      </w:r>
    </w:p>
    <w:p w:rsidR="009C7991" w:rsidRPr="004476C3" w:rsidRDefault="009C7991" w:rsidP="009C7991">
      <w:pPr>
        <w:pStyle w:val="af3"/>
      </w:pPr>
      <w:r w:rsidRPr="004476C3">
        <w:rPr>
          <w:color w:val="0000FF"/>
        </w:rPr>
        <w:t>using</w:t>
      </w:r>
      <w:r w:rsidRPr="004476C3">
        <w:t xml:space="preserve"> System.Collections.Generic;</w:t>
      </w:r>
    </w:p>
    <w:p w:rsidR="009C7991" w:rsidRPr="004476C3" w:rsidRDefault="009C7991" w:rsidP="009C7991">
      <w:pPr>
        <w:pStyle w:val="af3"/>
      </w:pPr>
      <w:r w:rsidRPr="004476C3">
        <w:rPr>
          <w:color w:val="0000FF"/>
        </w:rPr>
        <w:t>using</w:t>
      </w:r>
      <w:r w:rsidRPr="004476C3">
        <w:t xml:space="preserve"> System.Windows;</w:t>
      </w:r>
    </w:p>
    <w:p w:rsidR="009C7991" w:rsidRPr="004476C3" w:rsidRDefault="009C7991" w:rsidP="009C7991">
      <w:pPr>
        <w:pStyle w:val="af3"/>
      </w:pPr>
      <w:r w:rsidRPr="004476C3">
        <w:rPr>
          <w:color w:val="0000FF"/>
        </w:rPr>
        <w:t>using</w:t>
      </w:r>
      <w:r w:rsidRPr="004476C3">
        <w:t xml:space="preserve"> System.Windows.Controls;</w:t>
      </w:r>
    </w:p>
    <w:p w:rsidR="009C7991" w:rsidRPr="004476C3" w:rsidRDefault="009C7991" w:rsidP="009C7991">
      <w:pPr>
        <w:pStyle w:val="af3"/>
      </w:pPr>
      <w:r w:rsidRPr="004476C3">
        <w:rPr>
          <w:color w:val="0000FF"/>
        </w:rPr>
        <w:lastRenderedPageBreak/>
        <w:t>using</w:t>
      </w:r>
      <w:r w:rsidRPr="004476C3">
        <w:t xml:space="preserve"> System.Windows.Input;</w:t>
      </w:r>
    </w:p>
    <w:p w:rsidR="009C7991" w:rsidRPr="004476C3" w:rsidRDefault="009C7991" w:rsidP="009C7991">
      <w:pPr>
        <w:pStyle w:val="af3"/>
      </w:pPr>
    </w:p>
    <w:p w:rsidR="009C7991" w:rsidRPr="004476C3" w:rsidRDefault="009C7991" w:rsidP="009C7991">
      <w:pPr>
        <w:pStyle w:val="af3"/>
      </w:pPr>
      <w:r w:rsidRPr="004476C3">
        <w:rPr>
          <w:color w:val="0000FF"/>
        </w:rPr>
        <w:t>namespace</w:t>
      </w:r>
      <w:r w:rsidRPr="004476C3">
        <w:t xml:space="preserve"> ChemicalAnalyses.Dialogs</w:t>
      </w:r>
    </w:p>
    <w:p w:rsidR="009C7991" w:rsidRPr="004476C3" w:rsidRDefault="009C7991" w:rsidP="009C7991">
      <w:pPr>
        <w:pStyle w:val="af3"/>
      </w:pPr>
      <w:r w:rsidRPr="004476C3">
        <w:t>{</w:t>
      </w:r>
    </w:p>
    <w:p w:rsidR="009C7991" w:rsidRPr="004476C3" w:rsidRDefault="009C7991" w:rsidP="009C7991">
      <w:pPr>
        <w:pStyle w:val="af3"/>
      </w:pPr>
      <w:r w:rsidRPr="004476C3">
        <w:t xml:space="preserve">    </w:t>
      </w:r>
      <w:r w:rsidRPr="004476C3">
        <w:rPr>
          <w:color w:val="0000FF"/>
        </w:rPr>
        <w:t>public</w:t>
      </w:r>
      <w:r w:rsidRPr="004476C3">
        <w:t xml:space="preserve"> </w:t>
      </w:r>
      <w:r w:rsidRPr="004476C3">
        <w:rPr>
          <w:color w:val="0000FF"/>
        </w:rPr>
        <w:t>partial</w:t>
      </w:r>
      <w:r w:rsidRPr="004476C3">
        <w:t xml:space="preserve"> </w:t>
      </w:r>
      <w:r w:rsidRPr="004476C3">
        <w:rPr>
          <w:color w:val="0000FF"/>
        </w:rPr>
        <w:t>class</w:t>
      </w:r>
      <w:r w:rsidRPr="004476C3">
        <w:t xml:space="preserve"> </w:t>
      </w:r>
      <w:r w:rsidRPr="004476C3">
        <w:rPr>
          <w:color w:val="2B91AF"/>
        </w:rPr>
        <w:t>SaltAnalysisOptionsDlg</w:t>
      </w:r>
      <w:r w:rsidRPr="004476C3">
        <w:t xml:space="preserve"> : Window</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public</w:t>
      </w:r>
      <w:r w:rsidRPr="004476C3">
        <w:t xml:space="preserve"> SaltAnalysisData sa_local { </w:t>
      </w:r>
      <w:r w:rsidRPr="004476C3">
        <w:rPr>
          <w:color w:val="0000FF"/>
        </w:rPr>
        <w:t>get</w:t>
      </w:r>
      <w:r w:rsidRPr="004476C3">
        <w:t xml:space="preserve">; </w:t>
      </w:r>
      <w:r w:rsidRPr="004476C3">
        <w:rPr>
          <w:color w:val="0000FF"/>
        </w:rPr>
        <w:t>set</w:t>
      </w:r>
      <w:r w:rsidRPr="004476C3">
        <w:t>; }</w:t>
      </w:r>
    </w:p>
    <w:p w:rsidR="009C7991" w:rsidRPr="004476C3" w:rsidRDefault="009C7991" w:rsidP="009C7991">
      <w:pPr>
        <w:pStyle w:val="af3"/>
      </w:pPr>
      <w:r w:rsidRPr="004476C3">
        <w:t xml:space="preserve">        </w:t>
      </w:r>
      <w:r w:rsidRPr="004476C3">
        <w:rPr>
          <w:color w:val="0000FF"/>
        </w:rPr>
        <w:t>private</w:t>
      </w:r>
      <w:r w:rsidRPr="004476C3">
        <w:t xml:space="preserve"> </w:t>
      </w:r>
      <w:r w:rsidRPr="004476C3">
        <w:rPr>
          <w:color w:val="0000FF"/>
        </w:rPr>
        <w:t>int</w:t>
      </w:r>
      <w:r w:rsidRPr="004476C3">
        <w:t xml:space="preserve"> errorCount = 0;</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public</w:t>
      </w:r>
      <w:r w:rsidRPr="004476C3">
        <w:t xml:space="preserve"> </w:t>
      </w:r>
      <w:r w:rsidRPr="004476C3">
        <w:rPr>
          <w:color w:val="0000FF"/>
        </w:rPr>
        <w:t>decimal</w:t>
      </w:r>
      <w:r w:rsidRPr="004476C3">
        <w:t xml:space="preserve"> SumTolerance</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get</w:t>
      </w:r>
      <w:r w:rsidRPr="004476C3">
        <w:t xml:space="preserve"> { </w:t>
      </w:r>
      <w:r w:rsidRPr="004476C3">
        <w:rPr>
          <w:color w:val="0000FF"/>
        </w:rPr>
        <w:t>return</w:t>
      </w:r>
      <w:r w:rsidRPr="004476C3">
        <w:t xml:space="preserve"> (</w:t>
      </w:r>
      <w:r w:rsidRPr="004476C3">
        <w:rPr>
          <w:color w:val="0000FF"/>
        </w:rPr>
        <w:t>decimal</w:t>
      </w:r>
      <w:r w:rsidRPr="004476C3">
        <w:t>)GetValue(SumToleranceProperty); }</w:t>
      </w:r>
    </w:p>
    <w:p w:rsidR="009C7991" w:rsidRPr="004476C3" w:rsidRDefault="009C7991" w:rsidP="009C7991">
      <w:pPr>
        <w:pStyle w:val="af3"/>
      </w:pPr>
      <w:r w:rsidRPr="004476C3">
        <w:t xml:space="preserve">            </w:t>
      </w:r>
      <w:r w:rsidRPr="004476C3">
        <w:rPr>
          <w:color w:val="0000FF"/>
        </w:rPr>
        <w:t>set</w:t>
      </w:r>
      <w:r w:rsidRPr="004476C3">
        <w:t xml:space="preserve"> { SetValue(SumToleranceProperty, value); }</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public</w:t>
      </w:r>
      <w:r w:rsidRPr="004476C3">
        <w:t xml:space="preserve"> </w:t>
      </w:r>
      <w:r w:rsidRPr="004476C3">
        <w:rPr>
          <w:color w:val="0000FF"/>
        </w:rPr>
        <w:t>static</w:t>
      </w:r>
      <w:r w:rsidRPr="004476C3">
        <w:t xml:space="preserve"> </w:t>
      </w:r>
      <w:r w:rsidRPr="004476C3">
        <w:rPr>
          <w:color w:val="0000FF"/>
        </w:rPr>
        <w:t>readonly</w:t>
      </w:r>
      <w:r w:rsidRPr="004476C3">
        <w:t xml:space="preserve"> DependencyProperty SumToleranceProperty = DependencyProperty.Register(</w:t>
      </w:r>
    </w:p>
    <w:p w:rsidR="009C7991" w:rsidRPr="004476C3" w:rsidRDefault="009C7991" w:rsidP="009C7991">
      <w:pPr>
        <w:pStyle w:val="af3"/>
      </w:pPr>
      <w:r w:rsidRPr="004476C3">
        <w:t xml:space="preserve">            nameof(SumTolerance), </w:t>
      </w:r>
      <w:r w:rsidRPr="004476C3">
        <w:rPr>
          <w:color w:val="0000FF"/>
        </w:rPr>
        <w:t>typeof</w:t>
      </w:r>
      <w:r w:rsidRPr="004476C3">
        <w:t>(</w:t>
      </w:r>
      <w:r w:rsidRPr="004476C3">
        <w:rPr>
          <w:color w:val="0000FF"/>
        </w:rPr>
        <w:t>decimal</w:t>
      </w:r>
      <w:r w:rsidRPr="004476C3">
        <w:t xml:space="preserve">), </w:t>
      </w:r>
      <w:r w:rsidRPr="004476C3">
        <w:rPr>
          <w:color w:val="0000FF"/>
        </w:rPr>
        <w:t>typeof</w:t>
      </w:r>
      <w:r w:rsidRPr="004476C3">
        <w:t>(SaltAnalysisOptionsDlg),</w:t>
      </w:r>
    </w:p>
    <w:p w:rsidR="009C7991" w:rsidRPr="004476C3" w:rsidRDefault="009C7991" w:rsidP="009C7991">
      <w:pPr>
        <w:pStyle w:val="af3"/>
      </w:pPr>
      <w:r w:rsidRPr="004476C3">
        <w:t xml:space="preserve">            </w:t>
      </w:r>
      <w:r w:rsidRPr="004476C3">
        <w:rPr>
          <w:color w:val="0000FF"/>
        </w:rPr>
        <w:t>new</w:t>
      </w:r>
      <w:r w:rsidRPr="004476C3">
        <w:t xml:space="preserve"> PropertyMetadata(0.02M), </w:t>
      </w:r>
      <w:r w:rsidRPr="004476C3">
        <w:rPr>
          <w:color w:val="0000FF"/>
        </w:rPr>
        <w:t>new</w:t>
      </w:r>
      <w:r w:rsidRPr="004476C3">
        <w:t xml:space="preserve"> ValidateValueCallback(validateSumToleranceValue));</w:t>
      </w:r>
    </w:p>
    <w:p w:rsidR="009C7991" w:rsidRPr="004476C3" w:rsidRDefault="009C7991" w:rsidP="009C7991">
      <w:pPr>
        <w:pStyle w:val="af3"/>
      </w:pPr>
    </w:p>
    <w:p w:rsidR="009C7991" w:rsidRPr="004476C3" w:rsidRDefault="009C7991" w:rsidP="009C7991">
      <w:pPr>
        <w:pStyle w:val="af3"/>
      </w:pPr>
      <w:r w:rsidRPr="004476C3">
        <w:t xml:space="preserve">        </w:t>
      </w:r>
      <w:r w:rsidRPr="004476C3">
        <w:rPr>
          <w:color w:val="0000FF"/>
        </w:rPr>
        <w:t>public</w:t>
      </w:r>
      <w:r w:rsidRPr="004476C3">
        <w:t xml:space="preserve"> Dictionary&lt;SaltCalculationSchemes,SchemeResultsTolerance&gt; SchemesDictionary</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get</w:t>
      </w:r>
      <w:r w:rsidRPr="004476C3">
        <w:t xml:space="preserve"> { </w:t>
      </w:r>
      <w:r w:rsidRPr="004476C3">
        <w:rPr>
          <w:color w:val="0000FF"/>
        </w:rPr>
        <w:t>return</w:t>
      </w:r>
      <w:r w:rsidRPr="004476C3">
        <w:t xml:space="preserve"> (Dictionary&lt;SaltCalculationSchemes,SchemeResultsTolerance&gt;)GetValue(SchemesDictionaryProperty); }</w:t>
      </w:r>
    </w:p>
    <w:p w:rsidR="009C7991" w:rsidRPr="004476C3" w:rsidRDefault="009C7991" w:rsidP="009C7991">
      <w:pPr>
        <w:pStyle w:val="af3"/>
      </w:pPr>
      <w:r w:rsidRPr="004476C3">
        <w:t xml:space="preserve">            </w:t>
      </w:r>
      <w:r w:rsidRPr="004476C3">
        <w:rPr>
          <w:color w:val="0000FF"/>
        </w:rPr>
        <w:t>set</w:t>
      </w:r>
      <w:r w:rsidRPr="004476C3">
        <w:t xml:space="preserve"> { SetValue(SchemesDictionaryProperty, value); }</w:t>
      </w:r>
    </w:p>
    <w:p w:rsidR="009C7991" w:rsidRPr="004476C3" w:rsidRDefault="009C7991" w:rsidP="009C7991">
      <w:pPr>
        <w:pStyle w:val="af3"/>
      </w:pPr>
      <w:r w:rsidRPr="004476C3">
        <w:t xml:space="preserve">        }</w:t>
      </w:r>
    </w:p>
    <w:p w:rsidR="009C7991" w:rsidRPr="004476C3" w:rsidRDefault="009C7991" w:rsidP="009C7991">
      <w:pPr>
        <w:pStyle w:val="af3"/>
      </w:pPr>
    </w:p>
    <w:p w:rsidR="009C7991" w:rsidRPr="004476C3" w:rsidRDefault="009C7991" w:rsidP="009C7991">
      <w:pPr>
        <w:pStyle w:val="af3"/>
      </w:pPr>
      <w:r w:rsidRPr="004476C3">
        <w:t xml:space="preserve">        </w:t>
      </w:r>
      <w:r w:rsidRPr="004476C3">
        <w:rPr>
          <w:color w:val="0000FF"/>
        </w:rPr>
        <w:t>public</w:t>
      </w:r>
      <w:r w:rsidRPr="004476C3">
        <w:t xml:space="preserve"> </w:t>
      </w:r>
      <w:r w:rsidRPr="004476C3">
        <w:rPr>
          <w:color w:val="0000FF"/>
        </w:rPr>
        <w:t>static</w:t>
      </w:r>
      <w:r w:rsidRPr="004476C3">
        <w:t xml:space="preserve"> </w:t>
      </w:r>
      <w:r w:rsidRPr="004476C3">
        <w:rPr>
          <w:color w:val="0000FF"/>
        </w:rPr>
        <w:t>readonly</w:t>
      </w:r>
      <w:r w:rsidRPr="004476C3">
        <w:t xml:space="preserve"> DependencyProperty SchemesDictionaryProperty =</w:t>
      </w:r>
    </w:p>
    <w:p w:rsidR="009C7991" w:rsidRPr="004476C3" w:rsidRDefault="009C7991" w:rsidP="009C7991">
      <w:pPr>
        <w:pStyle w:val="af3"/>
      </w:pPr>
      <w:r w:rsidRPr="004476C3">
        <w:t xml:space="preserve">            DependencyProperty.Register(nameof(SchemesDictionary), </w:t>
      </w:r>
    </w:p>
    <w:p w:rsidR="009C7991" w:rsidRPr="004476C3" w:rsidRDefault="009C7991" w:rsidP="009C7991">
      <w:pPr>
        <w:pStyle w:val="af3"/>
      </w:pPr>
      <w:r w:rsidRPr="004476C3">
        <w:t xml:space="preserve">                </w:t>
      </w:r>
      <w:r w:rsidRPr="004476C3">
        <w:rPr>
          <w:color w:val="0000FF"/>
        </w:rPr>
        <w:t>typeof</w:t>
      </w:r>
      <w:r w:rsidRPr="004476C3">
        <w:t xml:space="preserve">(Dictionary&lt;SaltCalculationSchemes,SchemeResultsTolerance&gt;), </w:t>
      </w:r>
      <w:r w:rsidRPr="004476C3">
        <w:rPr>
          <w:color w:val="0000FF"/>
        </w:rPr>
        <w:t>typeof</w:t>
      </w:r>
      <w:r w:rsidRPr="004476C3">
        <w:t>(SaltAnalysisOptionsDlg));</w:t>
      </w:r>
    </w:p>
    <w:p w:rsidR="009C7991" w:rsidRPr="004476C3" w:rsidRDefault="009C7991" w:rsidP="009C7991">
      <w:pPr>
        <w:pStyle w:val="af3"/>
      </w:pPr>
    </w:p>
    <w:p w:rsidR="009C7991" w:rsidRPr="004476C3" w:rsidRDefault="009C7991" w:rsidP="009C7991">
      <w:pPr>
        <w:pStyle w:val="af3"/>
      </w:pPr>
      <w:r w:rsidRPr="004476C3">
        <w:t xml:space="preserve">        </w:t>
      </w:r>
      <w:r w:rsidRPr="004476C3">
        <w:rPr>
          <w:color w:val="0000FF"/>
        </w:rPr>
        <w:t>public</w:t>
      </w:r>
      <w:r w:rsidRPr="004476C3">
        <w:t xml:space="preserve"> SaltAnalysisOptionsDlg(SaltAnalysisData sa)</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sa_local = sa;</w:t>
      </w:r>
    </w:p>
    <w:p w:rsidR="009C7991" w:rsidRPr="004476C3" w:rsidRDefault="009C7991" w:rsidP="009C7991">
      <w:pPr>
        <w:pStyle w:val="af3"/>
      </w:pPr>
      <w:r w:rsidRPr="004476C3">
        <w:t xml:space="preserve">            InitializeComponent();</w:t>
      </w:r>
    </w:p>
    <w:p w:rsidR="009C7991" w:rsidRPr="004476C3" w:rsidRDefault="009C7991" w:rsidP="009C7991">
      <w:pPr>
        <w:pStyle w:val="af3"/>
      </w:pPr>
      <w:r w:rsidRPr="004476C3">
        <w:t xml:space="preserve">            grdMain.DataContext = </w:t>
      </w:r>
      <w:r w:rsidRPr="004476C3">
        <w:rPr>
          <w:color w:val="0000FF"/>
        </w:rPr>
        <w:t>this</w:t>
      </w:r>
      <w:r w:rsidRPr="004476C3">
        <w:t>;</w:t>
      </w:r>
    </w:p>
    <w:p w:rsidR="009C7991" w:rsidRPr="004476C3" w:rsidRDefault="009C7991" w:rsidP="009C7991">
      <w:pPr>
        <w:pStyle w:val="af3"/>
      </w:pPr>
      <w:r w:rsidRPr="004476C3">
        <w:t xml:space="preserve">        }</w:t>
      </w:r>
    </w:p>
    <w:p w:rsidR="009C7991" w:rsidRPr="004476C3" w:rsidRDefault="009C7991" w:rsidP="009C7991">
      <w:pPr>
        <w:pStyle w:val="af3"/>
      </w:pPr>
    </w:p>
    <w:p w:rsidR="009C7991" w:rsidRPr="004476C3" w:rsidRDefault="009C7991" w:rsidP="009C7991">
      <w:pPr>
        <w:pStyle w:val="af3"/>
      </w:pPr>
      <w:r w:rsidRPr="004476C3">
        <w:t xml:space="preserve">        </w:t>
      </w:r>
      <w:r w:rsidRPr="004476C3">
        <w:rPr>
          <w:color w:val="0000FF"/>
        </w:rPr>
        <w:t>private</w:t>
      </w:r>
      <w:r w:rsidRPr="004476C3">
        <w:t xml:space="preserve"> </w:t>
      </w:r>
      <w:r w:rsidRPr="004476C3">
        <w:rPr>
          <w:color w:val="0000FF"/>
        </w:rPr>
        <w:t>void</w:t>
      </w:r>
      <w:r w:rsidRPr="004476C3">
        <w:t xml:space="preserve"> Window_ValidationError(</w:t>
      </w:r>
      <w:r w:rsidRPr="004476C3">
        <w:rPr>
          <w:color w:val="0000FF"/>
        </w:rPr>
        <w:t>object</w:t>
      </w:r>
      <w:r w:rsidRPr="004476C3">
        <w:t xml:space="preserve"> sender, ValidationErrorEventArgs e)</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var</w:t>
      </w:r>
      <w:r w:rsidRPr="004476C3">
        <w:t xml:space="preserve"> validationEventArgs = e </w:t>
      </w:r>
      <w:r w:rsidRPr="004476C3">
        <w:rPr>
          <w:color w:val="0000FF"/>
        </w:rPr>
        <w:t>as</w:t>
      </w:r>
      <w:r w:rsidRPr="004476C3">
        <w:t xml:space="preserve"> ValidationErrorEventArgs;</w:t>
      </w:r>
    </w:p>
    <w:p w:rsidR="009C7991" w:rsidRPr="004476C3" w:rsidRDefault="009C7991" w:rsidP="009C7991">
      <w:pPr>
        <w:pStyle w:val="af3"/>
      </w:pPr>
      <w:r w:rsidRPr="004476C3">
        <w:t xml:space="preserve">            </w:t>
      </w:r>
      <w:r w:rsidRPr="004476C3">
        <w:rPr>
          <w:color w:val="0000FF"/>
        </w:rPr>
        <w:t>if</w:t>
      </w:r>
      <w:r w:rsidRPr="004476C3">
        <w:t xml:space="preserve"> (validationEventArgs == </w:t>
      </w:r>
      <w:r w:rsidRPr="004476C3">
        <w:rPr>
          <w:color w:val="0000FF"/>
        </w:rPr>
        <w:t>null</w:t>
      </w:r>
      <w:r w:rsidRPr="004476C3">
        <w:t xml:space="preserve">) </w:t>
      </w:r>
      <w:r w:rsidRPr="004476C3">
        <w:rPr>
          <w:color w:val="0000FF"/>
        </w:rPr>
        <w:t>throw</w:t>
      </w:r>
      <w:r w:rsidRPr="004476C3">
        <w:t xml:space="preserve"> </w:t>
      </w:r>
      <w:r w:rsidRPr="004476C3">
        <w:rPr>
          <w:color w:val="0000FF"/>
        </w:rPr>
        <w:t>new</w:t>
      </w:r>
      <w:r w:rsidRPr="004476C3">
        <w:t xml:space="preserve"> Exception(</w:t>
      </w:r>
      <w:r w:rsidRPr="004476C3">
        <w:rPr>
          <w:color w:val="A31515"/>
        </w:rPr>
        <w:t>"Unexpected event args"</w:t>
      </w:r>
      <w:r w:rsidRPr="004476C3">
        <w:t>);</w:t>
      </w:r>
    </w:p>
    <w:p w:rsidR="009C7991" w:rsidRPr="004476C3" w:rsidRDefault="009C7991" w:rsidP="009C7991">
      <w:pPr>
        <w:pStyle w:val="af3"/>
      </w:pPr>
      <w:r w:rsidRPr="004476C3">
        <w:t xml:space="preserve">            </w:t>
      </w:r>
      <w:r w:rsidRPr="004476C3">
        <w:rPr>
          <w:color w:val="0000FF"/>
        </w:rPr>
        <w:t>switch</w:t>
      </w:r>
      <w:r w:rsidRPr="004476C3">
        <w:t xml:space="preserve"> (validationEventArgs.Action)</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case</w:t>
      </w:r>
      <w:r w:rsidRPr="004476C3">
        <w:t xml:space="preserve"> ValidationErrorEventAction.Added:</w:t>
      </w:r>
    </w:p>
    <w:p w:rsidR="009C7991" w:rsidRPr="004476C3" w:rsidRDefault="009C7991" w:rsidP="009C7991">
      <w:pPr>
        <w:pStyle w:val="af3"/>
      </w:pPr>
      <w:r w:rsidRPr="004476C3">
        <w:t xml:space="preserve">                    {errorCount++; </w:t>
      </w:r>
      <w:r w:rsidRPr="004476C3">
        <w:rPr>
          <w:color w:val="0000FF"/>
        </w:rPr>
        <w:t>break</w:t>
      </w:r>
      <w:r w:rsidRPr="004476C3">
        <w:t>;}</w:t>
      </w:r>
    </w:p>
    <w:p w:rsidR="009C7991" w:rsidRPr="004476C3" w:rsidRDefault="009C7991" w:rsidP="009C7991">
      <w:pPr>
        <w:pStyle w:val="af3"/>
      </w:pPr>
      <w:r w:rsidRPr="004476C3">
        <w:t xml:space="preserve">                </w:t>
      </w:r>
      <w:r w:rsidRPr="004476C3">
        <w:rPr>
          <w:color w:val="0000FF"/>
        </w:rPr>
        <w:t>case</w:t>
      </w:r>
      <w:r w:rsidRPr="004476C3">
        <w:t xml:space="preserve"> ValidationErrorEventAction.Removed:</w:t>
      </w:r>
    </w:p>
    <w:p w:rsidR="009C7991" w:rsidRPr="004476C3" w:rsidRDefault="009C7991" w:rsidP="009C7991">
      <w:pPr>
        <w:pStyle w:val="af3"/>
      </w:pPr>
      <w:r w:rsidRPr="004476C3">
        <w:t xml:space="preserve">                    {errorCount--; </w:t>
      </w:r>
      <w:r w:rsidRPr="004476C3">
        <w:rPr>
          <w:color w:val="0000FF"/>
        </w:rPr>
        <w:t>break</w:t>
      </w:r>
      <w:r w:rsidRPr="004476C3">
        <w:t>;}</w:t>
      </w:r>
    </w:p>
    <w:p w:rsidR="009C7991" w:rsidRPr="004476C3" w:rsidRDefault="009C7991" w:rsidP="009C7991">
      <w:pPr>
        <w:pStyle w:val="af3"/>
      </w:pPr>
      <w:r w:rsidRPr="004476C3">
        <w:t xml:space="preserve">                </w:t>
      </w:r>
      <w:r w:rsidRPr="004476C3">
        <w:rPr>
          <w:color w:val="0000FF"/>
        </w:rPr>
        <w:t>default</w:t>
      </w:r>
      <w:r w:rsidRPr="004476C3">
        <w:t>:</w:t>
      </w:r>
    </w:p>
    <w:p w:rsidR="009C7991" w:rsidRPr="004476C3" w:rsidRDefault="009C7991" w:rsidP="009C7991">
      <w:pPr>
        <w:pStyle w:val="af3"/>
      </w:pPr>
      <w:r w:rsidRPr="004476C3">
        <w:t xml:space="preserve">                    </w:t>
      </w:r>
      <w:r w:rsidRPr="004476C3">
        <w:rPr>
          <w:color w:val="0000FF"/>
        </w:rPr>
        <w:t>throw</w:t>
      </w:r>
      <w:r w:rsidRPr="004476C3">
        <w:t xml:space="preserve"> </w:t>
      </w:r>
      <w:r w:rsidRPr="004476C3">
        <w:rPr>
          <w:color w:val="0000FF"/>
        </w:rPr>
        <w:t>new</w:t>
      </w:r>
      <w:r w:rsidRPr="004476C3">
        <w:t xml:space="preserve"> Exception(</w:t>
      </w:r>
      <w:r w:rsidRPr="004476C3">
        <w:rPr>
          <w:color w:val="A31515"/>
        </w:rPr>
        <w:t>"Unknown action"</w:t>
      </w:r>
      <w:r w:rsidRPr="004476C3">
        <w:t>);</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private</w:t>
      </w:r>
      <w:r w:rsidRPr="004476C3">
        <w:t xml:space="preserve"> </w:t>
      </w:r>
      <w:r w:rsidRPr="004476C3">
        <w:rPr>
          <w:color w:val="0000FF"/>
        </w:rPr>
        <w:t>void</w:t>
      </w:r>
      <w:r w:rsidRPr="004476C3">
        <w:t xml:space="preserve"> SaveCommand_Executed(</w:t>
      </w:r>
      <w:r w:rsidRPr="004476C3">
        <w:rPr>
          <w:color w:val="0000FF"/>
        </w:rPr>
        <w:t>object</w:t>
      </w:r>
      <w:r w:rsidRPr="004476C3">
        <w:t xml:space="preserve"> sender, ExecutedRoutedEventArgs e)</w:t>
      </w:r>
    </w:p>
    <w:p w:rsidR="009C7991" w:rsidRPr="004476C3" w:rsidRDefault="009C7991" w:rsidP="009C7991">
      <w:pPr>
        <w:pStyle w:val="af3"/>
      </w:pPr>
      <w:r w:rsidRPr="004476C3">
        <w:t xml:space="preserve">        {DialogResult = </w:t>
      </w:r>
      <w:r w:rsidRPr="004476C3">
        <w:rPr>
          <w:color w:val="0000FF"/>
        </w:rPr>
        <w:t>true</w:t>
      </w:r>
      <w:r w:rsidRPr="004476C3">
        <w:t>;}</w:t>
      </w:r>
    </w:p>
    <w:p w:rsidR="009C7991" w:rsidRPr="004476C3" w:rsidRDefault="009C7991" w:rsidP="009C7991">
      <w:pPr>
        <w:pStyle w:val="af3"/>
      </w:pPr>
      <w:r w:rsidRPr="004476C3">
        <w:t xml:space="preserve">        </w:t>
      </w:r>
      <w:r w:rsidRPr="004476C3">
        <w:rPr>
          <w:color w:val="0000FF"/>
        </w:rPr>
        <w:t>private</w:t>
      </w:r>
      <w:r w:rsidRPr="004476C3">
        <w:t xml:space="preserve"> </w:t>
      </w:r>
      <w:r w:rsidRPr="004476C3">
        <w:rPr>
          <w:color w:val="0000FF"/>
        </w:rPr>
        <w:t>void</w:t>
      </w:r>
      <w:r w:rsidRPr="004476C3">
        <w:t xml:space="preserve"> SaveCommand_CanExecute(</w:t>
      </w:r>
      <w:r w:rsidRPr="004476C3">
        <w:rPr>
          <w:color w:val="0000FF"/>
        </w:rPr>
        <w:t>object</w:t>
      </w:r>
      <w:r w:rsidRPr="004476C3">
        <w:t xml:space="preserve"> sender, CanExecuteRoutedEventArgs e)</w:t>
      </w:r>
    </w:p>
    <w:p w:rsidR="009C7991" w:rsidRPr="004476C3" w:rsidRDefault="009C7991" w:rsidP="009C7991">
      <w:pPr>
        <w:pStyle w:val="af3"/>
      </w:pPr>
      <w:r w:rsidRPr="004476C3">
        <w:t xml:space="preserve">        {e.CanExecute = errorCount == 0;}</w:t>
      </w:r>
    </w:p>
    <w:p w:rsidR="009C7991" w:rsidRPr="004476C3" w:rsidRDefault="009C7991" w:rsidP="009C7991">
      <w:pPr>
        <w:pStyle w:val="af3"/>
      </w:pPr>
      <w:r w:rsidRPr="004476C3">
        <w:t xml:space="preserve">        </w:t>
      </w:r>
      <w:r w:rsidRPr="004476C3">
        <w:rPr>
          <w:color w:val="0000FF"/>
        </w:rPr>
        <w:t>static</w:t>
      </w:r>
      <w:r w:rsidRPr="004476C3">
        <w:t xml:space="preserve"> </w:t>
      </w:r>
      <w:r w:rsidRPr="004476C3">
        <w:rPr>
          <w:color w:val="0000FF"/>
        </w:rPr>
        <w:t>bool</w:t>
      </w:r>
      <w:r w:rsidRPr="004476C3">
        <w:t xml:space="preserve"> validateSumToleranceValue(</w:t>
      </w:r>
      <w:r w:rsidRPr="004476C3">
        <w:rPr>
          <w:color w:val="0000FF"/>
        </w:rPr>
        <w:t>object</w:t>
      </w:r>
      <w:r w:rsidRPr="004476C3">
        <w:t xml:space="preserve"> value)</w:t>
      </w:r>
    </w:p>
    <w:p w:rsidR="009C7991" w:rsidRPr="004476C3" w:rsidRDefault="009C7991" w:rsidP="009C7991">
      <w:pPr>
        <w:pStyle w:val="af3"/>
      </w:pPr>
      <w:r w:rsidRPr="004476C3">
        <w:t xml:space="preserve">        { </w:t>
      </w:r>
      <w:r w:rsidRPr="004476C3">
        <w:rPr>
          <w:color w:val="0000FF"/>
        </w:rPr>
        <w:t>return</w:t>
      </w:r>
      <w:r w:rsidRPr="004476C3">
        <w:t xml:space="preserve"> (</w:t>
      </w:r>
      <w:r w:rsidRPr="004476C3">
        <w:rPr>
          <w:color w:val="0000FF"/>
        </w:rPr>
        <w:t>decimal</w:t>
      </w:r>
      <w:r w:rsidRPr="004476C3">
        <w:t>)value &gt; 0.001M &amp;&amp; (</w:t>
      </w:r>
      <w:r w:rsidRPr="004476C3">
        <w:rPr>
          <w:color w:val="0000FF"/>
        </w:rPr>
        <w:t>decimal</w:t>
      </w:r>
      <w:r w:rsidRPr="004476C3">
        <w:t>)value &lt; 0.1M; }</w:t>
      </w:r>
    </w:p>
    <w:p w:rsidR="009C7991" w:rsidRPr="0072776D" w:rsidRDefault="009C7991" w:rsidP="009C7991">
      <w:pPr>
        <w:pStyle w:val="af3"/>
      </w:pPr>
      <w:r w:rsidRPr="004476C3">
        <w:t xml:space="preserve">    </w:t>
      </w:r>
      <w:r w:rsidRPr="0072776D">
        <w:t>}</w:t>
      </w:r>
    </w:p>
    <w:p w:rsidR="009C7991" w:rsidRPr="0072776D" w:rsidRDefault="009C7991" w:rsidP="009C7991">
      <w:pPr>
        <w:pStyle w:val="af3"/>
      </w:pPr>
      <w:r w:rsidRPr="0072776D">
        <w:t>}</w:t>
      </w:r>
    </w:p>
    <w:p w:rsidR="009C7991" w:rsidRPr="0072776D" w:rsidRDefault="009C7991" w:rsidP="009C7991">
      <w:pPr>
        <w:pStyle w:val="af3"/>
        <w:rPr>
          <w:lang w:eastAsia="ru-RU"/>
        </w:rPr>
      </w:pPr>
    </w:p>
    <w:p w:rsidR="009C7991" w:rsidRPr="004476C3" w:rsidRDefault="009C7991" w:rsidP="009C7991">
      <w:pPr>
        <w:pStyle w:val="af3"/>
      </w:pPr>
      <w:r w:rsidRPr="004476C3">
        <w:rPr>
          <w:color w:val="0000FF"/>
        </w:rPr>
        <w:t>&lt;</w:t>
      </w:r>
      <w:r w:rsidRPr="004476C3">
        <w:rPr>
          <w:color w:val="A31515"/>
        </w:rPr>
        <w:t>Window</w:t>
      </w:r>
      <w:r w:rsidRPr="004476C3">
        <w:rPr>
          <w:color w:val="FF0000"/>
        </w:rPr>
        <w:t xml:space="preserve"> x</w:t>
      </w:r>
      <w:r w:rsidRPr="004476C3">
        <w:rPr>
          <w:color w:val="0000FF"/>
        </w:rPr>
        <w:t>:</w:t>
      </w:r>
      <w:r w:rsidRPr="004476C3">
        <w:rPr>
          <w:color w:val="FF0000"/>
        </w:rPr>
        <w:t>Class</w:t>
      </w:r>
      <w:r w:rsidRPr="004476C3">
        <w:rPr>
          <w:color w:val="0000FF"/>
        </w:rPr>
        <w:t>="ChemicalAnalyses.Dialogs.SaltAnalysisOptionsDlg"</w:t>
      </w:r>
    </w:p>
    <w:p w:rsidR="009C7991" w:rsidRPr="004476C3" w:rsidRDefault="009C7991" w:rsidP="009C7991">
      <w:pPr>
        <w:pStyle w:val="af3"/>
      </w:pPr>
      <w:r w:rsidRPr="004476C3">
        <w:t xml:space="preserve">       </w:t>
      </w:r>
      <w:r w:rsidRPr="004476C3">
        <w:rPr>
          <w:color w:val="FF0000"/>
        </w:rPr>
        <w:t xml:space="preserve"> xmlns</w:t>
      </w:r>
      <w:r w:rsidRPr="004476C3">
        <w:rPr>
          <w:color w:val="0000FF"/>
        </w:rPr>
        <w:t>="http://schemas.microsoft.com/winfx/2006/xaml/presentation"</w:t>
      </w:r>
    </w:p>
    <w:p w:rsidR="009C7991" w:rsidRPr="004476C3" w:rsidRDefault="009C7991" w:rsidP="009C7991">
      <w:pPr>
        <w:pStyle w:val="af3"/>
      </w:pPr>
      <w:r w:rsidRPr="004476C3">
        <w:t xml:space="preserve">       </w:t>
      </w:r>
      <w:r w:rsidRPr="004476C3">
        <w:rPr>
          <w:color w:val="FF0000"/>
        </w:rPr>
        <w:t xml:space="preserve"> xmlns</w:t>
      </w:r>
      <w:r w:rsidRPr="004476C3">
        <w:rPr>
          <w:color w:val="0000FF"/>
        </w:rPr>
        <w:t>:</w:t>
      </w:r>
      <w:r w:rsidRPr="004476C3">
        <w:rPr>
          <w:color w:val="FF0000"/>
        </w:rPr>
        <w:t>x</w:t>
      </w:r>
      <w:r w:rsidRPr="004476C3">
        <w:rPr>
          <w:color w:val="0000FF"/>
        </w:rPr>
        <w:t>="http://schemas.microsoft.com/winfx/2006/xaml"</w:t>
      </w:r>
    </w:p>
    <w:p w:rsidR="009C7991" w:rsidRPr="004476C3" w:rsidRDefault="009C7991" w:rsidP="009C7991">
      <w:pPr>
        <w:pStyle w:val="af3"/>
      </w:pPr>
      <w:r w:rsidRPr="004476C3">
        <w:t xml:space="preserve">       </w:t>
      </w:r>
      <w:r w:rsidRPr="004476C3">
        <w:rPr>
          <w:color w:val="FF0000"/>
        </w:rPr>
        <w:t xml:space="preserve"> xmlns</w:t>
      </w:r>
      <w:r w:rsidRPr="004476C3">
        <w:rPr>
          <w:color w:val="0000FF"/>
        </w:rPr>
        <w:t>:</w:t>
      </w:r>
      <w:r w:rsidRPr="004476C3">
        <w:rPr>
          <w:color w:val="FF0000"/>
        </w:rPr>
        <w:t>d</w:t>
      </w:r>
      <w:r w:rsidRPr="004476C3">
        <w:rPr>
          <w:color w:val="0000FF"/>
        </w:rPr>
        <w:t>="http://schemas.microsoft.com/expression/blend/2008"</w:t>
      </w:r>
    </w:p>
    <w:p w:rsidR="009C7991" w:rsidRPr="004476C3" w:rsidRDefault="009C7991" w:rsidP="009C7991">
      <w:pPr>
        <w:pStyle w:val="af3"/>
      </w:pPr>
      <w:r w:rsidRPr="004476C3">
        <w:t xml:space="preserve">       </w:t>
      </w:r>
      <w:r w:rsidRPr="004476C3">
        <w:rPr>
          <w:color w:val="FF0000"/>
        </w:rPr>
        <w:t xml:space="preserve"> xmlns</w:t>
      </w:r>
      <w:r w:rsidRPr="004476C3">
        <w:rPr>
          <w:color w:val="0000FF"/>
        </w:rPr>
        <w:t>:</w:t>
      </w:r>
      <w:r w:rsidRPr="004476C3">
        <w:rPr>
          <w:color w:val="FF0000"/>
        </w:rPr>
        <w:t>mc</w:t>
      </w:r>
      <w:r w:rsidRPr="004476C3">
        <w:rPr>
          <w:color w:val="0000FF"/>
        </w:rPr>
        <w:t>="http://schemas.openxmlformats.org/markup-compatibility/2006"</w:t>
      </w:r>
    </w:p>
    <w:p w:rsidR="009C7991" w:rsidRPr="004476C3" w:rsidRDefault="009C7991" w:rsidP="009C7991">
      <w:pPr>
        <w:pStyle w:val="af3"/>
      </w:pPr>
      <w:r w:rsidRPr="004476C3">
        <w:t xml:space="preserve">       </w:t>
      </w:r>
      <w:r w:rsidRPr="004476C3">
        <w:rPr>
          <w:color w:val="FF0000"/>
        </w:rPr>
        <w:t xml:space="preserve"> mc</w:t>
      </w:r>
      <w:r w:rsidRPr="004476C3">
        <w:rPr>
          <w:color w:val="0000FF"/>
        </w:rPr>
        <w:t>:</w:t>
      </w:r>
      <w:r w:rsidRPr="004476C3">
        <w:rPr>
          <w:color w:val="FF0000"/>
        </w:rPr>
        <w:t>Ignorable</w:t>
      </w:r>
      <w:r w:rsidRPr="004476C3">
        <w:rPr>
          <w:color w:val="0000FF"/>
        </w:rPr>
        <w:t>="d"</w:t>
      </w:r>
    </w:p>
    <w:p w:rsidR="009C7991" w:rsidRPr="004476C3" w:rsidRDefault="009C7991" w:rsidP="009C7991">
      <w:pPr>
        <w:pStyle w:val="af3"/>
      </w:pPr>
      <w:r w:rsidRPr="004476C3">
        <w:t xml:space="preserve">       </w:t>
      </w:r>
      <w:r w:rsidRPr="004476C3">
        <w:rPr>
          <w:color w:val="FF0000"/>
        </w:rPr>
        <w:t xml:space="preserve"> Title</w:t>
      </w:r>
      <w:r w:rsidRPr="004476C3">
        <w:rPr>
          <w:color w:val="0000FF"/>
        </w:rPr>
        <w:t>="</w:t>
      </w:r>
      <w:r>
        <w:rPr>
          <w:color w:val="0000FF"/>
        </w:rPr>
        <w:t>Исходные</w:t>
      </w:r>
      <w:r w:rsidRPr="004476C3">
        <w:rPr>
          <w:color w:val="0000FF"/>
        </w:rPr>
        <w:t xml:space="preserve"> </w:t>
      </w:r>
      <w:r>
        <w:rPr>
          <w:color w:val="0000FF"/>
        </w:rPr>
        <w:t>настройки</w:t>
      </w:r>
      <w:r w:rsidRPr="004476C3">
        <w:rPr>
          <w:color w:val="0000FF"/>
        </w:rPr>
        <w:t xml:space="preserve"> </w:t>
      </w:r>
      <w:r>
        <w:rPr>
          <w:color w:val="0000FF"/>
        </w:rPr>
        <w:t>для</w:t>
      </w:r>
      <w:r w:rsidRPr="004476C3">
        <w:rPr>
          <w:color w:val="0000FF"/>
        </w:rPr>
        <w:t xml:space="preserve"> </w:t>
      </w:r>
      <w:r>
        <w:rPr>
          <w:color w:val="0000FF"/>
        </w:rPr>
        <w:t>анализа</w:t>
      </w:r>
      <w:r w:rsidRPr="004476C3">
        <w:rPr>
          <w:color w:val="0000FF"/>
        </w:rPr>
        <w:t xml:space="preserve"> </w:t>
      </w:r>
      <w:r>
        <w:rPr>
          <w:color w:val="0000FF"/>
        </w:rPr>
        <w:t>солей</w:t>
      </w:r>
      <w:r w:rsidRPr="004476C3">
        <w:rPr>
          <w:color w:val="0000FF"/>
        </w:rPr>
        <w:t>:"</w:t>
      </w:r>
      <w:r w:rsidRPr="004476C3">
        <w:rPr>
          <w:color w:val="FF0000"/>
        </w:rPr>
        <w:t xml:space="preserve"> Height</w:t>
      </w:r>
      <w:r w:rsidRPr="004476C3">
        <w:rPr>
          <w:color w:val="0000FF"/>
        </w:rPr>
        <w:t>="250"</w:t>
      </w:r>
      <w:r w:rsidRPr="004476C3">
        <w:rPr>
          <w:color w:val="FF0000"/>
        </w:rPr>
        <w:t xml:space="preserve"> Width</w:t>
      </w:r>
      <w:r w:rsidRPr="004476C3">
        <w:rPr>
          <w:color w:val="0000FF"/>
        </w:rPr>
        <w:t>="550"</w:t>
      </w:r>
      <w:r w:rsidRPr="004476C3">
        <w:rPr>
          <w:color w:val="FF0000"/>
        </w:rPr>
        <w:t xml:space="preserve"> MaxHeight</w:t>
      </w:r>
      <w:r w:rsidRPr="004476C3">
        <w:rPr>
          <w:color w:val="0000FF"/>
        </w:rPr>
        <w:t>="250"</w:t>
      </w:r>
      <w:r w:rsidRPr="004476C3">
        <w:rPr>
          <w:color w:val="FF0000"/>
        </w:rPr>
        <w:t xml:space="preserve"> MaxWidth</w:t>
      </w:r>
      <w:r w:rsidRPr="004476C3">
        <w:rPr>
          <w:color w:val="0000FF"/>
        </w:rPr>
        <w:t>="550"</w:t>
      </w:r>
      <w:r w:rsidRPr="004476C3">
        <w:t xml:space="preserve"> </w:t>
      </w:r>
      <w:r w:rsidRPr="004476C3">
        <w:rPr>
          <w:color w:val="FF0000"/>
        </w:rPr>
        <w:t>Validation.Error</w:t>
      </w:r>
      <w:r w:rsidRPr="004476C3">
        <w:rPr>
          <w:color w:val="0000FF"/>
        </w:rPr>
        <w:t>="Window_ValidationError"&gt;</w:t>
      </w:r>
    </w:p>
    <w:p w:rsidR="009C7991" w:rsidRPr="004476C3" w:rsidRDefault="009C7991" w:rsidP="009C7991">
      <w:pPr>
        <w:pStyle w:val="af3"/>
      </w:pPr>
      <w:r w:rsidRPr="004476C3">
        <w:t xml:space="preserve">    </w:t>
      </w:r>
      <w:r w:rsidRPr="004476C3">
        <w:rPr>
          <w:color w:val="0000FF"/>
        </w:rPr>
        <w:t>&lt;</w:t>
      </w:r>
      <w:r w:rsidRPr="004476C3">
        <w:rPr>
          <w:color w:val="A31515"/>
        </w:rPr>
        <w:t>Window.CommandBinding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mmandBinding</w:t>
      </w:r>
      <w:r w:rsidRPr="004476C3">
        <w:rPr>
          <w:color w:val="FF0000"/>
        </w:rPr>
        <w:t xml:space="preserve"> Command</w:t>
      </w:r>
      <w:r w:rsidRPr="004476C3">
        <w:rPr>
          <w:color w:val="0000FF"/>
        </w:rPr>
        <w:t>="Save"</w:t>
      </w:r>
      <w:r w:rsidRPr="004476C3">
        <w:rPr>
          <w:color w:val="FF0000"/>
        </w:rPr>
        <w:t xml:space="preserve"> Executed</w:t>
      </w:r>
      <w:r w:rsidRPr="004476C3">
        <w:rPr>
          <w:color w:val="0000FF"/>
        </w:rPr>
        <w:t>="SaveCommand_Executed"</w:t>
      </w:r>
      <w:r w:rsidRPr="004476C3">
        <w:rPr>
          <w:color w:val="FF0000"/>
        </w:rPr>
        <w:t xml:space="preserve"> CanExecute</w:t>
      </w:r>
      <w:r w:rsidRPr="004476C3">
        <w:rPr>
          <w:color w:val="0000FF"/>
        </w:rPr>
        <w:t>="SaveCommand_CanExecute"/&gt;</w:t>
      </w:r>
    </w:p>
    <w:p w:rsidR="009C7991" w:rsidRPr="004476C3" w:rsidRDefault="009C7991" w:rsidP="009C7991">
      <w:pPr>
        <w:pStyle w:val="af3"/>
      </w:pPr>
      <w:r w:rsidRPr="004476C3">
        <w:t xml:space="preserve">    </w:t>
      </w:r>
      <w:r w:rsidRPr="004476C3">
        <w:rPr>
          <w:color w:val="0000FF"/>
        </w:rPr>
        <w:t>&lt;/</w:t>
      </w:r>
      <w:r w:rsidRPr="004476C3">
        <w:rPr>
          <w:color w:val="A31515"/>
        </w:rPr>
        <w:t>Window.CommandBinding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Window.Resource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DataTemplate</w:t>
      </w:r>
      <w:r w:rsidRPr="004476C3">
        <w:rPr>
          <w:color w:val="FF0000"/>
        </w:rPr>
        <w:t xml:space="preserve"> x</w:t>
      </w:r>
      <w:r w:rsidRPr="004476C3">
        <w:rPr>
          <w:color w:val="0000FF"/>
        </w:rPr>
        <w:t>:</w:t>
      </w:r>
      <w:r w:rsidRPr="004476C3">
        <w:rPr>
          <w:color w:val="FF0000"/>
        </w:rPr>
        <w:t>Key</w:t>
      </w:r>
      <w:r w:rsidRPr="004476C3">
        <w:rPr>
          <w:color w:val="0000FF"/>
        </w:rPr>
        <w:t>="tmpCellViewTemplate"&gt;</w:t>
      </w:r>
    </w:p>
    <w:p w:rsidR="009C7991" w:rsidRPr="004476C3" w:rsidRDefault="009C7991" w:rsidP="009C7991">
      <w:pPr>
        <w:pStyle w:val="af3"/>
      </w:pPr>
      <w:r w:rsidRPr="004476C3">
        <w:t xml:space="preserve">            </w:t>
      </w:r>
      <w:r w:rsidRPr="004476C3">
        <w:rPr>
          <w:color w:val="0000FF"/>
        </w:rPr>
        <w:t>&lt;</w:t>
      </w:r>
      <w:r w:rsidRPr="004476C3">
        <w:rPr>
          <w:color w:val="A31515"/>
        </w:rPr>
        <w:t>TextBlock</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Item2,</w:t>
      </w:r>
      <w:r w:rsidRPr="004476C3">
        <w:rPr>
          <w:color w:val="FF0000"/>
        </w:rPr>
        <w:t xml:space="preserve"> StringFormat</w:t>
      </w:r>
      <w:r w:rsidRPr="004476C3">
        <w:rPr>
          <w:color w:val="0000FF"/>
        </w:rPr>
        <w:t>={}{</w:t>
      </w:r>
      <w:r w:rsidRPr="004476C3">
        <w:t>0</w:t>
      </w:r>
      <w:r w:rsidRPr="004476C3">
        <w:rPr>
          <w:color w:val="0000FF"/>
        </w:rPr>
        <w:t>:</w:t>
      </w:r>
      <w:r w:rsidRPr="004476C3">
        <w:t>0</w:t>
      </w:r>
      <w:r w:rsidRPr="004476C3">
        <w:rPr>
          <w:color w:val="0000FF"/>
        </w:rPr>
        <w:t>.</w:t>
      </w:r>
      <w:r w:rsidRPr="004476C3">
        <w:t>000 %</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DataTemplate</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DataTemplate</w:t>
      </w:r>
      <w:r w:rsidRPr="004476C3">
        <w:rPr>
          <w:color w:val="FF0000"/>
        </w:rPr>
        <w:t xml:space="preserve"> x</w:t>
      </w:r>
      <w:r w:rsidRPr="004476C3">
        <w:rPr>
          <w:color w:val="0000FF"/>
        </w:rPr>
        <w:t>:</w:t>
      </w:r>
      <w:r w:rsidRPr="004476C3">
        <w:rPr>
          <w:color w:val="FF0000"/>
        </w:rPr>
        <w:t>Key</w:t>
      </w:r>
      <w:r w:rsidRPr="004476C3">
        <w:rPr>
          <w:color w:val="0000FF"/>
        </w:rPr>
        <w:t>="tmpCellEditingTemplate"&gt;</w:t>
      </w:r>
    </w:p>
    <w:p w:rsidR="009C7991" w:rsidRPr="004476C3" w:rsidRDefault="009C7991" w:rsidP="009C7991">
      <w:pPr>
        <w:pStyle w:val="af3"/>
      </w:pPr>
      <w:r w:rsidRPr="004476C3">
        <w:t xml:space="preserve">            </w:t>
      </w:r>
      <w:r w:rsidRPr="004476C3">
        <w:rPr>
          <w:color w:val="0000FF"/>
        </w:rPr>
        <w:t>&lt;</w:t>
      </w:r>
      <w:r w:rsidRPr="004476C3">
        <w:rPr>
          <w:color w:val="A31515"/>
        </w:rPr>
        <w:t>TextBox</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Item2,</w:t>
      </w:r>
      <w:r w:rsidRPr="004476C3">
        <w:t xml:space="preserve"> </w:t>
      </w:r>
    </w:p>
    <w:p w:rsidR="009C7991" w:rsidRPr="004476C3" w:rsidRDefault="009C7991" w:rsidP="009C7991">
      <w:pPr>
        <w:pStyle w:val="af3"/>
      </w:pPr>
      <w:r w:rsidRPr="004476C3">
        <w:lastRenderedPageBreak/>
        <w:t xml:space="preserve">                   </w:t>
      </w:r>
      <w:r w:rsidRPr="004476C3">
        <w:rPr>
          <w:color w:val="FF0000"/>
        </w:rPr>
        <w:t xml:space="preserve"> UpdateSourceTrigger</w:t>
      </w:r>
      <w:r w:rsidRPr="004476C3">
        <w:rPr>
          <w:color w:val="0000FF"/>
        </w:rPr>
        <w:t>=PropertyChanged,</w:t>
      </w:r>
      <w:r w:rsidRPr="004476C3">
        <w:rPr>
          <w:color w:val="FF0000"/>
        </w:rPr>
        <w:t xml:space="preserve"> StringFormat</w:t>
      </w:r>
      <w:r w:rsidRPr="004476C3">
        <w:rPr>
          <w:color w:val="0000FF"/>
        </w:rPr>
        <w:t>={}{</w:t>
      </w:r>
      <w:r w:rsidRPr="004476C3">
        <w:t>0</w:t>
      </w:r>
      <w:r w:rsidRPr="004476C3">
        <w:rPr>
          <w:color w:val="0000FF"/>
        </w:rPr>
        <w:t>:</w:t>
      </w:r>
      <w:r w:rsidRPr="004476C3">
        <w:t>0</w:t>
      </w:r>
      <w:r w:rsidRPr="004476C3">
        <w:rPr>
          <w:color w:val="0000FF"/>
        </w:rPr>
        <w:t>.</w:t>
      </w:r>
      <w:r w:rsidRPr="004476C3">
        <w:t>000</w:t>
      </w:r>
      <w:r w:rsidRPr="004476C3">
        <w:rPr>
          <w:color w:val="0000FF"/>
        </w:rPr>
        <w:t>},</w:t>
      </w:r>
      <w:r w:rsidRPr="004476C3">
        <w:rPr>
          <w:color w:val="FF0000"/>
        </w:rPr>
        <w:t xml:space="preserve"> ValidatesOnExceptions</w:t>
      </w:r>
      <w:r w:rsidRPr="004476C3">
        <w:rPr>
          <w:color w:val="0000FF"/>
        </w:rPr>
        <w:t>=True,</w:t>
      </w:r>
      <w:r w:rsidRPr="004476C3">
        <w:t xml:space="preserve"> </w:t>
      </w:r>
    </w:p>
    <w:p w:rsidR="009C7991" w:rsidRPr="004476C3" w:rsidRDefault="009C7991" w:rsidP="009C7991">
      <w:pPr>
        <w:pStyle w:val="af3"/>
      </w:pPr>
      <w:r w:rsidRPr="004476C3">
        <w:t xml:space="preserve">                   </w:t>
      </w:r>
      <w:r w:rsidRPr="004476C3">
        <w:rPr>
          <w:color w:val="FF0000"/>
        </w:rPr>
        <w:t xml:space="preserve"> NotifyOnValidationError</w:t>
      </w:r>
      <w:r w:rsidRPr="004476C3">
        <w:rPr>
          <w:color w:val="0000FF"/>
        </w:rPr>
        <w:t>=True}"/&gt;</w:t>
      </w:r>
    </w:p>
    <w:p w:rsidR="009C7991" w:rsidRPr="004476C3" w:rsidRDefault="009C7991" w:rsidP="009C7991">
      <w:pPr>
        <w:pStyle w:val="af3"/>
      </w:pPr>
      <w:r w:rsidRPr="004476C3">
        <w:t xml:space="preserve">        </w:t>
      </w:r>
      <w:r w:rsidRPr="004476C3">
        <w:rPr>
          <w:color w:val="0000FF"/>
        </w:rPr>
        <w:t>&lt;/</w:t>
      </w:r>
      <w:r w:rsidRPr="004476C3">
        <w:rPr>
          <w:color w:val="A31515"/>
        </w:rPr>
        <w:t>DataTemplate</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Window.Resource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w:t>
      </w:r>
      <w:r w:rsidRPr="004476C3">
        <w:rPr>
          <w:color w:val="FF0000"/>
        </w:rPr>
        <w:t xml:space="preserve"> x</w:t>
      </w:r>
      <w:r w:rsidRPr="004476C3">
        <w:rPr>
          <w:color w:val="0000FF"/>
        </w:rPr>
        <w:t>:</w:t>
      </w:r>
      <w:r w:rsidRPr="004476C3">
        <w:rPr>
          <w:color w:val="FF0000"/>
        </w:rPr>
        <w:t>Name</w:t>
      </w:r>
      <w:r w:rsidRPr="004476C3">
        <w:rPr>
          <w:color w:val="0000FF"/>
        </w:rPr>
        <w:t>="grdMain"&gt;</w:t>
      </w:r>
    </w:p>
    <w:p w:rsidR="009C7991" w:rsidRPr="004476C3" w:rsidRDefault="009C7991" w:rsidP="009C7991">
      <w:pPr>
        <w:pStyle w:val="af3"/>
      </w:pPr>
      <w:r w:rsidRPr="004476C3">
        <w:t xml:space="preserve">        </w:t>
      </w:r>
      <w:r w:rsidRPr="004476C3">
        <w:rPr>
          <w:color w:val="0000FF"/>
        </w:rPr>
        <w:t>&lt;</w:t>
      </w:r>
      <w:r w:rsidRPr="004476C3">
        <w:rPr>
          <w:color w:val="A31515"/>
        </w:rPr>
        <w:t>Grid.RowDefinition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RowDefinition</w:t>
      </w:r>
      <w:r w:rsidRPr="004476C3">
        <w:rPr>
          <w:color w:val="FF0000"/>
        </w:rPr>
        <w:t xml:space="preserve"> Height</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RowDefinition</w:t>
      </w:r>
      <w:r w:rsidRPr="004476C3">
        <w:rPr>
          <w:color w:val="FF0000"/>
        </w:rPr>
        <w:t xml:space="preserve"> Height</w:t>
      </w:r>
      <w:r w:rsidRPr="004476C3">
        <w:rPr>
          <w:color w:val="0000FF"/>
        </w:rPr>
        <w:t>="35"/&gt;</w:t>
      </w:r>
    </w:p>
    <w:p w:rsidR="009C7991" w:rsidRPr="004476C3" w:rsidRDefault="009C7991" w:rsidP="009C7991">
      <w:pPr>
        <w:pStyle w:val="af3"/>
      </w:pPr>
      <w:r w:rsidRPr="004476C3">
        <w:t xml:space="preserve">        </w:t>
      </w:r>
      <w:r w:rsidRPr="004476C3">
        <w:rPr>
          <w:color w:val="0000FF"/>
        </w:rPr>
        <w:t>&lt;/</w:t>
      </w:r>
      <w:r w:rsidRPr="004476C3">
        <w:rPr>
          <w:color w:val="A31515"/>
        </w:rPr>
        <w:t>Grid.RowDefinition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ColumnDefinition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lumnDefinition</w:t>
      </w:r>
      <w:r w:rsidRPr="004476C3">
        <w:rPr>
          <w:color w:val="FF0000"/>
        </w:rPr>
        <w:t xml:space="preserve"> Width</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lumnDefinition</w:t>
      </w:r>
      <w:r w:rsidRPr="004476C3">
        <w:rPr>
          <w:color w:val="FF0000"/>
        </w:rPr>
        <w:t xml:space="preserve"> Width</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ColumnDefinition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abControl</w:t>
      </w:r>
      <w:r w:rsidRPr="004476C3">
        <w:rPr>
          <w:color w:val="FF0000"/>
        </w:rPr>
        <w:t xml:space="preserve"> Grid.Row</w:t>
      </w:r>
      <w:r w:rsidRPr="004476C3">
        <w:rPr>
          <w:color w:val="0000FF"/>
        </w:rPr>
        <w:t>="0"</w:t>
      </w:r>
      <w:r w:rsidRPr="004476C3">
        <w:rPr>
          <w:color w:val="FF0000"/>
        </w:rPr>
        <w:t xml:space="preserve"> Grid.ColumnSpan</w:t>
      </w:r>
      <w:r w:rsidRPr="004476C3">
        <w:rPr>
          <w:color w:val="0000FF"/>
        </w:rPr>
        <w:t>="2"</w:t>
      </w:r>
      <w:r w:rsidRPr="004476C3">
        <w:rPr>
          <w:color w:val="FF0000"/>
        </w:rPr>
        <w:t xml:space="preserve"> Grid.Column</w:t>
      </w:r>
      <w:r w:rsidRPr="004476C3">
        <w:rPr>
          <w:color w:val="0000FF"/>
        </w:rPr>
        <w:t>="0"</w:t>
      </w:r>
      <w:r w:rsidRPr="004476C3">
        <w:rPr>
          <w:color w:val="FF0000"/>
        </w:rPr>
        <w:t xml:space="preserve"> x</w:t>
      </w:r>
      <w:r w:rsidRPr="004476C3">
        <w:rPr>
          <w:color w:val="0000FF"/>
        </w:rPr>
        <w:t>:</w:t>
      </w:r>
      <w:r w:rsidRPr="004476C3">
        <w:rPr>
          <w:color w:val="FF0000"/>
        </w:rPr>
        <w:t>Name</w:t>
      </w:r>
      <w:r w:rsidRPr="004476C3">
        <w:rPr>
          <w:color w:val="0000FF"/>
        </w:rPr>
        <w:t>="tcSaltOptionsTabs"&gt;</w:t>
      </w:r>
    </w:p>
    <w:p w:rsidR="009C7991" w:rsidRPr="004476C3" w:rsidRDefault="009C7991" w:rsidP="009C7991">
      <w:pPr>
        <w:pStyle w:val="af3"/>
      </w:pPr>
      <w:r w:rsidRPr="004476C3">
        <w:t xml:space="preserve">            </w:t>
      </w:r>
      <w:r w:rsidRPr="004476C3">
        <w:rPr>
          <w:color w:val="0000FF"/>
        </w:rPr>
        <w:t>&lt;</w:t>
      </w:r>
      <w:r w:rsidRPr="004476C3">
        <w:rPr>
          <w:color w:val="A31515"/>
        </w:rPr>
        <w:t>TabItem</w:t>
      </w:r>
      <w:r w:rsidRPr="004476C3">
        <w:rPr>
          <w:color w:val="FF0000"/>
        </w:rPr>
        <w:t xml:space="preserve"> Header</w:t>
      </w:r>
      <w:r w:rsidRPr="004476C3">
        <w:rPr>
          <w:color w:val="0000FF"/>
        </w:rPr>
        <w:t>="</w:t>
      </w:r>
      <w:r>
        <w:rPr>
          <w:color w:val="0000FF"/>
        </w:rPr>
        <w:t>Анализ</w:t>
      </w:r>
      <w:r w:rsidRPr="004476C3">
        <w:rPr>
          <w:color w:val="0000FF"/>
        </w:rPr>
        <w:t>"</w:t>
      </w:r>
      <w:r w:rsidRPr="004476C3">
        <w:rPr>
          <w:color w:val="FF0000"/>
        </w:rPr>
        <w:t xml:space="preserve"> x</w:t>
      </w:r>
      <w:r w:rsidRPr="004476C3">
        <w:rPr>
          <w:color w:val="0000FF"/>
        </w:rPr>
        <w:t>:</w:t>
      </w:r>
      <w:r w:rsidRPr="004476C3">
        <w:rPr>
          <w:color w:val="FF0000"/>
        </w:rPr>
        <w:t>Name</w:t>
      </w:r>
      <w:r w:rsidRPr="004476C3">
        <w:rPr>
          <w:color w:val="0000FF"/>
        </w:rPr>
        <w:t>="tabAnalysis"&gt;</w:t>
      </w:r>
    </w:p>
    <w:p w:rsidR="009C7991" w:rsidRPr="004476C3" w:rsidRDefault="009C7991" w:rsidP="009C7991">
      <w:pPr>
        <w:pStyle w:val="af3"/>
      </w:pPr>
      <w:r w:rsidRPr="004476C3">
        <w:t xml:space="preserve">                </w:t>
      </w:r>
      <w:r w:rsidRPr="004476C3">
        <w:rPr>
          <w:color w:val="0000FF"/>
        </w:rPr>
        <w:t>&lt;</w:t>
      </w:r>
      <w:r w:rsidRPr="004476C3">
        <w:rPr>
          <w:color w:val="A31515"/>
        </w:rPr>
        <w:t>AdornerDecorator</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ColumnDefinition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lumnDefinition</w:t>
      </w:r>
      <w:r w:rsidRPr="004476C3">
        <w:rPr>
          <w:color w:val="FF0000"/>
        </w:rPr>
        <w:t xml:space="preserve"> Width</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lumnDefinition</w:t>
      </w:r>
      <w:r w:rsidRPr="004476C3">
        <w:rPr>
          <w:color w:val="FF0000"/>
        </w:rPr>
        <w:t xml:space="preserve"> Width</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lumnDefinition</w:t>
      </w:r>
      <w:r w:rsidRPr="004476C3">
        <w:rPr>
          <w:color w:val="FF0000"/>
        </w:rPr>
        <w:t xml:space="preserve"> Width</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ColumnDefinitions</w:t>
      </w:r>
      <w:r w:rsidRPr="004476C3">
        <w:rPr>
          <w:color w:val="0000FF"/>
        </w:rPr>
        <w:t>&gt;</w:t>
      </w:r>
    </w:p>
    <w:p w:rsidR="009C7991" w:rsidRPr="004476C3" w:rsidRDefault="009C7991" w:rsidP="009C7991">
      <w:pPr>
        <w:pStyle w:val="af3"/>
      </w:pPr>
      <w:r w:rsidRPr="004476C3">
        <w:rPr>
          <w:color w:val="0000FF"/>
        </w:rPr>
        <w:t>&lt;</w:t>
      </w:r>
      <w:r w:rsidRPr="004476C3">
        <w:rPr>
          <w:color w:val="A31515"/>
        </w:rPr>
        <w:t>StackPanel</w:t>
      </w:r>
      <w:r w:rsidRPr="004476C3">
        <w:rPr>
          <w:color w:val="FF0000"/>
        </w:rPr>
        <w:t xml:space="preserve"> Orientation</w:t>
      </w:r>
      <w:r w:rsidRPr="004476C3">
        <w:rPr>
          <w:color w:val="0000FF"/>
        </w:rPr>
        <w:t>="Vertical"</w:t>
      </w:r>
      <w:r w:rsidRPr="004476C3">
        <w:rPr>
          <w:color w:val="FF0000"/>
        </w:rPr>
        <w:t xml:space="preserve"> Margin</w:t>
      </w:r>
      <w:r w:rsidRPr="004476C3">
        <w:rPr>
          <w:color w:val="0000FF"/>
        </w:rPr>
        <w:t>="5"</w:t>
      </w:r>
      <w:r w:rsidRPr="004476C3">
        <w:rPr>
          <w:color w:val="FF0000"/>
        </w:rPr>
        <w:t xml:space="preserve"> Grid.Column</w:t>
      </w:r>
      <w:r w:rsidRPr="004476C3">
        <w:rPr>
          <w:color w:val="0000FF"/>
        </w:rPr>
        <w:t>="0"</w:t>
      </w:r>
      <w:r w:rsidRPr="004476C3">
        <w:rPr>
          <w:color w:val="FF0000"/>
        </w:rPr>
        <w:t xml:space="preserve"> Grid.Row</w:t>
      </w:r>
      <w:r w:rsidRPr="004476C3">
        <w:rPr>
          <w:color w:val="0000FF"/>
        </w:rPr>
        <w:t>="0"&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_</w:t>
      </w:r>
      <w:r>
        <w:rPr>
          <w:color w:val="0000FF"/>
        </w:rPr>
        <w:t>ТрилонБ</w:t>
      </w:r>
      <w:r w:rsidRPr="004476C3">
        <w:rPr>
          <w:color w:val="0000FF"/>
        </w:rPr>
        <w:t xml:space="preserve"> (Ca) </w:t>
      </w:r>
      <w:r>
        <w:rPr>
          <w:color w:val="0000FF"/>
        </w:rPr>
        <w:t>мг</w:t>
      </w:r>
      <w:r w:rsidRPr="004476C3">
        <w:rPr>
          <w:color w:val="0000FF"/>
        </w:rPr>
        <w:t>-</w:t>
      </w:r>
      <w:r>
        <w:rPr>
          <w:color w:val="0000FF"/>
        </w:rPr>
        <w:t>экв</w:t>
      </w:r>
      <w:r w:rsidRPr="004476C3">
        <w:rPr>
          <w:color w:val="0000FF"/>
        </w:rPr>
        <w:t>/</w:t>
      </w:r>
      <w:r>
        <w:rPr>
          <w:color w:val="0000FF"/>
        </w:rPr>
        <w:t>л</w:t>
      </w:r>
      <w:r w:rsidRPr="004476C3">
        <w:rPr>
          <w:color w:val="0000FF"/>
        </w:rPr>
        <w:t>:"</w:t>
      </w:r>
      <w:r w:rsidRPr="004476C3">
        <w:t xml:space="preserve"> </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CaTrilonB}"/&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CaTrilonB"</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CalciumTrilonTitre,</w:t>
      </w:r>
      <w:r w:rsidRPr="004476C3">
        <w:rPr>
          <w:color w:val="FF0000"/>
        </w:rPr>
        <w:t xml:space="preserve"> ValidatesOnExceptions</w:t>
      </w:r>
      <w:r w:rsidRPr="004476C3">
        <w:rPr>
          <w:color w:val="0000FF"/>
        </w:rPr>
        <w:t>=True,</w:t>
      </w:r>
      <w:r w:rsidRPr="004476C3">
        <w:t xml:space="preserve"> </w:t>
      </w:r>
      <w:r w:rsidRPr="004476C3">
        <w:rPr>
          <w:color w:val="FF0000"/>
        </w:rPr>
        <w:t>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w:t>
      </w:r>
      <w:r>
        <w:rPr>
          <w:color w:val="0000FF"/>
        </w:rPr>
        <w:t>ТрилонБ</w:t>
      </w:r>
      <w:r w:rsidRPr="004476C3">
        <w:rPr>
          <w:color w:val="0000FF"/>
        </w:rPr>
        <w:t xml:space="preserve"> (_Mg) </w:t>
      </w:r>
      <w:r>
        <w:rPr>
          <w:color w:val="0000FF"/>
        </w:rPr>
        <w:t>мг</w:t>
      </w:r>
      <w:r w:rsidRPr="004476C3">
        <w:rPr>
          <w:color w:val="0000FF"/>
        </w:rPr>
        <w:t>-</w:t>
      </w:r>
      <w:r>
        <w:rPr>
          <w:color w:val="0000FF"/>
        </w:rPr>
        <w:t>экв</w:t>
      </w:r>
      <w:r w:rsidRPr="004476C3">
        <w:rPr>
          <w:color w:val="0000FF"/>
        </w:rPr>
        <w:t>/</w:t>
      </w:r>
      <w:r>
        <w:rPr>
          <w:color w:val="0000FF"/>
        </w:rPr>
        <w:t>л</w:t>
      </w:r>
      <w:r w:rsidRPr="004476C3">
        <w:rPr>
          <w:color w:val="0000FF"/>
        </w:rPr>
        <w:t>:"</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MgTrilonB}"/&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MgTrilonB"</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MagnesiumTrilonTitre,</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_</w:t>
      </w:r>
      <w:r>
        <w:rPr>
          <w:color w:val="0000FF"/>
        </w:rPr>
        <w:t>Холостой</w:t>
      </w:r>
      <w:r w:rsidRPr="004476C3">
        <w:rPr>
          <w:color w:val="0000FF"/>
        </w:rPr>
        <w:t xml:space="preserve"> Br </w:t>
      </w:r>
      <w:r>
        <w:rPr>
          <w:color w:val="0000FF"/>
        </w:rPr>
        <w:t>мл</w:t>
      </w:r>
      <w:r w:rsidRPr="004476C3">
        <w:rPr>
          <w:color w:val="0000FF"/>
        </w:rPr>
        <w:t>:"</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BrBlank}"/&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BrBlank"</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BromumBlank,</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t xml:space="preserve">                        </w:t>
      </w:r>
      <w:r w:rsidRPr="004476C3">
        <w:rPr>
          <w:color w:val="0000FF"/>
        </w:rPr>
        <w:t>&lt;/</w:t>
      </w:r>
      <w:r w:rsidRPr="004476C3">
        <w:rPr>
          <w:color w:val="A31515"/>
        </w:rPr>
        <w:t>StackPanel</w:t>
      </w:r>
      <w:r w:rsidRPr="004476C3">
        <w:rPr>
          <w:color w:val="0000FF"/>
        </w:rPr>
        <w:t>&gt;</w:t>
      </w:r>
    </w:p>
    <w:p w:rsidR="009C7991" w:rsidRPr="004476C3" w:rsidRDefault="009C7991" w:rsidP="009C7991">
      <w:pPr>
        <w:pStyle w:val="af3"/>
      </w:pPr>
      <w:r w:rsidRPr="004476C3">
        <w:rPr>
          <w:color w:val="0000FF"/>
        </w:rPr>
        <w:t>&lt;</w:t>
      </w:r>
      <w:r w:rsidRPr="004476C3">
        <w:rPr>
          <w:color w:val="A31515"/>
        </w:rPr>
        <w:t>StackPanel</w:t>
      </w:r>
      <w:r w:rsidRPr="004476C3">
        <w:rPr>
          <w:color w:val="FF0000"/>
        </w:rPr>
        <w:t xml:space="preserve"> Orientation</w:t>
      </w:r>
      <w:r w:rsidRPr="004476C3">
        <w:rPr>
          <w:color w:val="0000FF"/>
        </w:rPr>
        <w:t>="Vertical"</w:t>
      </w:r>
      <w:r w:rsidRPr="004476C3">
        <w:rPr>
          <w:color w:val="FF0000"/>
        </w:rPr>
        <w:t xml:space="preserve"> Margin</w:t>
      </w:r>
      <w:r w:rsidRPr="004476C3">
        <w:rPr>
          <w:color w:val="0000FF"/>
        </w:rPr>
        <w:t>="5"</w:t>
      </w:r>
      <w:r w:rsidRPr="004476C3">
        <w:rPr>
          <w:color w:val="FF0000"/>
        </w:rPr>
        <w:t xml:space="preserve"> Grid.Column</w:t>
      </w:r>
      <w:r w:rsidRPr="004476C3">
        <w:rPr>
          <w:color w:val="0000FF"/>
        </w:rPr>
        <w:t>="1"</w:t>
      </w:r>
      <w:r w:rsidRPr="004476C3">
        <w:rPr>
          <w:color w:val="FF0000"/>
        </w:rPr>
        <w:t xml:space="preserve"> Grid.Row</w:t>
      </w:r>
      <w:r w:rsidRPr="004476C3">
        <w:rPr>
          <w:color w:val="0000FF"/>
        </w:rPr>
        <w:t>="0"&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w:t>
      </w:r>
      <w:r>
        <w:rPr>
          <w:color w:val="0000FF"/>
        </w:rPr>
        <w:t>Эквивалент</w:t>
      </w:r>
      <w:r w:rsidRPr="004476C3">
        <w:rPr>
          <w:color w:val="0000FF"/>
        </w:rPr>
        <w:t xml:space="preserve"> (Hg) </w:t>
      </w:r>
      <w:r>
        <w:rPr>
          <w:color w:val="0000FF"/>
        </w:rPr>
        <w:t>мл</w:t>
      </w:r>
      <w:r w:rsidRPr="004476C3">
        <w:rPr>
          <w:color w:val="0000FF"/>
        </w:rPr>
        <w:t>:"</w:t>
      </w:r>
      <w:r w:rsidRPr="004476C3">
        <w:t xml:space="preserve"> </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Hg,</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Hg"</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HgCoefficient,</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SulfatesBlank}"</w:t>
      </w:r>
      <w:r w:rsidRPr="004476C3">
        <w:rPr>
          <w:color w:val="FF0000"/>
        </w:rPr>
        <w:t xml:space="preserve"> Content</w:t>
      </w:r>
      <w:r w:rsidRPr="004476C3">
        <w:rPr>
          <w:color w:val="0000FF"/>
        </w:rPr>
        <w:t>="</w:t>
      </w:r>
      <w:r>
        <w:rPr>
          <w:color w:val="0000FF"/>
        </w:rPr>
        <w:t>Холостой</w:t>
      </w:r>
      <w:r w:rsidRPr="004476C3">
        <w:rPr>
          <w:color w:val="0000FF"/>
        </w:rPr>
        <w:t xml:space="preserve"> SO₄²¯"/&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SulfatesBlank"</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SulfatesBlank,</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w:t>
      </w:r>
      <w:r>
        <w:rPr>
          <w:color w:val="0000FF"/>
        </w:rPr>
        <w:t>Титр</w:t>
      </w:r>
      <w:r w:rsidRPr="004476C3">
        <w:rPr>
          <w:color w:val="0000FF"/>
        </w:rPr>
        <w:t xml:space="preserve"> Br </w:t>
      </w:r>
      <w:r>
        <w:rPr>
          <w:color w:val="0000FF"/>
        </w:rPr>
        <w:t>мг</w:t>
      </w:r>
      <w:r w:rsidRPr="004476C3">
        <w:rPr>
          <w:color w:val="0000FF"/>
        </w:rPr>
        <w:t>-</w:t>
      </w:r>
      <w:r>
        <w:rPr>
          <w:color w:val="0000FF"/>
        </w:rPr>
        <w:t>экв</w:t>
      </w:r>
      <w:r w:rsidRPr="004476C3">
        <w:rPr>
          <w:color w:val="0000FF"/>
        </w:rPr>
        <w:t>/</w:t>
      </w:r>
      <w:r>
        <w:rPr>
          <w:color w:val="0000FF"/>
        </w:rPr>
        <w:t>мл</w:t>
      </w:r>
      <w:r w:rsidRPr="004476C3">
        <w:rPr>
          <w:color w:val="0000FF"/>
        </w:rPr>
        <w:t>:"</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BrTitre,</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BrTitre"</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BromumStandardTitre,</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t xml:space="preserve">                        </w:t>
      </w:r>
      <w:r w:rsidRPr="004476C3">
        <w:rPr>
          <w:color w:val="0000FF"/>
        </w:rPr>
        <w:t>&lt;/</w:t>
      </w:r>
      <w:r w:rsidRPr="004476C3">
        <w:rPr>
          <w:color w:val="A31515"/>
        </w:rPr>
        <w:t>StackPanel</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StackPanel</w:t>
      </w:r>
      <w:r w:rsidRPr="004476C3">
        <w:rPr>
          <w:color w:val="FF0000"/>
        </w:rPr>
        <w:t xml:space="preserve"> Grid.Column</w:t>
      </w:r>
      <w:r w:rsidRPr="004476C3">
        <w:rPr>
          <w:color w:val="0000FF"/>
        </w:rPr>
        <w:t>="2"</w:t>
      </w:r>
      <w:r w:rsidRPr="004476C3">
        <w:rPr>
          <w:color w:val="FF0000"/>
        </w:rPr>
        <w:t xml:space="preserve"> Orientation</w:t>
      </w:r>
      <w:r w:rsidRPr="004476C3">
        <w:rPr>
          <w:color w:val="0000FF"/>
        </w:rPr>
        <w:t>="Vertical"</w:t>
      </w:r>
      <w:r w:rsidRPr="004476C3">
        <w:rPr>
          <w:color w:val="FF0000"/>
        </w:rPr>
        <w:t xml:space="preserve"> Margin</w:t>
      </w:r>
      <w:r w:rsidRPr="004476C3">
        <w:rPr>
          <w:color w:val="0000FF"/>
        </w:rPr>
        <w:t>="5" &gt;</w:t>
      </w:r>
    </w:p>
    <w:p w:rsidR="009C7991" w:rsidRPr="004476C3" w:rsidRDefault="009C7991" w:rsidP="009C7991">
      <w:pPr>
        <w:pStyle w:val="af3"/>
      </w:pPr>
      <w:r w:rsidRPr="004476C3">
        <w:t xml:space="preserve">                            </w:t>
      </w:r>
      <w:r w:rsidRPr="004476C3">
        <w:rPr>
          <w:color w:val="0000FF"/>
        </w:rPr>
        <w:t>&lt;</w:t>
      </w:r>
      <w:r w:rsidRPr="004476C3">
        <w:rPr>
          <w:color w:val="A31515"/>
        </w:rPr>
        <w:t>StackPanel.ToolTip</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oolTip</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oolTip.Content</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StackPanel</w:t>
      </w:r>
      <w:r w:rsidRPr="004476C3">
        <w:rPr>
          <w:color w:val="FF0000"/>
        </w:rPr>
        <w:t xml:space="preserve"> Orientation</w:t>
      </w:r>
      <w:r w:rsidRPr="004476C3">
        <w:rPr>
          <w:color w:val="0000FF"/>
        </w:rPr>
        <w:t>="Vertical"&gt;</w:t>
      </w:r>
    </w:p>
    <w:p w:rsidR="009C7991" w:rsidRPr="0072776D" w:rsidRDefault="009C7991" w:rsidP="009C7991">
      <w:pPr>
        <w:pStyle w:val="af3"/>
      </w:pPr>
      <w:r w:rsidRPr="0072776D">
        <w:rPr>
          <w:color w:val="0000FF"/>
        </w:rPr>
        <w:t>&lt;</w:t>
      </w:r>
      <w:r w:rsidRPr="004476C3">
        <w:rPr>
          <w:color w:val="A31515"/>
        </w:rPr>
        <w:t>TextBlock</w:t>
      </w:r>
      <w:r w:rsidRPr="0072776D">
        <w:rPr>
          <w:color w:val="FF0000"/>
        </w:rPr>
        <w:t xml:space="preserve"> </w:t>
      </w:r>
      <w:r w:rsidRPr="004476C3">
        <w:rPr>
          <w:color w:val="FF0000"/>
        </w:rPr>
        <w:t>Text</w:t>
      </w:r>
      <w:r w:rsidRPr="0072776D">
        <w:rPr>
          <w:color w:val="0000FF"/>
        </w:rPr>
        <w:t>="</w:t>
      </w:r>
      <w:r>
        <w:rPr>
          <w:color w:val="0000FF"/>
        </w:rPr>
        <w:t>Значение</w:t>
      </w:r>
      <w:r w:rsidRPr="0072776D">
        <w:rPr>
          <w:color w:val="0000FF"/>
        </w:rPr>
        <w:t xml:space="preserve"> </w:t>
      </w:r>
      <w:r>
        <w:rPr>
          <w:color w:val="0000FF"/>
        </w:rPr>
        <w:t>толеранса</w:t>
      </w:r>
      <w:r w:rsidRPr="0072776D">
        <w:rPr>
          <w:color w:val="0000FF"/>
        </w:rPr>
        <w:t xml:space="preserve">, </w:t>
      </w:r>
      <w:r>
        <w:rPr>
          <w:color w:val="0000FF"/>
        </w:rPr>
        <w:t>с</w:t>
      </w:r>
      <w:r w:rsidRPr="0072776D">
        <w:rPr>
          <w:color w:val="0000FF"/>
        </w:rPr>
        <w:t xml:space="preserve"> </w:t>
      </w:r>
      <w:r>
        <w:rPr>
          <w:color w:val="0000FF"/>
        </w:rPr>
        <w:t>которым</w:t>
      </w:r>
      <w:r w:rsidRPr="0072776D">
        <w:rPr>
          <w:color w:val="0000FF"/>
        </w:rPr>
        <w:t xml:space="preserve"> </w:t>
      </w:r>
      <w:r>
        <w:rPr>
          <w:color w:val="0000FF"/>
        </w:rPr>
        <w:t>оцениваются</w:t>
      </w:r>
      <w:r w:rsidRPr="0072776D">
        <w:rPr>
          <w:color w:val="0000FF"/>
        </w:rPr>
        <w:t xml:space="preserve"> </w:t>
      </w:r>
      <w:r>
        <w:rPr>
          <w:color w:val="0000FF"/>
        </w:rPr>
        <w:t>суммы</w:t>
      </w:r>
      <w:r w:rsidRPr="0072776D">
        <w:rPr>
          <w:color w:val="0000FF"/>
        </w:rPr>
        <w:t>."/&gt;</w:t>
      </w:r>
    </w:p>
    <w:p w:rsidR="009C7991" w:rsidRPr="009C7991" w:rsidRDefault="009C7991" w:rsidP="009C7991">
      <w:pPr>
        <w:pStyle w:val="af3"/>
        <w:rPr>
          <w:lang w:val="ru-RU"/>
        </w:rPr>
      </w:pPr>
      <w:r w:rsidRPr="009C7991">
        <w:rPr>
          <w:color w:val="0000FF"/>
          <w:lang w:val="ru-RU"/>
        </w:rPr>
        <w:t>&lt;</w:t>
      </w:r>
      <w:r>
        <w:rPr>
          <w:color w:val="A31515"/>
        </w:rPr>
        <w:t>TextBlock</w:t>
      </w:r>
      <w:r w:rsidRPr="009C7991">
        <w:rPr>
          <w:color w:val="FF0000"/>
          <w:lang w:val="ru-RU"/>
        </w:rPr>
        <w:t xml:space="preserve"> </w:t>
      </w:r>
      <w:r>
        <w:rPr>
          <w:color w:val="FF0000"/>
        </w:rPr>
        <w:t>Text</w:t>
      </w:r>
      <w:r w:rsidRPr="009C7991">
        <w:rPr>
          <w:color w:val="0000FF"/>
          <w:lang w:val="ru-RU"/>
        </w:rPr>
        <w:t>="Должно находиться в интервале от 0.1% до 10%"/&gt;</w:t>
      </w:r>
    </w:p>
    <w:p w:rsidR="009C7991" w:rsidRPr="004476C3" w:rsidRDefault="009C7991" w:rsidP="009C7991">
      <w:pPr>
        <w:pStyle w:val="af3"/>
      </w:pPr>
      <w:r w:rsidRPr="009C7991">
        <w:rPr>
          <w:lang w:val="ru-RU"/>
        </w:rPr>
        <w:t xml:space="preserve">                                        </w:t>
      </w:r>
      <w:r w:rsidRPr="004476C3">
        <w:rPr>
          <w:color w:val="0000FF"/>
        </w:rPr>
        <w:t>&lt;/</w:t>
      </w:r>
      <w:r w:rsidRPr="004476C3">
        <w:rPr>
          <w:color w:val="A31515"/>
        </w:rPr>
        <w:t>StackPanel</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oolTip.Content</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oolTip</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StackPanel.ToolTip</w:t>
      </w:r>
      <w:r w:rsidRPr="004476C3">
        <w:rPr>
          <w:color w:val="0000FF"/>
        </w:rPr>
        <w:t>&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_</w:t>
      </w:r>
      <w:r>
        <w:rPr>
          <w:color w:val="0000FF"/>
        </w:rPr>
        <w:t>Толеранс</w:t>
      </w:r>
      <w:r w:rsidRPr="004476C3">
        <w:rPr>
          <w:color w:val="0000FF"/>
        </w:rPr>
        <w:t xml:space="preserve"> </w:t>
      </w:r>
      <w:r>
        <w:rPr>
          <w:color w:val="0000FF"/>
        </w:rPr>
        <w:t>сумм</w:t>
      </w:r>
      <w:r w:rsidRPr="004476C3">
        <w:rPr>
          <w:color w:val="0000FF"/>
        </w:rPr>
        <w:t>:"</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SumTolerance}"/&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SumTolerance"</w:t>
      </w:r>
      <w:r w:rsidRPr="004476C3">
        <w:rPr>
          <w:color w:val="FF0000"/>
        </w:rPr>
        <w:t xml:space="preserve"> Grid.Column</w:t>
      </w:r>
      <w:r w:rsidRPr="004476C3">
        <w:rPr>
          <w:color w:val="0000FF"/>
        </w:rPr>
        <w:t>="0"</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umTolerance,</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w:t>
      </w:r>
      <w:r w:rsidRPr="004476C3">
        <w:t xml:space="preserve"> </w:t>
      </w:r>
      <w:r w:rsidRPr="004476C3">
        <w:rPr>
          <w:color w:val="FF0000"/>
        </w:rPr>
        <w:t>MinWidth</w:t>
      </w:r>
      <w:r w:rsidRPr="004476C3">
        <w:rPr>
          <w:color w:val="0000FF"/>
        </w:rPr>
        <w:t>="60"/&gt;</w:t>
      </w:r>
    </w:p>
    <w:p w:rsidR="009C7991" w:rsidRPr="004476C3" w:rsidRDefault="009C7991" w:rsidP="009C7991">
      <w:pPr>
        <w:pStyle w:val="af3"/>
      </w:pPr>
      <w:r w:rsidRPr="004476C3">
        <w:t xml:space="preserve">                        </w:t>
      </w:r>
      <w:r w:rsidRPr="004476C3">
        <w:rPr>
          <w:color w:val="0000FF"/>
        </w:rPr>
        <w:t>&lt;/</w:t>
      </w:r>
      <w:r w:rsidRPr="004476C3">
        <w:rPr>
          <w:color w:val="A31515"/>
        </w:rPr>
        <w:t>StackPanel</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AdornerDecorator</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abItem</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abItem</w:t>
      </w:r>
      <w:r w:rsidRPr="004476C3">
        <w:rPr>
          <w:color w:val="FF0000"/>
        </w:rPr>
        <w:t xml:space="preserve"> Header</w:t>
      </w:r>
      <w:r w:rsidRPr="004476C3">
        <w:rPr>
          <w:color w:val="0000FF"/>
        </w:rPr>
        <w:t>="</w:t>
      </w:r>
      <w:r>
        <w:rPr>
          <w:color w:val="0000FF"/>
        </w:rPr>
        <w:t>Проверка</w:t>
      </w:r>
      <w:r w:rsidRPr="004476C3">
        <w:rPr>
          <w:color w:val="0000FF"/>
        </w:rPr>
        <w:t>"</w:t>
      </w:r>
      <w:r w:rsidRPr="004476C3">
        <w:rPr>
          <w:color w:val="FF0000"/>
        </w:rPr>
        <w:t xml:space="preserve"> x</w:t>
      </w:r>
      <w:r w:rsidRPr="004476C3">
        <w:rPr>
          <w:color w:val="0000FF"/>
        </w:rPr>
        <w:t>:</w:t>
      </w:r>
      <w:r w:rsidRPr="004476C3">
        <w:rPr>
          <w:color w:val="FF0000"/>
        </w:rPr>
        <w:t>Name</w:t>
      </w:r>
      <w:r w:rsidRPr="004476C3">
        <w:rPr>
          <w:color w:val="0000FF"/>
        </w:rPr>
        <w:t>="tabControl"&gt;</w:t>
      </w:r>
    </w:p>
    <w:p w:rsidR="009C7991" w:rsidRPr="004476C3" w:rsidRDefault="009C7991" w:rsidP="009C7991">
      <w:pPr>
        <w:pStyle w:val="af3"/>
      </w:pPr>
      <w:r w:rsidRPr="004476C3">
        <w:t xml:space="preserve">                </w:t>
      </w:r>
      <w:r w:rsidRPr="004476C3">
        <w:rPr>
          <w:color w:val="0000FF"/>
        </w:rPr>
        <w:t>&lt;</w:t>
      </w:r>
      <w:r w:rsidRPr="004476C3">
        <w:rPr>
          <w:color w:val="A31515"/>
        </w:rPr>
        <w:t>AdornerDecorator</w:t>
      </w:r>
      <w:r w:rsidRPr="004476C3">
        <w:rPr>
          <w:color w:val="0000FF"/>
        </w:rPr>
        <w:t>&gt;</w:t>
      </w:r>
    </w:p>
    <w:p w:rsidR="009C7991" w:rsidRPr="004476C3" w:rsidRDefault="009C7991" w:rsidP="009C7991">
      <w:pPr>
        <w:pStyle w:val="af3"/>
      </w:pPr>
      <w:r w:rsidRPr="004476C3">
        <w:rPr>
          <w:color w:val="0000FF"/>
        </w:rPr>
        <w:t>&lt;</w:t>
      </w:r>
      <w:r w:rsidRPr="004476C3">
        <w:rPr>
          <w:color w:val="A31515"/>
        </w:rPr>
        <w:t>ScrollViewer</w:t>
      </w:r>
      <w:r w:rsidRPr="004476C3">
        <w:rPr>
          <w:color w:val="FF0000"/>
        </w:rPr>
        <w:t xml:space="preserve"> HorizontalScrollBarVisibility</w:t>
      </w:r>
      <w:r w:rsidRPr="004476C3">
        <w:rPr>
          <w:color w:val="0000FF"/>
        </w:rPr>
        <w:t>="Auto"</w:t>
      </w:r>
      <w:r w:rsidRPr="004476C3">
        <w:rPr>
          <w:color w:val="FF0000"/>
        </w:rPr>
        <w:t xml:space="preserve"> VerticalScrollBarVisibility</w:t>
      </w:r>
      <w:r w:rsidRPr="004476C3">
        <w:rPr>
          <w:color w:val="0000FF"/>
        </w:rPr>
        <w:t>="Auto"&gt;</w:t>
      </w:r>
    </w:p>
    <w:p w:rsidR="009C7991" w:rsidRPr="004476C3" w:rsidRDefault="009C7991" w:rsidP="009C7991">
      <w:pPr>
        <w:pStyle w:val="af3"/>
      </w:pPr>
      <w:r w:rsidRPr="004476C3">
        <w:t xml:space="preserve">                        </w:t>
      </w:r>
      <w:r w:rsidRPr="004476C3">
        <w:rPr>
          <w:color w:val="0000FF"/>
        </w:rPr>
        <w:t>&lt;</w:t>
      </w:r>
      <w:r w:rsidRPr="004476C3">
        <w:rPr>
          <w:color w:val="A31515"/>
        </w:rPr>
        <w:t>Grid</w:t>
      </w:r>
      <w:r w:rsidRPr="004476C3">
        <w:rPr>
          <w:color w:val="FF0000"/>
        </w:rPr>
        <w:t xml:space="preserve"> x</w:t>
      </w:r>
      <w:r w:rsidRPr="004476C3">
        <w:rPr>
          <w:color w:val="0000FF"/>
        </w:rPr>
        <w:t>:</w:t>
      </w:r>
      <w:r w:rsidRPr="004476C3">
        <w:rPr>
          <w:color w:val="FF0000"/>
        </w:rPr>
        <w:t>Name</w:t>
      </w:r>
      <w:r w:rsidRPr="004476C3">
        <w:rPr>
          <w:color w:val="0000FF"/>
        </w:rPr>
        <w:t>="spSchemeTolerances"</w:t>
      </w:r>
      <w:r w:rsidRPr="004476C3">
        <w:rPr>
          <w:color w:val="FF0000"/>
        </w:rPr>
        <w:t xml:space="preserve"> Height</w:t>
      </w:r>
      <w:r w:rsidRPr="004476C3">
        <w:rPr>
          <w:color w:val="0000FF"/>
        </w:rPr>
        <w:t>="450"/&gt;</w:t>
      </w:r>
    </w:p>
    <w:p w:rsidR="009C7991" w:rsidRPr="004476C3" w:rsidRDefault="009C7991" w:rsidP="009C7991">
      <w:pPr>
        <w:pStyle w:val="af3"/>
      </w:pPr>
      <w:r w:rsidRPr="004476C3">
        <w:t xml:space="preserve">                    </w:t>
      </w:r>
      <w:r w:rsidRPr="004476C3">
        <w:rPr>
          <w:color w:val="0000FF"/>
        </w:rPr>
        <w:t>&lt;/</w:t>
      </w:r>
      <w:r w:rsidRPr="004476C3">
        <w:rPr>
          <w:color w:val="A31515"/>
        </w:rPr>
        <w:t>ScrollViewer</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AdornerDecorator</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abItem</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abControl</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Button</w:t>
      </w:r>
      <w:r w:rsidRPr="004476C3">
        <w:rPr>
          <w:color w:val="FF0000"/>
        </w:rPr>
        <w:t xml:space="preserve"> Content</w:t>
      </w:r>
      <w:r w:rsidRPr="004476C3">
        <w:rPr>
          <w:color w:val="0000FF"/>
        </w:rPr>
        <w:t>="OK"</w:t>
      </w:r>
      <w:r w:rsidRPr="004476C3">
        <w:rPr>
          <w:color w:val="FF0000"/>
        </w:rPr>
        <w:t xml:space="preserve"> Command</w:t>
      </w:r>
      <w:r w:rsidRPr="004476C3">
        <w:rPr>
          <w:color w:val="0000FF"/>
        </w:rPr>
        <w:t>="Save"</w:t>
      </w:r>
      <w:r w:rsidRPr="004476C3">
        <w:rPr>
          <w:color w:val="FF0000"/>
        </w:rPr>
        <w:t xml:space="preserve"> IsDefault</w:t>
      </w:r>
      <w:r w:rsidRPr="004476C3">
        <w:rPr>
          <w:color w:val="0000FF"/>
        </w:rPr>
        <w:t>="False"</w:t>
      </w:r>
      <w:r w:rsidRPr="004476C3">
        <w:rPr>
          <w:color w:val="FF0000"/>
        </w:rPr>
        <w:t xml:space="preserve"> IsCancel</w:t>
      </w:r>
      <w:r w:rsidRPr="004476C3">
        <w:rPr>
          <w:color w:val="0000FF"/>
        </w:rPr>
        <w:t>="False"</w:t>
      </w:r>
      <w:r w:rsidRPr="004476C3">
        <w:rPr>
          <w:color w:val="FF0000"/>
        </w:rPr>
        <w:t xml:space="preserve"> Grid.Column</w:t>
      </w:r>
      <w:r w:rsidRPr="004476C3">
        <w:rPr>
          <w:color w:val="0000FF"/>
        </w:rPr>
        <w:t>="0"</w:t>
      </w:r>
      <w:r w:rsidRPr="004476C3">
        <w:rPr>
          <w:color w:val="FF0000"/>
        </w:rPr>
        <w:t xml:space="preserve"> Grid.Row</w:t>
      </w:r>
      <w:r w:rsidRPr="004476C3">
        <w:rPr>
          <w:color w:val="0000FF"/>
        </w:rPr>
        <w:t>="1"</w:t>
      </w:r>
      <w:r w:rsidRPr="004476C3">
        <w:rPr>
          <w:color w:val="FF0000"/>
        </w:rPr>
        <w:t xml:space="preserve"> Width</w:t>
      </w:r>
      <w:r w:rsidRPr="004476C3">
        <w:rPr>
          <w:color w:val="0000FF"/>
        </w:rPr>
        <w:t>="80"</w:t>
      </w:r>
      <w:r w:rsidRPr="004476C3">
        <w:rPr>
          <w:color w:val="FF0000"/>
        </w:rPr>
        <w:t xml:space="preserve"> Height</w:t>
      </w:r>
      <w:r w:rsidRPr="004476C3">
        <w:rPr>
          <w:color w:val="0000FF"/>
        </w:rPr>
        <w:t>="25"/&gt;</w:t>
      </w:r>
    </w:p>
    <w:p w:rsidR="009C7991" w:rsidRPr="004476C3" w:rsidRDefault="009C7991" w:rsidP="009C7991">
      <w:pPr>
        <w:pStyle w:val="af3"/>
      </w:pPr>
      <w:r w:rsidRPr="004476C3">
        <w:t xml:space="preserve">        </w:t>
      </w:r>
      <w:r w:rsidRPr="004476C3">
        <w:rPr>
          <w:color w:val="0000FF"/>
        </w:rPr>
        <w:t>&lt;</w:t>
      </w:r>
      <w:r w:rsidRPr="004476C3">
        <w:rPr>
          <w:color w:val="A31515"/>
        </w:rPr>
        <w:t>Button</w:t>
      </w:r>
      <w:r w:rsidRPr="004476C3">
        <w:rPr>
          <w:color w:val="FF0000"/>
        </w:rPr>
        <w:t xml:space="preserve"> Content</w:t>
      </w:r>
      <w:r w:rsidRPr="004476C3">
        <w:rPr>
          <w:color w:val="0000FF"/>
        </w:rPr>
        <w:t>="Cancel"</w:t>
      </w:r>
      <w:r w:rsidRPr="004476C3">
        <w:rPr>
          <w:color w:val="FF0000"/>
        </w:rPr>
        <w:t xml:space="preserve"> IsDefault</w:t>
      </w:r>
      <w:r w:rsidRPr="004476C3">
        <w:rPr>
          <w:color w:val="0000FF"/>
        </w:rPr>
        <w:t>="True"</w:t>
      </w:r>
      <w:r w:rsidRPr="004476C3">
        <w:rPr>
          <w:color w:val="FF0000"/>
        </w:rPr>
        <w:t xml:space="preserve"> IsCancel</w:t>
      </w:r>
      <w:r w:rsidRPr="004476C3">
        <w:rPr>
          <w:color w:val="0000FF"/>
        </w:rPr>
        <w:t>="True"</w:t>
      </w:r>
      <w:r w:rsidRPr="004476C3">
        <w:rPr>
          <w:color w:val="FF0000"/>
        </w:rPr>
        <w:t xml:space="preserve"> Grid.Column</w:t>
      </w:r>
      <w:r w:rsidRPr="004476C3">
        <w:rPr>
          <w:color w:val="0000FF"/>
        </w:rPr>
        <w:t>="1"</w:t>
      </w:r>
      <w:r w:rsidRPr="004476C3">
        <w:rPr>
          <w:color w:val="FF0000"/>
        </w:rPr>
        <w:t xml:space="preserve"> Grid.Row</w:t>
      </w:r>
      <w:r w:rsidRPr="004476C3">
        <w:rPr>
          <w:color w:val="0000FF"/>
        </w:rPr>
        <w:t>="1"</w:t>
      </w:r>
      <w:r w:rsidRPr="004476C3">
        <w:rPr>
          <w:color w:val="FF0000"/>
        </w:rPr>
        <w:t xml:space="preserve"> Width</w:t>
      </w:r>
      <w:r w:rsidRPr="004476C3">
        <w:rPr>
          <w:color w:val="0000FF"/>
        </w:rPr>
        <w:t>="80"</w:t>
      </w:r>
      <w:r w:rsidRPr="004476C3">
        <w:rPr>
          <w:color w:val="FF0000"/>
        </w:rPr>
        <w:t xml:space="preserve"> Height</w:t>
      </w:r>
      <w:r w:rsidRPr="004476C3">
        <w:rPr>
          <w:color w:val="0000FF"/>
        </w:rPr>
        <w:t>="25"/&gt;</w:t>
      </w:r>
    </w:p>
    <w:p w:rsidR="009C7991" w:rsidRPr="009C7991" w:rsidRDefault="009C7991" w:rsidP="009C7991">
      <w:pPr>
        <w:pStyle w:val="af3"/>
        <w:rPr>
          <w:lang w:val="ru-RU"/>
        </w:rPr>
      </w:pPr>
      <w:r w:rsidRPr="004476C3">
        <w:lastRenderedPageBreak/>
        <w:t xml:space="preserve">    </w:t>
      </w:r>
      <w:r w:rsidRPr="009C7991">
        <w:rPr>
          <w:color w:val="0000FF"/>
          <w:lang w:val="ru-RU"/>
        </w:rPr>
        <w:t>&lt;/</w:t>
      </w:r>
      <w:r>
        <w:rPr>
          <w:color w:val="A31515"/>
        </w:rPr>
        <w:t>Grid</w:t>
      </w:r>
      <w:r w:rsidRPr="009C7991">
        <w:rPr>
          <w:color w:val="0000FF"/>
          <w:lang w:val="ru-RU"/>
        </w:rPr>
        <w:t>&gt;</w:t>
      </w:r>
    </w:p>
    <w:p w:rsidR="009C7991" w:rsidRPr="009C7991" w:rsidRDefault="009C7991" w:rsidP="009C7991">
      <w:pPr>
        <w:pStyle w:val="af3"/>
        <w:rPr>
          <w:color w:val="0000FF"/>
          <w:lang w:val="ru-RU"/>
        </w:rPr>
      </w:pPr>
      <w:r w:rsidRPr="009C7991">
        <w:rPr>
          <w:color w:val="0000FF"/>
          <w:lang w:val="ru-RU"/>
        </w:rPr>
        <w:t>&lt;/</w:t>
      </w:r>
      <w:r>
        <w:rPr>
          <w:color w:val="A31515"/>
        </w:rPr>
        <w:t>Window</w:t>
      </w:r>
      <w:r w:rsidRPr="009C7991">
        <w:rPr>
          <w:color w:val="0000FF"/>
          <w:lang w:val="ru-RU"/>
        </w:rPr>
        <w:t>&gt;</w:t>
      </w:r>
    </w:p>
    <w:p w:rsidR="009C7991" w:rsidRPr="009C7991" w:rsidRDefault="009C7991" w:rsidP="009C7991">
      <w:pPr>
        <w:pStyle w:val="af3"/>
        <w:rPr>
          <w:color w:val="0000FF"/>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8</w:t>
      </w:r>
      <w:r w:rsidRPr="00A11E21">
        <w:rPr>
          <w:lang w:eastAsia="ru-RU"/>
        </w:rPr>
        <w:t xml:space="preserve"> </w:t>
      </w:r>
      <w:r>
        <w:rPr>
          <w:lang w:eastAsia="ru-RU"/>
        </w:rPr>
        <w:t>Класс</w:t>
      </w:r>
      <w:r w:rsidRPr="00A11E21">
        <w:rPr>
          <w:lang w:eastAsia="ru-RU"/>
        </w:rPr>
        <w:t xml:space="preserve"> </w:t>
      </w:r>
      <w:r>
        <w:rPr>
          <w:lang w:eastAsia="ru-RU"/>
        </w:rPr>
        <w:t>д</w:t>
      </w:r>
      <w:bookmarkStart w:id="76" w:name="А8"/>
      <w:bookmarkEnd w:id="76"/>
      <w:r>
        <w:rPr>
          <w:lang w:eastAsia="ru-RU"/>
        </w:rPr>
        <w:t>иалогового окна работа с анализами</w:t>
      </w:r>
    </w:p>
    <w:p w:rsidR="009C7991" w:rsidRDefault="009C7991" w:rsidP="009C7991">
      <w:pPr>
        <w:autoSpaceDE w:val="0"/>
        <w:autoSpaceDN w:val="0"/>
        <w:adjustRightInd w:val="0"/>
        <w:spacing w:line="240" w:lineRule="auto"/>
        <w:ind w:firstLine="0"/>
        <w:jc w:val="left"/>
        <w:rPr>
          <w:rFonts w:ascii="Consolas" w:hAnsi="Consolas" w:cs="Consolas"/>
          <w:color w:val="0000FF"/>
          <w:sz w:val="19"/>
          <w:szCs w:val="19"/>
        </w:rPr>
      </w:pPr>
    </w:p>
    <w:p w:rsidR="009C7991" w:rsidRPr="00371BE7" w:rsidRDefault="009C7991" w:rsidP="009C7991">
      <w:pPr>
        <w:pStyle w:val="af3"/>
        <w:rPr>
          <w:lang w:eastAsia="ru-RU"/>
        </w:rPr>
      </w:pPr>
      <w:r w:rsidRPr="00371BE7">
        <w:rPr>
          <w:lang w:eastAsia="ru-RU"/>
        </w:rPr>
        <w:t>using ChemicalAnalyses.Alumni;</w:t>
      </w:r>
    </w:p>
    <w:p w:rsidR="009C7991" w:rsidRPr="00371BE7" w:rsidRDefault="009C7991" w:rsidP="009C7991">
      <w:pPr>
        <w:pStyle w:val="af3"/>
        <w:rPr>
          <w:lang w:eastAsia="ru-RU"/>
        </w:rPr>
      </w:pPr>
      <w:r w:rsidRPr="00371BE7">
        <w:rPr>
          <w:lang w:eastAsia="ru-RU"/>
        </w:rPr>
        <w:t>using Microsoft.Office.Interop.Excel;</w:t>
      </w:r>
    </w:p>
    <w:p w:rsidR="009C7991" w:rsidRPr="00371BE7" w:rsidRDefault="009C7991" w:rsidP="009C7991">
      <w:pPr>
        <w:pStyle w:val="af3"/>
        <w:rPr>
          <w:lang w:eastAsia="ru-RU"/>
        </w:rPr>
      </w:pPr>
      <w:r w:rsidRPr="00371BE7">
        <w:rPr>
          <w:lang w:eastAsia="ru-RU"/>
        </w:rPr>
        <w:t>using Microsoft.Win32;</w:t>
      </w:r>
    </w:p>
    <w:p w:rsidR="009C7991" w:rsidRPr="00371BE7" w:rsidRDefault="009C7991" w:rsidP="009C7991">
      <w:pPr>
        <w:pStyle w:val="af3"/>
        <w:rPr>
          <w:lang w:eastAsia="ru-RU"/>
        </w:rPr>
      </w:pPr>
      <w:r w:rsidRPr="00371BE7">
        <w:rPr>
          <w:lang w:eastAsia="ru-RU"/>
        </w:rPr>
        <w:t>using PrintHelper;</w:t>
      </w:r>
    </w:p>
    <w:p w:rsidR="009C7991" w:rsidRPr="00371BE7" w:rsidRDefault="009C7991" w:rsidP="009C7991">
      <w:pPr>
        <w:pStyle w:val="af3"/>
        <w:rPr>
          <w:lang w:eastAsia="ru-RU"/>
        </w:rPr>
      </w:pPr>
      <w:r w:rsidRPr="00371BE7">
        <w:rPr>
          <w:lang w:eastAsia="ru-RU"/>
        </w:rPr>
        <w:t>using SA_EF;</w:t>
      </w:r>
    </w:p>
    <w:p w:rsidR="009C7991" w:rsidRPr="00371BE7" w:rsidRDefault="009C7991" w:rsidP="009C7991">
      <w:pPr>
        <w:pStyle w:val="af3"/>
        <w:rPr>
          <w:lang w:eastAsia="ru-RU"/>
        </w:rPr>
      </w:pPr>
      <w:r w:rsidRPr="00371BE7">
        <w:rPr>
          <w:lang w:eastAsia="ru-RU"/>
        </w:rPr>
        <w:t>using SA_EF.Interfaces;</w:t>
      </w:r>
    </w:p>
    <w:p w:rsidR="009C7991" w:rsidRPr="00371BE7" w:rsidRDefault="009C7991" w:rsidP="009C7991">
      <w:pPr>
        <w:pStyle w:val="af3"/>
        <w:rPr>
          <w:lang w:eastAsia="ru-RU"/>
        </w:rPr>
      </w:pPr>
      <w:r w:rsidRPr="00371BE7">
        <w:rPr>
          <w:lang w:eastAsia="ru-RU"/>
        </w:rPr>
        <w:t>using SettingsHelper;</w:t>
      </w:r>
    </w:p>
    <w:p w:rsidR="009C7991" w:rsidRPr="00371BE7" w:rsidRDefault="009C7991" w:rsidP="009C7991">
      <w:pPr>
        <w:pStyle w:val="af3"/>
        <w:rPr>
          <w:lang w:eastAsia="ru-RU"/>
        </w:rPr>
      </w:pPr>
      <w:r w:rsidRPr="00371BE7">
        <w:rPr>
          <w:lang w:eastAsia="ru-RU"/>
        </w:rPr>
        <w:t>using System;</w:t>
      </w:r>
    </w:p>
    <w:p w:rsidR="009C7991" w:rsidRPr="00371BE7" w:rsidRDefault="009C7991" w:rsidP="009C7991">
      <w:pPr>
        <w:pStyle w:val="af3"/>
        <w:rPr>
          <w:lang w:eastAsia="ru-RU"/>
        </w:rPr>
      </w:pPr>
      <w:r w:rsidRPr="00371BE7">
        <w:rPr>
          <w:lang w:eastAsia="ru-RU"/>
        </w:rPr>
        <w:t>using System.Collections.Generic;</w:t>
      </w:r>
    </w:p>
    <w:p w:rsidR="009C7991" w:rsidRPr="00371BE7" w:rsidRDefault="009C7991" w:rsidP="009C7991">
      <w:pPr>
        <w:pStyle w:val="af3"/>
        <w:rPr>
          <w:lang w:eastAsia="ru-RU"/>
        </w:rPr>
      </w:pPr>
      <w:r w:rsidRPr="00371BE7">
        <w:rPr>
          <w:lang w:eastAsia="ru-RU"/>
        </w:rPr>
        <w:t>using System.Collections.ObjectModel;</w:t>
      </w:r>
    </w:p>
    <w:p w:rsidR="009C7991" w:rsidRPr="00371BE7" w:rsidRDefault="009C7991" w:rsidP="009C7991">
      <w:pPr>
        <w:pStyle w:val="af3"/>
        <w:rPr>
          <w:lang w:eastAsia="ru-RU"/>
        </w:rPr>
      </w:pPr>
      <w:r w:rsidRPr="00371BE7">
        <w:rPr>
          <w:lang w:eastAsia="ru-RU"/>
        </w:rPr>
        <w:t>using System.ComponentModel;</w:t>
      </w:r>
    </w:p>
    <w:p w:rsidR="009C7991" w:rsidRPr="00371BE7" w:rsidRDefault="009C7991" w:rsidP="009C7991">
      <w:pPr>
        <w:pStyle w:val="af3"/>
        <w:rPr>
          <w:lang w:eastAsia="ru-RU"/>
        </w:rPr>
      </w:pPr>
      <w:r w:rsidRPr="00371BE7">
        <w:rPr>
          <w:lang w:eastAsia="ru-RU"/>
        </w:rPr>
        <w:t>using System.Data.Entity;</w:t>
      </w:r>
    </w:p>
    <w:p w:rsidR="009C7991" w:rsidRPr="00371BE7" w:rsidRDefault="009C7991" w:rsidP="009C7991">
      <w:pPr>
        <w:pStyle w:val="af3"/>
        <w:rPr>
          <w:lang w:eastAsia="ru-RU"/>
        </w:rPr>
      </w:pPr>
      <w:r w:rsidRPr="00371BE7">
        <w:rPr>
          <w:lang w:eastAsia="ru-RU"/>
        </w:rPr>
        <w:t>using System.Diagnostics;</w:t>
      </w:r>
    </w:p>
    <w:p w:rsidR="009C7991" w:rsidRPr="00371BE7" w:rsidRDefault="009C7991" w:rsidP="009C7991">
      <w:pPr>
        <w:pStyle w:val="af3"/>
        <w:rPr>
          <w:lang w:eastAsia="ru-RU"/>
        </w:rPr>
      </w:pPr>
      <w:r w:rsidRPr="00371BE7">
        <w:rPr>
          <w:lang w:eastAsia="ru-RU"/>
        </w:rPr>
        <w:t>using System.Linq;</w:t>
      </w:r>
    </w:p>
    <w:p w:rsidR="009C7991" w:rsidRPr="00371BE7" w:rsidRDefault="009C7991" w:rsidP="009C7991">
      <w:pPr>
        <w:pStyle w:val="af3"/>
        <w:rPr>
          <w:lang w:eastAsia="ru-RU"/>
        </w:rPr>
      </w:pPr>
      <w:r w:rsidRPr="00371BE7">
        <w:rPr>
          <w:lang w:eastAsia="ru-RU"/>
        </w:rPr>
        <w:t>using System.Reflection;</w:t>
      </w:r>
    </w:p>
    <w:p w:rsidR="009C7991" w:rsidRPr="00371BE7" w:rsidRDefault="009C7991" w:rsidP="009C7991">
      <w:pPr>
        <w:pStyle w:val="af3"/>
        <w:rPr>
          <w:lang w:eastAsia="ru-RU"/>
        </w:rPr>
      </w:pPr>
      <w:r w:rsidRPr="00371BE7">
        <w:rPr>
          <w:lang w:eastAsia="ru-RU"/>
        </w:rPr>
        <w:t>using System.Text;</w:t>
      </w:r>
    </w:p>
    <w:p w:rsidR="009C7991" w:rsidRPr="00371BE7" w:rsidRDefault="009C7991" w:rsidP="009C7991">
      <w:pPr>
        <w:pStyle w:val="af3"/>
        <w:rPr>
          <w:lang w:eastAsia="ru-RU"/>
        </w:rPr>
      </w:pPr>
      <w:r w:rsidRPr="00371BE7">
        <w:rPr>
          <w:lang w:eastAsia="ru-RU"/>
        </w:rPr>
        <w:t>using System.Windows;</w:t>
      </w:r>
    </w:p>
    <w:p w:rsidR="009C7991" w:rsidRPr="00371BE7" w:rsidRDefault="009C7991" w:rsidP="009C7991">
      <w:pPr>
        <w:pStyle w:val="af3"/>
        <w:rPr>
          <w:lang w:eastAsia="ru-RU"/>
        </w:rPr>
      </w:pPr>
      <w:r w:rsidRPr="00371BE7">
        <w:rPr>
          <w:lang w:eastAsia="ru-RU"/>
        </w:rPr>
        <w:t>using System.Windows.Controls;</w:t>
      </w:r>
    </w:p>
    <w:p w:rsidR="009C7991" w:rsidRPr="00371BE7" w:rsidRDefault="009C7991" w:rsidP="009C7991">
      <w:pPr>
        <w:pStyle w:val="af3"/>
        <w:rPr>
          <w:lang w:eastAsia="ru-RU"/>
        </w:rPr>
      </w:pPr>
      <w:r w:rsidRPr="00371BE7">
        <w:rPr>
          <w:lang w:eastAsia="ru-RU"/>
        </w:rPr>
        <w:t>using System.Windows.Data;</w:t>
      </w:r>
    </w:p>
    <w:p w:rsidR="009C7991" w:rsidRPr="00371BE7" w:rsidRDefault="009C7991" w:rsidP="009C7991">
      <w:pPr>
        <w:pStyle w:val="af3"/>
        <w:rPr>
          <w:lang w:eastAsia="ru-RU"/>
        </w:rPr>
      </w:pPr>
      <w:r w:rsidRPr="00371BE7">
        <w:rPr>
          <w:lang w:eastAsia="ru-RU"/>
        </w:rPr>
        <w:t>using System.Windows.Documents;</w:t>
      </w:r>
    </w:p>
    <w:p w:rsidR="009C7991" w:rsidRPr="00371BE7" w:rsidRDefault="009C7991" w:rsidP="009C7991">
      <w:pPr>
        <w:pStyle w:val="af3"/>
        <w:rPr>
          <w:lang w:eastAsia="ru-RU"/>
        </w:rPr>
      </w:pPr>
      <w:r w:rsidRPr="00371BE7">
        <w:rPr>
          <w:lang w:eastAsia="ru-RU"/>
        </w:rPr>
        <w:t>using System.Windows.Input;</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namespace ChemicalAnalyses.Dialogs</w:t>
      </w:r>
    </w:p>
    <w:p w:rsidR="009C7991" w:rsidRPr="00371BE7" w:rsidRDefault="009C7991" w:rsidP="009C7991">
      <w:pPr>
        <w:pStyle w:val="af3"/>
        <w:rPr>
          <w:lang w:eastAsia="ru-RU"/>
        </w:rPr>
      </w:pPr>
      <w:r w:rsidRPr="00371BE7">
        <w:rPr>
          <w:lang w:eastAsia="ru-RU"/>
        </w:rPr>
        <w:t>{</w:t>
      </w:r>
    </w:p>
    <w:p w:rsidR="009C7991" w:rsidRPr="00371BE7" w:rsidRDefault="009C7991" w:rsidP="009C7991">
      <w:pPr>
        <w:pStyle w:val="af3"/>
        <w:rPr>
          <w:lang w:eastAsia="ru-RU"/>
        </w:rPr>
      </w:pPr>
      <w:r w:rsidRPr="00371BE7">
        <w:rPr>
          <w:lang w:eastAsia="ru-RU"/>
        </w:rPr>
        <w:t xml:space="preserve">    public partial class SaltAnalysisDlg : System.Windows.Window</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int _validationErrorCount = 0;</w:t>
      </w:r>
    </w:p>
    <w:p w:rsidR="009C7991" w:rsidRPr="00371BE7" w:rsidRDefault="009C7991" w:rsidP="009C7991">
      <w:pPr>
        <w:pStyle w:val="af3"/>
        <w:rPr>
          <w:lang w:eastAsia="ru-RU"/>
        </w:rPr>
      </w:pPr>
      <w:r w:rsidRPr="00371BE7">
        <w:rPr>
          <w:lang w:eastAsia="ru-RU"/>
        </w:rPr>
        <w:t xml:space="preserve">        private int _validationRowErrorCount = 0;</w:t>
      </w:r>
    </w:p>
    <w:p w:rsidR="009C7991" w:rsidRPr="00371BE7" w:rsidRDefault="009C7991" w:rsidP="009C7991">
      <w:pPr>
        <w:pStyle w:val="af3"/>
        <w:rPr>
          <w:lang w:eastAsia="ru-RU"/>
        </w:rPr>
      </w:pPr>
      <w:r w:rsidRPr="00371BE7">
        <w:rPr>
          <w:lang w:eastAsia="ru-RU"/>
        </w:rPr>
        <w:t xml:space="preserve">        public ObservableCollection&lt;SaltAnalysisData&gt; saltAnalysisDatas { get; set; }</w:t>
      </w:r>
    </w:p>
    <w:p w:rsidR="009C7991" w:rsidRPr="00371BE7" w:rsidRDefault="009C7991" w:rsidP="009C7991">
      <w:pPr>
        <w:pStyle w:val="af3"/>
        <w:rPr>
          <w:lang w:eastAsia="ru-RU"/>
        </w:rPr>
      </w:pPr>
      <w:r w:rsidRPr="00371BE7">
        <w:rPr>
          <w:lang w:eastAsia="ru-RU"/>
        </w:rPr>
        <w:t xml:space="preserve">        public string TypeOfWork { get; set; }</w:t>
      </w:r>
    </w:p>
    <w:p w:rsidR="009C7991" w:rsidRPr="00371BE7" w:rsidRDefault="009C7991" w:rsidP="009C7991">
      <w:pPr>
        <w:pStyle w:val="af3"/>
        <w:rPr>
          <w:lang w:eastAsia="ru-RU"/>
        </w:rPr>
      </w:pPr>
      <w:r w:rsidRPr="00371BE7">
        <w:rPr>
          <w:lang w:eastAsia="ru-RU"/>
        </w:rPr>
        <w:t xml:space="preserve">        public List&lt;Sample&gt; Labnumbers { get; set; }</w:t>
      </w:r>
    </w:p>
    <w:p w:rsidR="009C7991" w:rsidRPr="00371BE7" w:rsidRDefault="009C7991" w:rsidP="009C7991">
      <w:pPr>
        <w:pStyle w:val="af3"/>
        <w:rPr>
          <w:lang w:eastAsia="ru-RU"/>
        </w:rPr>
      </w:pPr>
      <w:r w:rsidRPr="00371BE7">
        <w:rPr>
          <w:lang w:eastAsia="ru-RU"/>
        </w:rPr>
        <w:t xml:space="preserve">        private bool _all_selected = false;</w:t>
      </w:r>
    </w:p>
    <w:p w:rsidR="009C7991" w:rsidRPr="00371BE7" w:rsidRDefault="009C7991" w:rsidP="009C7991">
      <w:pPr>
        <w:pStyle w:val="af3"/>
        <w:rPr>
          <w:lang w:eastAsia="ru-RU"/>
        </w:rPr>
      </w:pPr>
      <w:r w:rsidRPr="00371BE7">
        <w:rPr>
          <w:lang w:eastAsia="ru-RU"/>
        </w:rPr>
        <w:t xml:space="preserve">        private List&lt;SchemesPrintingGrid&gt; pGrids;</w:t>
      </w:r>
    </w:p>
    <w:p w:rsidR="009C7991" w:rsidRPr="00371BE7" w:rsidRDefault="009C7991" w:rsidP="009C7991">
      <w:pPr>
        <w:pStyle w:val="af3"/>
        <w:rPr>
          <w:lang w:eastAsia="ru-RU"/>
        </w:rPr>
      </w:pPr>
      <w:r w:rsidRPr="00371BE7">
        <w:rPr>
          <w:lang w:eastAsia="ru-RU"/>
        </w:rPr>
        <w:t xml:space="preserve">        private bool AutoScroll = true;</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ublic static ObservableCollection&lt;KeyValuePair&lt;SaltCalculationSchemes, string&gt;&gt; SchemesNames { get; set;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ublic SaltAnalysisDlg(List&lt;Sample&gt; lst, string typeOfWork = "Create", int qToAdd = 1)</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TypeOfWork = typeOfWork;</w:t>
      </w:r>
    </w:p>
    <w:p w:rsidR="009C7991" w:rsidRPr="00371BE7" w:rsidRDefault="009C7991" w:rsidP="009C7991">
      <w:pPr>
        <w:pStyle w:val="af3"/>
        <w:rPr>
          <w:lang w:eastAsia="ru-RU"/>
        </w:rPr>
      </w:pPr>
      <w:r w:rsidRPr="00371BE7">
        <w:rPr>
          <w:lang w:eastAsia="ru-RU"/>
        </w:rPr>
        <w:t xml:space="preserve">            decimal HgCoeff = Properties.Settings.Default.HgCoefficient;</w:t>
      </w:r>
    </w:p>
    <w:p w:rsidR="009C7991" w:rsidRPr="00371BE7" w:rsidRDefault="009C7991" w:rsidP="009C7991">
      <w:pPr>
        <w:pStyle w:val="af3"/>
        <w:rPr>
          <w:lang w:eastAsia="ru-RU"/>
        </w:rPr>
      </w:pPr>
      <w:r w:rsidRPr="00371BE7">
        <w:rPr>
          <w:lang w:eastAsia="ru-RU"/>
        </w:rPr>
        <w:t xml:space="preserve">            decimal BrBlank = Properties.Settings.Default.BrBlank;</w:t>
      </w:r>
    </w:p>
    <w:p w:rsidR="009C7991" w:rsidRPr="00371BE7" w:rsidRDefault="009C7991" w:rsidP="009C7991">
      <w:pPr>
        <w:pStyle w:val="af3"/>
        <w:rPr>
          <w:lang w:eastAsia="ru-RU"/>
        </w:rPr>
      </w:pPr>
      <w:r w:rsidRPr="00371BE7">
        <w:rPr>
          <w:lang w:eastAsia="ru-RU"/>
        </w:rPr>
        <w:t xml:space="preserve">            decimal BrTitre = Properties.Settings.Default.BrTitre;</w:t>
      </w:r>
    </w:p>
    <w:p w:rsidR="009C7991" w:rsidRPr="00371BE7" w:rsidRDefault="009C7991" w:rsidP="009C7991">
      <w:pPr>
        <w:pStyle w:val="af3"/>
        <w:rPr>
          <w:lang w:eastAsia="ru-RU"/>
        </w:rPr>
      </w:pPr>
      <w:r w:rsidRPr="00371BE7">
        <w:rPr>
          <w:lang w:eastAsia="ru-RU"/>
        </w:rPr>
        <w:t xml:space="preserve">            decimal SulfatesBlank = Properties.Settings.Default.SulfatesBlank;</w:t>
      </w:r>
    </w:p>
    <w:p w:rsidR="009C7991" w:rsidRPr="00371BE7" w:rsidRDefault="009C7991" w:rsidP="009C7991">
      <w:pPr>
        <w:pStyle w:val="af3"/>
        <w:rPr>
          <w:lang w:eastAsia="ru-RU"/>
        </w:rPr>
      </w:pPr>
      <w:r w:rsidRPr="00371BE7">
        <w:rPr>
          <w:lang w:eastAsia="ru-RU"/>
        </w:rPr>
        <w:t xml:space="preserve">            decimal CaTrilonB = Properties.Settings.Default.CaTrilonB;</w:t>
      </w:r>
    </w:p>
    <w:p w:rsidR="009C7991" w:rsidRPr="00371BE7" w:rsidRDefault="009C7991" w:rsidP="009C7991">
      <w:pPr>
        <w:pStyle w:val="af3"/>
        <w:rPr>
          <w:lang w:eastAsia="ru-RU"/>
        </w:rPr>
      </w:pPr>
      <w:r w:rsidRPr="00371BE7">
        <w:rPr>
          <w:lang w:eastAsia="ru-RU"/>
        </w:rPr>
        <w:t xml:space="preserve">            decimal MgTrilonB = Properties.Settings.Default.MgTrilonB;</w:t>
      </w:r>
    </w:p>
    <w:p w:rsidR="009C7991" w:rsidRPr="00371BE7" w:rsidRDefault="009C7991" w:rsidP="009C7991">
      <w:pPr>
        <w:pStyle w:val="af3"/>
        <w:rPr>
          <w:lang w:eastAsia="ru-RU"/>
        </w:rPr>
      </w:pPr>
      <w:r w:rsidRPr="00371BE7">
        <w:rPr>
          <w:lang w:eastAsia="ru-RU"/>
        </w:rPr>
        <w:t xml:space="preserve">            int KaliumCalibrationNumber = Properties.Settings.Default.KaliumCalibrationNumber;</w:t>
      </w:r>
    </w:p>
    <w:p w:rsidR="009C7991" w:rsidRPr="00371BE7" w:rsidRDefault="009C7991" w:rsidP="009C7991">
      <w:pPr>
        <w:pStyle w:val="af3"/>
        <w:rPr>
          <w:lang w:eastAsia="ru-RU"/>
        </w:rPr>
      </w:pPr>
      <w:r w:rsidRPr="00371BE7">
        <w:rPr>
          <w:lang w:eastAsia="ru-RU"/>
        </w:rPr>
        <w:t xml:space="preserve">            Labnumbers = lst;</w:t>
      </w:r>
    </w:p>
    <w:p w:rsidR="009C7991" w:rsidRPr="00371BE7" w:rsidRDefault="009C7991" w:rsidP="009C7991">
      <w:pPr>
        <w:pStyle w:val="af3"/>
        <w:rPr>
          <w:lang w:eastAsia="ru-RU"/>
        </w:rPr>
      </w:pPr>
      <w:r w:rsidRPr="00371BE7">
        <w:rPr>
          <w:lang w:eastAsia="ru-RU"/>
        </w:rPr>
        <w:t xml:space="preserve">            if (SchemesNames == null) SchemesNames = new ObservableCollection&lt;KeyValuePair&lt; SaltCalculationSchemes, string&gt;&gt; (Enum.GetValues(typeof(SaltCalculationSchemes)).OfType&lt;SaltCalculationSchemes&gt;()</w:t>
      </w:r>
    </w:p>
    <w:p w:rsidR="009C7991" w:rsidRPr="00371BE7" w:rsidRDefault="009C7991" w:rsidP="009C7991">
      <w:pPr>
        <w:pStyle w:val="af3"/>
        <w:rPr>
          <w:lang w:eastAsia="ru-RU"/>
        </w:rPr>
      </w:pPr>
      <w:r w:rsidRPr="00371BE7">
        <w:rPr>
          <w:lang w:eastAsia="ru-RU"/>
        </w:rPr>
        <w:t xml:space="preserve">                .Select(p =&gt; new KeyValuePair&lt;SaltCalculationSchemes, string&gt;( p, p.ToNam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ltAnalysisDatas = new ObservableCollection&lt;SaltAnalysisData&gt;();</w:t>
      </w:r>
    </w:p>
    <w:p w:rsidR="009C7991" w:rsidRPr="00371BE7" w:rsidRDefault="009C7991" w:rsidP="009C7991">
      <w:pPr>
        <w:pStyle w:val="af3"/>
        <w:rPr>
          <w:lang w:eastAsia="ru-RU"/>
        </w:rPr>
      </w:pPr>
      <w:r w:rsidRPr="00371BE7">
        <w:rPr>
          <w:lang w:eastAsia="ru-RU"/>
        </w:rPr>
        <w:t xml:space="preserve">            InitializeComponent();</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Add handler to process cell editing events</w:t>
      </w:r>
    </w:p>
    <w:p w:rsidR="009C7991" w:rsidRPr="00371BE7" w:rsidRDefault="009C7991" w:rsidP="009C7991">
      <w:pPr>
        <w:pStyle w:val="af3"/>
        <w:rPr>
          <w:lang w:eastAsia="ru-RU"/>
        </w:rPr>
      </w:pPr>
      <w:r w:rsidRPr="00371BE7">
        <w:rPr>
          <w:lang w:eastAsia="ru-RU"/>
        </w:rPr>
        <w:t xml:space="preserve">            dgrdSA.CellEditEnding += dgrdSA_CellEditEnding;</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if (TypeOfWork == "Create")</w:t>
      </w:r>
    </w:p>
    <w:p w:rsidR="009C7991" w:rsidRPr="00371BE7" w:rsidRDefault="009C7991" w:rsidP="009C7991">
      <w:pPr>
        <w:pStyle w:val="af3"/>
        <w:rPr>
          <w:lang w:eastAsia="ru-RU"/>
        </w:rPr>
      </w:pPr>
      <w:r w:rsidRPr="00371BE7">
        <w:rPr>
          <w:lang w:eastAsia="ru-RU"/>
        </w:rPr>
        <w:t xml:space="preserve">            {//Creating new analyses 'data with on-default settings</w:t>
      </w:r>
    </w:p>
    <w:p w:rsidR="009C7991" w:rsidRPr="00371BE7" w:rsidRDefault="009C7991" w:rsidP="009C7991">
      <w:pPr>
        <w:pStyle w:val="af3"/>
        <w:rPr>
          <w:lang w:eastAsia="ru-RU"/>
        </w:rPr>
      </w:pPr>
      <w:r w:rsidRPr="00371BE7">
        <w:rPr>
          <w:lang w:eastAsia="ru-RU"/>
        </w:rPr>
        <w:t xml:space="preserve">                Labnumbers.ForEach(p =&gt; {</w:t>
      </w:r>
    </w:p>
    <w:p w:rsidR="009C7991" w:rsidRPr="00371BE7" w:rsidRDefault="009C7991" w:rsidP="009C7991">
      <w:pPr>
        <w:pStyle w:val="af3"/>
        <w:rPr>
          <w:lang w:eastAsia="ru-RU"/>
        </w:rPr>
      </w:pPr>
      <w:r w:rsidRPr="00371BE7">
        <w:rPr>
          <w:lang w:eastAsia="ru-RU"/>
        </w:rPr>
        <w:t xml:space="preserve">                    for (int i = 1; i &lt;= qToAdd; i++) {</w:t>
      </w:r>
    </w:p>
    <w:p w:rsidR="009C7991" w:rsidRPr="00371BE7" w:rsidRDefault="009C7991" w:rsidP="009C7991">
      <w:pPr>
        <w:pStyle w:val="af3"/>
        <w:rPr>
          <w:lang w:eastAsia="ru-RU"/>
        </w:rPr>
      </w:pPr>
      <w:r w:rsidRPr="00371BE7">
        <w:rPr>
          <w:lang w:eastAsia="ru-RU"/>
        </w:rPr>
        <w:t xml:space="preserve">                        saltAnalysisDatas.Add(</w:t>
      </w:r>
    </w:p>
    <w:p w:rsidR="009C7991" w:rsidRPr="00371BE7" w:rsidRDefault="009C7991" w:rsidP="009C7991">
      <w:pPr>
        <w:pStyle w:val="af3"/>
        <w:rPr>
          <w:lang w:eastAsia="ru-RU"/>
        </w:rPr>
      </w:pPr>
      <w:r w:rsidRPr="00371BE7">
        <w:rPr>
          <w:lang w:eastAsia="ru-RU"/>
        </w:rPr>
        <w:t xml:space="preserve">                        new SaltAnalysisData</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DSample = p.IDSample,</w:t>
      </w:r>
    </w:p>
    <w:p w:rsidR="009C7991" w:rsidRPr="00371BE7" w:rsidRDefault="009C7991" w:rsidP="009C7991">
      <w:pPr>
        <w:pStyle w:val="af3"/>
        <w:rPr>
          <w:lang w:eastAsia="ru-RU"/>
        </w:rPr>
      </w:pPr>
      <w:r w:rsidRPr="00371BE7">
        <w:rPr>
          <w:lang w:eastAsia="ru-RU"/>
        </w:rPr>
        <w:t xml:space="preserve">                            LabNumber = p.LabNumber,</w:t>
      </w:r>
    </w:p>
    <w:p w:rsidR="009C7991" w:rsidRPr="00371BE7" w:rsidRDefault="009C7991" w:rsidP="009C7991">
      <w:pPr>
        <w:pStyle w:val="af3"/>
        <w:rPr>
          <w:lang w:eastAsia="ru-RU"/>
        </w:rPr>
      </w:pPr>
      <w:r w:rsidRPr="00371BE7">
        <w:rPr>
          <w:lang w:eastAsia="ru-RU"/>
        </w:rPr>
        <w:t xml:space="preserve">                            HgCoefficient = HgCoeff,</w:t>
      </w:r>
    </w:p>
    <w:p w:rsidR="009C7991" w:rsidRPr="00371BE7" w:rsidRDefault="009C7991" w:rsidP="009C7991">
      <w:pPr>
        <w:pStyle w:val="af3"/>
        <w:rPr>
          <w:lang w:eastAsia="ru-RU"/>
        </w:rPr>
      </w:pPr>
      <w:r w:rsidRPr="00371BE7">
        <w:rPr>
          <w:lang w:eastAsia="ru-RU"/>
        </w:rPr>
        <w:t xml:space="preserve">                            BromumBlank = BrBlank,</w:t>
      </w:r>
    </w:p>
    <w:p w:rsidR="009C7991" w:rsidRPr="00371BE7" w:rsidRDefault="009C7991" w:rsidP="009C7991">
      <w:pPr>
        <w:pStyle w:val="af3"/>
        <w:rPr>
          <w:lang w:eastAsia="ru-RU"/>
        </w:rPr>
      </w:pPr>
      <w:r w:rsidRPr="00371BE7">
        <w:rPr>
          <w:lang w:eastAsia="ru-RU"/>
        </w:rPr>
        <w:t xml:space="preserve">                            BromumStandardTitre = BrTitre,</w:t>
      </w:r>
    </w:p>
    <w:p w:rsidR="009C7991" w:rsidRPr="00371BE7" w:rsidRDefault="009C7991" w:rsidP="009C7991">
      <w:pPr>
        <w:pStyle w:val="af3"/>
        <w:rPr>
          <w:lang w:eastAsia="ru-RU"/>
        </w:rPr>
      </w:pPr>
      <w:r w:rsidRPr="00371BE7">
        <w:rPr>
          <w:lang w:eastAsia="ru-RU"/>
        </w:rPr>
        <w:lastRenderedPageBreak/>
        <w:t xml:space="preserve">                            CalciumTrilonTitre = CaTrilonB,</w:t>
      </w:r>
    </w:p>
    <w:p w:rsidR="009C7991" w:rsidRPr="00371BE7" w:rsidRDefault="009C7991" w:rsidP="009C7991">
      <w:pPr>
        <w:pStyle w:val="af3"/>
        <w:rPr>
          <w:lang w:eastAsia="ru-RU"/>
        </w:rPr>
      </w:pPr>
      <w:r w:rsidRPr="00371BE7">
        <w:rPr>
          <w:lang w:eastAsia="ru-RU"/>
        </w:rPr>
        <w:t xml:space="preserve">                            MagnesiumTrilonTitre = MgTrilonB,</w:t>
      </w:r>
    </w:p>
    <w:p w:rsidR="009C7991" w:rsidRPr="00371BE7" w:rsidRDefault="009C7991" w:rsidP="009C7991">
      <w:pPr>
        <w:pStyle w:val="af3"/>
        <w:rPr>
          <w:lang w:eastAsia="ru-RU"/>
        </w:rPr>
      </w:pPr>
      <w:r w:rsidRPr="00371BE7">
        <w:rPr>
          <w:lang w:eastAsia="ru-RU"/>
        </w:rPr>
        <w:t xml:space="preserve">                            KaliumCalibration = KaliumCalibrationNumber</w:t>
      </w:r>
    </w:p>
    <w:p w:rsidR="009C7991" w:rsidRPr="00371BE7" w:rsidRDefault="009C7991" w:rsidP="009C7991">
      <w:pPr>
        <w:pStyle w:val="af3"/>
        <w:rPr>
          <w:lang w:eastAsia="ru-RU"/>
        </w:rPr>
      </w:pPr>
      <w:r w:rsidRPr="00371BE7">
        <w:rPr>
          <w:lang w:eastAsia="ru-RU"/>
        </w:rPr>
        <w:t xml:space="preserve">                        }); //of Add</w:t>
      </w:r>
    </w:p>
    <w:p w:rsidR="009C7991" w:rsidRPr="00371BE7" w:rsidRDefault="009C7991" w:rsidP="009C7991">
      <w:pPr>
        <w:pStyle w:val="af3"/>
        <w:rPr>
          <w:lang w:eastAsia="ru-RU"/>
        </w:rPr>
      </w:pPr>
      <w:r w:rsidRPr="00371BE7">
        <w:rPr>
          <w:lang w:eastAsia="ru-RU"/>
        </w:rPr>
        <w:t xml:space="preserve">                    }});//of for and Foreach</w:t>
      </w:r>
    </w:p>
    <w:p w:rsidR="009C7991" w:rsidRPr="00371BE7" w:rsidRDefault="009C7991" w:rsidP="009C7991">
      <w:pPr>
        <w:pStyle w:val="af3"/>
        <w:rPr>
          <w:lang w:eastAsia="ru-RU"/>
        </w:rPr>
      </w:pPr>
      <w:r w:rsidRPr="00371BE7">
        <w:rPr>
          <w:lang w:eastAsia="ru-RU"/>
        </w:rPr>
        <w:t xml:space="preserve">                //Change OK button tooltip</w:t>
      </w:r>
    </w:p>
    <w:p w:rsidR="009C7991" w:rsidRPr="009C7991" w:rsidRDefault="009C7991" w:rsidP="009C7991">
      <w:pPr>
        <w:pStyle w:val="af3"/>
        <w:rPr>
          <w:lang w:val="ru-RU" w:eastAsia="ru-RU"/>
        </w:rPr>
      </w:pPr>
      <w:r w:rsidRPr="00371BE7">
        <w:rPr>
          <w:lang w:eastAsia="ru-RU"/>
        </w:rPr>
        <w:t xml:space="preserve">                btnOK</w:t>
      </w:r>
      <w:r w:rsidRPr="009C7991">
        <w:rPr>
          <w:lang w:val="ru-RU" w:eastAsia="ru-RU"/>
        </w:rPr>
        <w:t>.</w:t>
      </w:r>
      <w:r w:rsidRPr="00371BE7">
        <w:rPr>
          <w:lang w:eastAsia="ru-RU"/>
        </w:rPr>
        <w:t>ToolTip</w:t>
      </w:r>
      <w:r w:rsidRPr="009C7991">
        <w:rPr>
          <w:lang w:val="ru-RU" w:eastAsia="ru-RU"/>
        </w:rPr>
        <w:t xml:space="preserve"> = "Сохранить новые введенные данные для анализов";</w:t>
      </w:r>
    </w:p>
    <w:p w:rsidR="009C7991" w:rsidRPr="00371BE7" w:rsidRDefault="009C7991" w:rsidP="009C7991">
      <w:pPr>
        <w:pStyle w:val="af3"/>
        <w:rPr>
          <w:lang w:eastAsia="ru-RU"/>
        </w:rPr>
      </w:pPr>
      <w:r w:rsidRPr="009C7991">
        <w:rPr>
          <w:lang w:val="ru-RU" w:eastAsia="ru-RU"/>
        </w:rPr>
        <w:t xml:space="preserve">                </w:t>
      </w:r>
      <w:r w:rsidRPr="00371BE7">
        <w:rPr>
          <w:lang w:eastAsia="ru-RU"/>
        </w:rPr>
        <w:t>btnDelete.Visibility = Visibility.Collapsed;</w:t>
      </w:r>
    </w:p>
    <w:p w:rsidR="009C7991" w:rsidRPr="00371BE7" w:rsidRDefault="009C7991" w:rsidP="009C7991">
      <w:pPr>
        <w:pStyle w:val="af3"/>
        <w:rPr>
          <w:lang w:eastAsia="ru-RU"/>
        </w:rPr>
      </w:pPr>
      <w:r w:rsidRPr="00371BE7">
        <w:rPr>
          <w:lang w:eastAsia="ru-RU"/>
        </w:rPr>
        <w:t xml:space="preserve">                btnPrint.Visibility = Visibility.Collapse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FillData();</w:t>
      </w:r>
    </w:p>
    <w:p w:rsidR="009C7991" w:rsidRPr="00371BE7" w:rsidRDefault="009C7991" w:rsidP="009C7991">
      <w:pPr>
        <w:pStyle w:val="af3"/>
        <w:rPr>
          <w:lang w:eastAsia="ru-RU"/>
        </w:rPr>
      </w:pPr>
      <w:r w:rsidRPr="00371BE7">
        <w:rPr>
          <w:lang w:eastAsia="ru-RU"/>
        </w:rPr>
        <w:t xml:space="preserve">                //Change OK button tooltip</w:t>
      </w:r>
    </w:p>
    <w:p w:rsidR="009C7991" w:rsidRPr="009C7991" w:rsidRDefault="009C7991" w:rsidP="009C7991">
      <w:pPr>
        <w:pStyle w:val="af3"/>
        <w:rPr>
          <w:lang w:val="ru-RU" w:eastAsia="ru-RU"/>
        </w:rPr>
      </w:pPr>
      <w:r w:rsidRPr="00371BE7">
        <w:rPr>
          <w:lang w:eastAsia="ru-RU"/>
        </w:rPr>
        <w:t xml:space="preserve">                btnOK</w:t>
      </w:r>
      <w:r w:rsidRPr="009C7991">
        <w:rPr>
          <w:lang w:val="ru-RU" w:eastAsia="ru-RU"/>
        </w:rPr>
        <w:t>.</w:t>
      </w:r>
      <w:r w:rsidRPr="00371BE7">
        <w:rPr>
          <w:lang w:eastAsia="ru-RU"/>
        </w:rPr>
        <w:t>ToolTip</w:t>
      </w:r>
      <w:r w:rsidRPr="009C7991">
        <w:rPr>
          <w:lang w:val="ru-RU" w:eastAsia="ru-RU"/>
        </w:rPr>
        <w:t xml:space="preserve"> = "Сохранить измененные данные для анализов";</w:t>
      </w:r>
    </w:p>
    <w:p w:rsidR="009C7991" w:rsidRPr="00371BE7" w:rsidRDefault="009C7991" w:rsidP="009C7991">
      <w:pPr>
        <w:pStyle w:val="af3"/>
        <w:rPr>
          <w:lang w:eastAsia="ru-RU"/>
        </w:rPr>
      </w:pPr>
      <w:r w:rsidRPr="009C7991">
        <w:rPr>
          <w:lang w:val="ru-RU" w:eastAsia="ru-RU"/>
        </w:rPr>
        <w:t xml:space="preserve">                </w:t>
      </w:r>
      <w:r w:rsidRPr="00371BE7">
        <w:rPr>
          <w:lang w:eastAsia="ru-RU"/>
        </w:rPr>
        <w:t>btnDelete.Visibility = Visibility.Visible;</w:t>
      </w:r>
    </w:p>
    <w:p w:rsidR="009C7991" w:rsidRPr="00371BE7" w:rsidRDefault="009C7991" w:rsidP="009C7991">
      <w:pPr>
        <w:pStyle w:val="af3"/>
        <w:rPr>
          <w:lang w:eastAsia="ru-RU"/>
        </w:rPr>
      </w:pPr>
      <w:r w:rsidRPr="00371BE7">
        <w:rPr>
          <w:lang w:eastAsia="ru-RU"/>
        </w:rPr>
        <w:t xml:space="preserve">                btnPrint.Visibility = Visibility.Collapse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grdMain.DataContext = thi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FillData()</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ltAnalysisDatas.Clear();</w:t>
      </w:r>
    </w:p>
    <w:p w:rsidR="009C7991" w:rsidRPr="00371BE7" w:rsidRDefault="009C7991" w:rsidP="009C7991">
      <w:pPr>
        <w:pStyle w:val="af3"/>
        <w:rPr>
          <w:lang w:eastAsia="ru-RU"/>
        </w:rPr>
      </w:pPr>
      <w:r w:rsidRPr="00371BE7">
        <w:rPr>
          <w:lang w:eastAsia="ru-RU"/>
        </w:rPr>
        <w:t xml:space="preserve">            using (var context = new ChemicalAnalysesEntiti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if DEBUG</w:t>
      </w:r>
    </w:p>
    <w:p w:rsidR="009C7991" w:rsidRPr="00371BE7" w:rsidRDefault="009C7991" w:rsidP="009C7991">
      <w:pPr>
        <w:pStyle w:val="af3"/>
        <w:rPr>
          <w:lang w:eastAsia="ru-RU"/>
        </w:rPr>
      </w:pPr>
      <w:r w:rsidRPr="00371BE7">
        <w:rPr>
          <w:lang w:eastAsia="ru-RU"/>
        </w:rPr>
        <w:t xml:space="preserve">                context.Database.Log = s =&gt; { Debug.WriteLine(s); };</w:t>
      </w:r>
    </w:p>
    <w:p w:rsidR="009C7991" w:rsidRPr="00371BE7" w:rsidRDefault="009C7991" w:rsidP="009C7991">
      <w:pPr>
        <w:pStyle w:val="af3"/>
        <w:rPr>
          <w:lang w:eastAsia="ru-RU"/>
        </w:rPr>
      </w:pPr>
      <w:r w:rsidRPr="00371BE7">
        <w:rPr>
          <w:lang w:eastAsia="ru-RU"/>
        </w:rPr>
        <w:t>#endif</w:t>
      </w:r>
    </w:p>
    <w:p w:rsidR="009C7991" w:rsidRPr="00371BE7" w:rsidRDefault="009C7991" w:rsidP="009C7991">
      <w:pPr>
        <w:pStyle w:val="af3"/>
        <w:rPr>
          <w:lang w:eastAsia="ru-RU"/>
        </w:rPr>
      </w:pPr>
      <w:r w:rsidRPr="00371BE7">
        <w:rPr>
          <w:lang w:eastAsia="ru-RU"/>
        </w:rPr>
        <w:t xml:space="preserve">                if (Labnumbers?.Count == 1)</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tr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smpl = context.Samples</w:t>
      </w:r>
    </w:p>
    <w:p w:rsidR="009C7991" w:rsidRPr="00371BE7" w:rsidRDefault="009C7991" w:rsidP="009C7991">
      <w:pPr>
        <w:pStyle w:val="af3"/>
        <w:rPr>
          <w:lang w:eastAsia="ru-RU"/>
        </w:rPr>
      </w:pPr>
      <w:r w:rsidRPr="00371BE7">
        <w:rPr>
          <w:lang w:eastAsia="ru-RU"/>
        </w:rPr>
        <w:t xml:space="preserve">                            .Find(Labnumbers[0].IDSample).SaltAnalysisDatas;</w:t>
      </w:r>
    </w:p>
    <w:p w:rsidR="009C7991" w:rsidRPr="00371BE7" w:rsidRDefault="009C7991" w:rsidP="009C7991">
      <w:pPr>
        <w:pStyle w:val="af3"/>
        <w:rPr>
          <w:lang w:eastAsia="ru-RU"/>
        </w:rPr>
      </w:pPr>
      <w:r w:rsidRPr="00371BE7">
        <w:rPr>
          <w:lang w:eastAsia="ru-RU"/>
        </w:rPr>
        <w:t xml:space="preserve">                        foreach (SaltAnalysisData sad in smpl)</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d.LabNumber = Labnumbers[0].LabNumber;</w:t>
      </w:r>
    </w:p>
    <w:p w:rsidR="009C7991" w:rsidRPr="00371BE7" w:rsidRDefault="009C7991" w:rsidP="009C7991">
      <w:pPr>
        <w:pStyle w:val="af3"/>
        <w:rPr>
          <w:lang w:eastAsia="ru-RU"/>
        </w:rPr>
      </w:pPr>
      <w:r w:rsidRPr="00371BE7">
        <w:rPr>
          <w:lang w:eastAsia="ru-RU"/>
        </w:rPr>
        <w:t xml:space="preserve">                            saltAnalysisDatas.Add(sa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tch (Exception ex) {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sampl_list = (from Labnumber in Labnumbers</w:t>
      </w:r>
    </w:p>
    <w:p w:rsidR="009C7991" w:rsidRPr="00371BE7" w:rsidRDefault="009C7991" w:rsidP="009C7991">
      <w:pPr>
        <w:pStyle w:val="af3"/>
        <w:rPr>
          <w:lang w:eastAsia="ru-RU"/>
        </w:rPr>
      </w:pPr>
      <w:r w:rsidRPr="00371BE7">
        <w:rPr>
          <w:lang w:eastAsia="ru-RU"/>
        </w:rPr>
        <w:t xml:space="preserve">                                      join smpl in context.SaltAnalysisDatas on Labnumber.IDSample equals smpl.IDSample</w:t>
      </w:r>
    </w:p>
    <w:p w:rsidR="009C7991" w:rsidRPr="00371BE7" w:rsidRDefault="009C7991" w:rsidP="009C7991">
      <w:pPr>
        <w:pStyle w:val="af3"/>
        <w:rPr>
          <w:lang w:eastAsia="ru-RU"/>
        </w:rPr>
      </w:pPr>
      <w:r w:rsidRPr="00371BE7">
        <w:rPr>
          <w:lang w:eastAsia="ru-RU"/>
        </w:rPr>
        <w:t xml:space="preserve">                                      select smpl);</w:t>
      </w:r>
    </w:p>
    <w:p w:rsidR="009C7991" w:rsidRPr="00371BE7" w:rsidRDefault="009C7991" w:rsidP="009C7991">
      <w:pPr>
        <w:pStyle w:val="af3"/>
        <w:rPr>
          <w:lang w:eastAsia="ru-RU"/>
        </w:rPr>
      </w:pPr>
      <w:r w:rsidRPr="00371BE7">
        <w:rPr>
          <w:lang w:eastAsia="ru-RU"/>
        </w:rPr>
        <w:t xml:space="preserve">                    foreach (SaltAnalysisData sad in sampl_lis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d.LabNumber = context.Samples.Where(p=&gt;p.IDSample == sad.IDSample)</w:t>
      </w:r>
    </w:p>
    <w:p w:rsidR="009C7991" w:rsidRPr="00371BE7" w:rsidRDefault="009C7991" w:rsidP="009C7991">
      <w:pPr>
        <w:pStyle w:val="af3"/>
        <w:rPr>
          <w:lang w:eastAsia="ru-RU"/>
        </w:rPr>
      </w:pPr>
      <w:r w:rsidRPr="00371BE7">
        <w:rPr>
          <w:lang w:eastAsia="ru-RU"/>
        </w:rPr>
        <w:t xml:space="preserve">                            .FirstOrDefault().LabNumber;</w:t>
      </w:r>
    </w:p>
    <w:p w:rsidR="009C7991" w:rsidRPr="00371BE7" w:rsidRDefault="009C7991" w:rsidP="009C7991">
      <w:pPr>
        <w:pStyle w:val="af3"/>
        <w:rPr>
          <w:lang w:eastAsia="ru-RU"/>
        </w:rPr>
      </w:pPr>
      <w:r w:rsidRPr="00371BE7">
        <w:rPr>
          <w:lang w:eastAsia="ru-RU"/>
        </w:rPr>
        <w:t xml:space="preserve">                        saltAnalysisDatas.Add(sa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OnErrorEvent(object sender, 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validationEventArgs = e as ValidationErrorEventArgs;</w:t>
      </w:r>
    </w:p>
    <w:p w:rsidR="009C7991" w:rsidRPr="00371BE7" w:rsidRDefault="009C7991" w:rsidP="009C7991">
      <w:pPr>
        <w:pStyle w:val="af3"/>
        <w:rPr>
          <w:lang w:eastAsia="ru-RU"/>
        </w:rPr>
      </w:pPr>
      <w:r w:rsidRPr="00371BE7">
        <w:rPr>
          <w:lang w:eastAsia="ru-RU"/>
        </w:rPr>
        <w:t xml:space="preserve">            if (validationEventArgs == null) throw new Exception("Unexpected event args");</w:t>
      </w:r>
    </w:p>
    <w:p w:rsidR="009C7991" w:rsidRPr="00371BE7" w:rsidRDefault="009C7991" w:rsidP="009C7991">
      <w:pPr>
        <w:pStyle w:val="af3"/>
        <w:rPr>
          <w:lang w:eastAsia="ru-RU"/>
        </w:rPr>
      </w:pPr>
      <w:r w:rsidRPr="00371BE7">
        <w:rPr>
          <w:lang w:eastAsia="ru-RU"/>
        </w:rPr>
        <w:t xml:space="preserve">            switch (validationEventArgs.Ac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se ValidationErrorEventAction.Added:</w:t>
      </w:r>
    </w:p>
    <w:p w:rsidR="009C7991" w:rsidRPr="00371BE7" w:rsidRDefault="009C7991" w:rsidP="009C7991">
      <w:pPr>
        <w:pStyle w:val="af3"/>
        <w:rPr>
          <w:lang w:eastAsia="ru-RU"/>
        </w:rPr>
      </w:pPr>
      <w:r w:rsidRPr="00371BE7">
        <w:rPr>
          <w:lang w:eastAsia="ru-RU"/>
        </w:rPr>
        <w:t xml:space="preserve">                    {_validationErrorCount++; break;}</w:t>
      </w:r>
    </w:p>
    <w:p w:rsidR="009C7991" w:rsidRPr="00371BE7" w:rsidRDefault="009C7991" w:rsidP="009C7991">
      <w:pPr>
        <w:pStyle w:val="af3"/>
        <w:rPr>
          <w:lang w:eastAsia="ru-RU"/>
        </w:rPr>
      </w:pPr>
      <w:r w:rsidRPr="00371BE7">
        <w:rPr>
          <w:lang w:eastAsia="ru-RU"/>
        </w:rPr>
        <w:t xml:space="preserve">                case ValidationErrorEventAction.Removed:</w:t>
      </w:r>
    </w:p>
    <w:p w:rsidR="009C7991" w:rsidRPr="00371BE7" w:rsidRDefault="009C7991" w:rsidP="009C7991">
      <w:pPr>
        <w:pStyle w:val="af3"/>
        <w:rPr>
          <w:lang w:eastAsia="ru-RU"/>
        </w:rPr>
      </w:pPr>
      <w:r w:rsidRPr="00371BE7">
        <w:rPr>
          <w:lang w:eastAsia="ru-RU"/>
        </w:rPr>
        <w:t xml:space="preserve">                    {_validationErrorCount--; break;}</w:t>
      </w:r>
    </w:p>
    <w:p w:rsidR="009C7991" w:rsidRPr="00371BE7" w:rsidRDefault="009C7991" w:rsidP="009C7991">
      <w:pPr>
        <w:pStyle w:val="af3"/>
        <w:rPr>
          <w:lang w:eastAsia="ru-RU"/>
        </w:rPr>
      </w:pPr>
      <w:r w:rsidRPr="00371BE7">
        <w:rPr>
          <w:lang w:eastAsia="ru-RU"/>
        </w:rPr>
        <w:t xml:space="preserve">                default:</w:t>
      </w:r>
    </w:p>
    <w:p w:rsidR="009C7991" w:rsidRPr="00371BE7" w:rsidRDefault="009C7991" w:rsidP="009C7991">
      <w:pPr>
        <w:pStyle w:val="af3"/>
        <w:rPr>
          <w:lang w:eastAsia="ru-RU"/>
        </w:rPr>
      </w:pPr>
      <w:r w:rsidRPr="00371BE7">
        <w:rPr>
          <w:lang w:eastAsia="ru-RU"/>
        </w:rPr>
        <w:t xml:space="preserve">                    throw new Exception("Unknown ac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OnRowErrorEvent(object sender, 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validationEventArgs = e as ValidationErrorEventArgs;</w:t>
      </w:r>
    </w:p>
    <w:p w:rsidR="009C7991" w:rsidRPr="00371BE7" w:rsidRDefault="009C7991" w:rsidP="009C7991">
      <w:pPr>
        <w:pStyle w:val="af3"/>
        <w:rPr>
          <w:lang w:eastAsia="ru-RU"/>
        </w:rPr>
      </w:pPr>
      <w:r w:rsidRPr="00371BE7">
        <w:rPr>
          <w:lang w:eastAsia="ru-RU"/>
        </w:rPr>
        <w:lastRenderedPageBreak/>
        <w:t xml:space="preserve">            if (validationEventArgs == null) throw new Exception("Unexpected event args");</w:t>
      </w:r>
    </w:p>
    <w:p w:rsidR="009C7991" w:rsidRPr="00371BE7" w:rsidRDefault="009C7991" w:rsidP="009C7991">
      <w:pPr>
        <w:pStyle w:val="af3"/>
        <w:rPr>
          <w:lang w:eastAsia="ru-RU"/>
        </w:rPr>
      </w:pPr>
      <w:r w:rsidRPr="00371BE7">
        <w:rPr>
          <w:lang w:eastAsia="ru-RU"/>
        </w:rPr>
        <w:t xml:space="preserve">            switch (validationEventArgs.Ac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se ValidationErrorEventAction.Added:</w:t>
      </w:r>
    </w:p>
    <w:p w:rsidR="009C7991" w:rsidRPr="00371BE7" w:rsidRDefault="009C7991" w:rsidP="009C7991">
      <w:pPr>
        <w:pStyle w:val="af3"/>
        <w:rPr>
          <w:lang w:eastAsia="ru-RU"/>
        </w:rPr>
      </w:pPr>
      <w:r w:rsidRPr="00371BE7">
        <w:rPr>
          <w:lang w:eastAsia="ru-RU"/>
        </w:rPr>
        <w:t xml:space="preserve">                    {_validationRowErrorCount++; break;}</w:t>
      </w:r>
    </w:p>
    <w:p w:rsidR="009C7991" w:rsidRPr="00371BE7" w:rsidRDefault="009C7991" w:rsidP="009C7991">
      <w:pPr>
        <w:pStyle w:val="af3"/>
        <w:rPr>
          <w:lang w:eastAsia="ru-RU"/>
        </w:rPr>
      </w:pPr>
      <w:r w:rsidRPr="00371BE7">
        <w:rPr>
          <w:lang w:eastAsia="ru-RU"/>
        </w:rPr>
        <w:t xml:space="preserve">                case ValidationErrorEventAction.Removed:</w:t>
      </w:r>
    </w:p>
    <w:p w:rsidR="009C7991" w:rsidRPr="00371BE7" w:rsidRDefault="009C7991" w:rsidP="009C7991">
      <w:pPr>
        <w:pStyle w:val="af3"/>
        <w:rPr>
          <w:lang w:eastAsia="ru-RU"/>
        </w:rPr>
      </w:pPr>
      <w:r w:rsidRPr="00371BE7">
        <w:rPr>
          <w:lang w:eastAsia="ru-RU"/>
        </w:rPr>
        <w:t xml:space="preserve">                    {_validationRowErrorCount--; break;}</w:t>
      </w:r>
    </w:p>
    <w:p w:rsidR="009C7991" w:rsidRPr="00371BE7" w:rsidRDefault="009C7991" w:rsidP="009C7991">
      <w:pPr>
        <w:pStyle w:val="af3"/>
        <w:rPr>
          <w:lang w:eastAsia="ru-RU"/>
        </w:rPr>
      </w:pPr>
      <w:r w:rsidRPr="00371BE7">
        <w:rPr>
          <w:lang w:eastAsia="ru-RU"/>
        </w:rPr>
        <w:t xml:space="preserve">                default:</w:t>
      </w:r>
    </w:p>
    <w:p w:rsidR="009C7991" w:rsidRPr="00371BE7" w:rsidRDefault="009C7991" w:rsidP="009C7991">
      <w:pPr>
        <w:pStyle w:val="af3"/>
        <w:rPr>
          <w:lang w:eastAsia="ru-RU"/>
        </w:rPr>
      </w:pPr>
      <w:r w:rsidRPr="00371BE7">
        <w:rPr>
          <w:lang w:eastAsia="ru-RU"/>
        </w:rPr>
        <w:t xml:space="preserve">                    throw new Exception("Unknown ac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SaveCommand_CanExecute (object sender, CanExecuteRoutedEventArgs e)</w:t>
      </w:r>
    </w:p>
    <w:p w:rsidR="009C7991" w:rsidRPr="00371BE7" w:rsidRDefault="009C7991" w:rsidP="009C7991">
      <w:pPr>
        <w:pStyle w:val="af3"/>
        <w:rPr>
          <w:lang w:eastAsia="ru-RU"/>
        </w:rPr>
      </w:pPr>
      <w:r w:rsidRPr="00371BE7">
        <w:rPr>
          <w:lang w:eastAsia="ru-RU"/>
        </w:rPr>
        <w:t xml:space="preserve">        { e.CanExecute = (_validationErrorCount == 0) &amp;&amp; (_validationRowErrorCount == 0) &amp;&amp; (dgrdSA.Items.Count &gt;= 1);}</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Save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ringBuilder s = new StringBuilder();</w:t>
      </w:r>
    </w:p>
    <w:p w:rsidR="009C7991" w:rsidRPr="00371BE7" w:rsidRDefault="009C7991" w:rsidP="009C7991">
      <w:pPr>
        <w:pStyle w:val="af3"/>
        <w:rPr>
          <w:lang w:eastAsia="ru-RU"/>
        </w:rPr>
      </w:pPr>
      <w:r w:rsidRPr="00371BE7">
        <w:rPr>
          <w:lang w:eastAsia="ru-RU"/>
        </w:rPr>
        <w:t xml:space="preserve">            tr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TypeOfWork == "Creat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using (var context = new ChemicalAnalysesEntiti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grdSA.Items.Cast&lt;SaltAnalysisData&gt;().ToList().ForEach(p =&g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Entry(p).State = EntityState.Added;</w:t>
      </w:r>
    </w:p>
    <w:p w:rsidR="009C7991" w:rsidRPr="00371BE7" w:rsidRDefault="009C7991" w:rsidP="009C7991">
      <w:pPr>
        <w:pStyle w:val="af3"/>
        <w:rPr>
          <w:lang w:eastAsia="ru-RU"/>
        </w:rPr>
      </w:pPr>
      <w:r w:rsidRPr="00371BE7">
        <w:rPr>
          <w:lang w:eastAsia="ru-RU"/>
        </w:rPr>
        <w:t xml:space="preserve">                            s.AppendLine(p.LabNumbe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SaveChanges();</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w:t>
      </w:r>
    </w:p>
    <w:p w:rsidR="009C7991" w:rsidRPr="009C7991" w:rsidRDefault="009C7991" w:rsidP="009C7991">
      <w:pPr>
        <w:pStyle w:val="af3"/>
        <w:rPr>
          <w:lang w:val="ru-RU" w:eastAsia="ru-RU"/>
        </w:rPr>
      </w:pPr>
      <w:r w:rsidRPr="00371BE7">
        <w:rPr>
          <w:lang w:eastAsia="ru-RU"/>
        </w:rPr>
        <w:t>CALogger</w:t>
      </w:r>
      <w:r w:rsidRPr="009C7991">
        <w:rPr>
          <w:lang w:val="ru-RU" w:eastAsia="ru-RU"/>
        </w:rPr>
        <w:t>.</w:t>
      </w:r>
      <w:r w:rsidRPr="00371BE7">
        <w:rPr>
          <w:lang w:eastAsia="ru-RU"/>
        </w:rPr>
        <w:t>WriteToLogFile</w:t>
      </w:r>
      <w:r w:rsidRPr="009C7991">
        <w:rPr>
          <w:lang w:val="ru-RU" w:eastAsia="ru-RU"/>
        </w:rPr>
        <w:t xml:space="preserve">("Созданы новые анализы для следующих образцов: " + </w:t>
      </w:r>
      <w:r w:rsidRPr="00371BE7">
        <w:rPr>
          <w:lang w:eastAsia="ru-RU"/>
        </w:rPr>
        <w:t>s</w:t>
      </w:r>
      <w:r w:rsidRPr="009C7991">
        <w:rPr>
          <w:lang w:val="ru-RU" w:eastAsia="ru-RU"/>
        </w:rPr>
        <w:t>);</w:t>
      </w:r>
    </w:p>
    <w:p w:rsidR="009C7991" w:rsidRPr="00371BE7" w:rsidRDefault="009C7991" w:rsidP="009C7991">
      <w:pPr>
        <w:pStyle w:val="af3"/>
        <w:rPr>
          <w:lang w:eastAsia="ru-RU"/>
        </w:rPr>
      </w:pPr>
      <w:r w:rsidRPr="009C7991">
        <w:rPr>
          <w:lang w:val="ru-RU" w:eastAsia="ru-RU"/>
        </w:rPr>
        <w:t xml:space="preserve">                </w:t>
      </w:r>
      <w:r w:rsidRPr="00371BE7">
        <w:rPr>
          <w:lang w:eastAsia="ru-RU"/>
        </w:rPr>
        <w:t>}</w:t>
      </w:r>
    </w:p>
    <w:p w:rsidR="009C7991" w:rsidRPr="00371BE7" w:rsidRDefault="009C7991" w:rsidP="009C7991">
      <w:pPr>
        <w:pStyle w:val="af3"/>
        <w:rPr>
          <w:lang w:eastAsia="ru-RU"/>
        </w:rPr>
      </w:pPr>
      <w:r w:rsidRPr="00371BE7">
        <w:rPr>
          <w:lang w:eastAsia="ru-RU"/>
        </w:rPr>
        <w:t xml:space="preserve">                else if (TypeOfWork == "Edi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using (var context = new ChemicalAnalysesEntiti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grdSA.Items.Cast&lt;SaltAnalysisData&gt;().ToList().ForEach(p =&g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Entry(p).State = EntityState.Modified;</w:t>
      </w:r>
    </w:p>
    <w:p w:rsidR="009C7991" w:rsidRPr="00371BE7" w:rsidRDefault="009C7991" w:rsidP="009C7991">
      <w:pPr>
        <w:pStyle w:val="af3"/>
        <w:rPr>
          <w:lang w:eastAsia="ru-RU"/>
        </w:rPr>
      </w:pPr>
      <w:r w:rsidRPr="00371BE7">
        <w:rPr>
          <w:lang w:eastAsia="ru-RU"/>
        </w:rPr>
        <w:t xml:space="preserve">                            s.AppendLine(p.LabNumbe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SaveChanges();</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w:t>
      </w:r>
    </w:p>
    <w:p w:rsidR="009C7991" w:rsidRPr="009C7991" w:rsidRDefault="009C7991" w:rsidP="009C7991">
      <w:pPr>
        <w:pStyle w:val="af3"/>
        <w:rPr>
          <w:lang w:val="ru-RU" w:eastAsia="ru-RU"/>
        </w:rPr>
      </w:pPr>
      <w:r w:rsidRPr="00371BE7">
        <w:rPr>
          <w:lang w:eastAsia="ru-RU"/>
        </w:rPr>
        <w:t>CALogger</w:t>
      </w:r>
      <w:r w:rsidRPr="009C7991">
        <w:rPr>
          <w:lang w:val="ru-RU" w:eastAsia="ru-RU"/>
        </w:rPr>
        <w:t>.</w:t>
      </w:r>
      <w:r w:rsidRPr="00371BE7">
        <w:rPr>
          <w:lang w:eastAsia="ru-RU"/>
        </w:rPr>
        <w:t>WriteToLogFile</w:t>
      </w:r>
      <w:r w:rsidRPr="009C7991">
        <w:rPr>
          <w:lang w:val="ru-RU" w:eastAsia="ru-RU"/>
        </w:rPr>
        <w:t xml:space="preserve">("Изменены данные анализов для следующих образцов: " + </w:t>
      </w:r>
      <w:r w:rsidRPr="00371BE7">
        <w:rPr>
          <w:lang w:eastAsia="ru-RU"/>
        </w:rPr>
        <w:t>s</w:t>
      </w:r>
      <w:r w:rsidRPr="009C7991">
        <w:rPr>
          <w:lang w:val="ru-RU" w:eastAsia="ru-RU"/>
        </w:rPr>
        <w:t>);</w:t>
      </w:r>
    </w:p>
    <w:p w:rsidR="009C7991" w:rsidRPr="00371BE7" w:rsidRDefault="009C7991" w:rsidP="009C7991">
      <w:pPr>
        <w:pStyle w:val="af3"/>
        <w:rPr>
          <w:lang w:eastAsia="ru-RU"/>
        </w:rPr>
      </w:pPr>
      <w:r w:rsidRPr="009C7991">
        <w:rPr>
          <w:lang w:val="ru-RU" w:eastAsia="ru-RU"/>
        </w:rPr>
        <w:t xml:space="preserve">                </w:t>
      </w:r>
      <w:r w:rsidRPr="00371BE7">
        <w:rPr>
          <w:lang w:eastAsia="ru-RU"/>
        </w:rPr>
        <w: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tch (Exception ex)</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MessageBox.Show(ex.Message + " в " + ex.Source, "Ошибка");</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ialogResult =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DeleteCommand_CanExecute (object sender, CanExecuteRoutedEventArgs e)</w:t>
      </w:r>
    </w:p>
    <w:p w:rsidR="009C7991" w:rsidRPr="00371BE7" w:rsidRDefault="009C7991" w:rsidP="009C7991">
      <w:pPr>
        <w:pStyle w:val="af3"/>
        <w:rPr>
          <w:lang w:eastAsia="ru-RU"/>
        </w:rPr>
      </w:pPr>
      <w:r w:rsidRPr="00371BE7">
        <w:rPr>
          <w:lang w:eastAsia="ru-RU"/>
        </w:rPr>
        <w:t xml:space="preserve">        { e.CanExecute = dgrdSA.SelectedItems.Count != 0; }</w:t>
      </w:r>
    </w:p>
    <w:p w:rsidR="009C7991" w:rsidRPr="00371BE7" w:rsidRDefault="009C7991" w:rsidP="009C7991">
      <w:pPr>
        <w:pStyle w:val="af3"/>
        <w:rPr>
          <w:lang w:eastAsia="ru-RU"/>
        </w:rPr>
      </w:pPr>
      <w:r w:rsidRPr="00371BE7">
        <w:rPr>
          <w:lang w:eastAsia="ru-RU"/>
        </w:rPr>
        <w:t xml:space="preserve">        private void DeleteCommand_Executed (object sender, ExecutedRoutedEventArgs e)</w:t>
      </w:r>
    </w:p>
    <w:p w:rsidR="009C7991" w:rsidRPr="0072776D" w:rsidRDefault="009C7991" w:rsidP="009C7991">
      <w:pPr>
        <w:pStyle w:val="af3"/>
        <w:rPr>
          <w:lang w:eastAsia="ru-RU"/>
        </w:rPr>
      </w:pPr>
      <w:r w:rsidRPr="00371BE7">
        <w:rPr>
          <w:lang w:eastAsia="ru-RU"/>
        </w:rPr>
        <w:t xml:space="preserve">        </w:t>
      </w:r>
      <w:r w:rsidRPr="0072776D">
        <w:rPr>
          <w:lang w:eastAsia="ru-RU"/>
        </w:rPr>
        <w:t>{</w:t>
      </w:r>
    </w:p>
    <w:p w:rsidR="009C7991" w:rsidRPr="0072776D" w:rsidRDefault="009C7991" w:rsidP="009C7991">
      <w:pPr>
        <w:pStyle w:val="af3"/>
        <w:rPr>
          <w:lang w:eastAsia="ru-RU"/>
        </w:rPr>
      </w:pPr>
      <w:r w:rsidRPr="0072776D">
        <w:rPr>
          <w:lang w:eastAsia="ru-RU"/>
        </w:rPr>
        <w:t>if (MessageBox.Show("</w:t>
      </w:r>
      <w:r w:rsidRPr="00371BE7">
        <w:rPr>
          <w:lang w:eastAsia="ru-RU"/>
        </w:rPr>
        <w:t>Удаленные</w:t>
      </w:r>
      <w:r w:rsidRPr="0072776D">
        <w:rPr>
          <w:lang w:eastAsia="ru-RU"/>
        </w:rPr>
        <w:t xml:space="preserve"> </w:t>
      </w:r>
      <w:r w:rsidRPr="00371BE7">
        <w:rPr>
          <w:lang w:eastAsia="ru-RU"/>
        </w:rPr>
        <w:t>данные</w:t>
      </w:r>
      <w:r w:rsidRPr="0072776D">
        <w:rPr>
          <w:lang w:eastAsia="ru-RU"/>
        </w:rPr>
        <w:t xml:space="preserve"> </w:t>
      </w:r>
      <w:r w:rsidRPr="00371BE7">
        <w:rPr>
          <w:lang w:eastAsia="ru-RU"/>
        </w:rPr>
        <w:t>будет</w:t>
      </w:r>
      <w:r w:rsidRPr="0072776D">
        <w:rPr>
          <w:lang w:eastAsia="ru-RU"/>
        </w:rPr>
        <w:t xml:space="preserve"> </w:t>
      </w:r>
      <w:r w:rsidRPr="00371BE7">
        <w:rPr>
          <w:lang w:eastAsia="ru-RU"/>
        </w:rPr>
        <w:t>невозможно</w:t>
      </w:r>
      <w:r w:rsidRPr="0072776D">
        <w:rPr>
          <w:lang w:eastAsia="ru-RU"/>
        </w:rPr>
        <w:t xml:space="preserve"> </w:t>
      </w:r>
      <w:r w:rsidRPr="00371BE7">
        <w:rPr>
          <w:lang w:eastAsia="ru-RU"/>
        </w:rPr>
        <w:t>восстановить</w:t>
      </w:r>
      <w:r w:rsidRPr="0072776D">
        <w:rPr>
          <w:lang w:eastAsia="ru-RU"/>
        </w:rPr>
        <w:t xml:space="preserve">\n </w:t>
      </w:r>
      <w:r w:rsidRPr="00371BE7">
        <w:rPr>
          <w:lang w:eastAsia="ru-RU"/>
        </w:rPr>
        <w:t>Продолжить</w:t>
      </w:r>
      <w:r w:rsidRPr="0072776D">
        <w:rPr>
          <w:lang w:eastAsia="ru-RU"/>
        </w:rPr>
        <w:t>?", "</w:t>
      </w:r>
      <w:r w:rsidRPr="00371BE7">
        <w:rPr>
          <w:lang w:eastAsia="ru-RU"/>
        </w:rPr>
        <w:t>Удаление</w:t>
      </w:r>
      <w:r w:rsidRPr="0072776D">
        <w:rPr>
          <w:lang w:eastAsia="ru-RU"/>
        </w:rPr>
        <w:t xml:space="preserve">", </w:t>
      </w:r>
      <w:r w:rsidRPr="00371BE7">
        <w:rPr>
          <w:lang w:eastAsia="ru-RU"/>
        </w:rPr>
        <w:t>MessageBoxButton</w:t>
      </w:r>
      <w:r w:rsidRPr="0072776D">
        <w:rPr>
          <w:lang w:eastAsia="ru-RU"/>
        </w:rPr>
        <w:t>.</w:t>
      </w:r>
      <w:r w:rsidRPr="00371BE7">
        <w:rPr>
          <w:lang w:eastAsia="ru-RU"/>
        </w:rPr>
        <w:t>YesNo</w:t>
      </w:r>
      <w:r w:rsidRPr="0072776D">
        <w:rPr>
          <w:lang w:eastAsia="ru-RU"/>
        </w:rPr>
        <w:t xml:space="preserve">, </w:t>
      </w:r>
      <w:r w:rsidRPr="00371BE7">
        <w:rPr>
          <w:lang w:eastAsia="ru-RU"/>
        </w:rPr>
        <w:t>MessageBoxImage</w:t>
      </w:r>
      <w:r w:rsidRPr="0072776D">
        <w:rPr>
          <w:lang w:eastAsia="ru-RU"/>
        </w:rPr>
        <w:t>.</w:t>
      </w:r>
      <w:r w:rsidRPr="00371BE7">
        <w:rPr>
          <w:lang w:eastAsia="ru-RU"/>
        </w:rPr>
        <w:t>Question</w:t>
      </w:r>
      <w:r w:rsidRPr="0072776D">
        <w:rPr>
          <w:lang w:eastAsia="ru-RU"/>
        </w:rPr>
        <w:t xml:space="preserve">, </w:t>
      </w:r>
      <w:r w:rsidRPr="00371BE7">
        <w:rPr>
          <w:lang w:eastAsia="ru-RU"/>
        </w:rPr>
        <w:t>MessageBoxResult</w:t>
      </w:r>
      <w:r w:rsidRPr="0072776D">
        <w:rPr>
          <w:lang w:eastAsia="ru-RU"/>
        </w:rPr>
        <w:t>.</w:t>
      </w:r>
      <w:r w:rsidRPr="00371BE7">
        <w:rPr>
          <w:lang w:eastAsia="ru-RU"/>
        </w:rPr>
        <w:t>No</w:t>
      </w:r>
      <w:r w:rsidRPr="0072776D">
        <w:rPr>
          <w:lang w:eastAsia="ru-RU"/>
        </w:rPr>
        <w:t xml:space="preserve">) == </w:t>
      </w:r>
      <w:r w:rsidRPr="00371BE7">
        <w:rPr>
          <w:lang w:eastAsia="ru-RU"/>
        </w:rPr>
        <w:t>MessageBoxResult</w:t>
      </w:r>
      <w:r w:rsidRPr="0072776D">
        <w:rPr>
          <w:lang w:eastAsia="ru-RU"/>
        </w:rPr>
        <w:t>.</w:t>
      </w:r>
      <w:r w:rsidRPr="00371BE7">
        <w:rPr>
          <w:lang w:eastAsia="ru-RU"/>
        </w:rPr>
        <w:t>No</w:t>
      </w:r>
      <w:r w:rsidRPr="0072776D">
        <w:rPr>
          <w:lang w:eastAsia="ru-RU"/>
        </w:rPr>
        <w:t>)</w:t>
      </w:r>
    </w:p>
    <w:p w:rsidR="009C7991" w:rsidRPr="00371BE7" w:rsidRDefault="009C7991" w:rsidP="009C7991">
      <w:pPr>
        <w:pStyle w:val="af3"/>
        <w:rPr>
          <w:lang w:eastAsia="ru-RU"/>
        </w:rPr>
      </w:pPr>
      <w:r w:rsidRPr="0072776D">
        <w:rPr>
          <w:lang w:eastAsia="ru-RU"/>
        </w:rPr>
        <w:t xml:space="preserve">                </w:t>
      </w:r>
      <w:r w:rsidRPr="00371BE7">
        <w:rPr>
          <w:lang w:eastAsia="ru-RU"/>
        </w:rPr>
        <w:t>return;</w:t>
      </w:r>
    </w:p>
    <w:p w:rsidR="009C7991" w:rsidRPr="00371BE7" w:rsidRDefault="009C7991" w:rsidP="009C7991">
      <w:pPr>
        <w:pStyle w:val="af3"/>
        <w:rPr>
          <w:lang w:eastAsia="ru-RU"/>
        </w:rPr>
      </w:pPr>
      <w:r w:rsidRPr="00371BE7">
        <w:rPr>
          <w:lang w:eastAsia="ru-RU"/>
        </w:rPr>
        <w:t xml:space="preserve">            StringBuilder s = new StringBuilder();</w:t>
      </w:r>
    </w:p>
    <w:p w:rsidR="009C7991" w:rsidRPr="00371BE7" w:rsidRDefault="009C7991" w:rsidP="009C7991">
      <w:pPr>
        <w:pStyle w:val="af3"/>
        <w:rPr>
          <w:lang w:eastAsia="ru-RU"/>
        </w:rPr>
      </w:pPr>
      <w:r w:rsidRPr="00371BE7">
        <w:rPr>
          <w:lang w:eastAsia="ru-RU"/>
        </w:rPr>
        <w:t xml:space="preserve">            tr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using (var context = new ChemicalAnalysesEntiti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grdSA.SelectedItems.Cast&lt;SaltAnalysisData&gt;().ToList().ForEach(p =&g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ppendLine(p.LabNumber);</w:t>
      </w:r>
    </w:p>
    <w:p w:rsidR="009C7991" w:rsidRPr="00371BE7" w:rsidRDefault="009C7991" w:rsidP="009C7991">
      <w:pPr>
        <w:pStyle w:val="af3"/>
        <w:rPr>
          <w:lang w:eastAsia="ru-RU"/>
        </w:rPr>
      </w:pPr>
      <w:r w:rsidRPr="00371BE7">
        <w:rPr>
          <w:lang w:eastAsia="ru-RU"/>
        </w:rPr>
        <w:t xml:space="preserve">                            context.Entry(p).State=EntityState.Delete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SaveChang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tch (Exception ex)</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MessageBox.Show(ex.Message + " в " + ex.Source, "Ошибка");</w:t>
      </w:r>
    </w:p>
    <w:p w:rsidR="009C7991" w:rsidRPr="009C7991" w:rsidRDefault="009C7991" w:rsidP="009C7991">
      <w:pPr>
        <w:pStyle w:val="af3"/>
        <w:rPr>
          <w:lang w:val="ru-RU" w:eastAsia="ru-RU"/>
        </w:rPr>
      </w:pPr>
      <w:r w:rsidRPr="00371BE7">
        <w:rPr>
          <w:lang w:eastAsia="ru-RU"/>
        </w:rPr>
        <w:lastRenderedPageBreak/>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371BE7">
        <w:rPr>
          <w:lang w:eastAsia="ru-RU"/>
        </w:rPr>
        <w:t>finally</w:t>
      </w:r>
    </w:p>
    <w:p w:rsidR="009C7991" w:rsidRPr="009C7991" w:rsidRDefault="009C7991" w:rsidP="009C7991">
      <w:pPr>
        <w:pStyle w:val="af3"/>
        <w:rPr>
          <w:lang w:val="ru-RU" w:eastAsia="ru-RU"/>
        </w:rPr>
      </w:pPr>
      <w:r w:rsidRPr="009C7991">
        <w:rPr>
          <w:lang w:val="ru-RU" w:eastAsia="ru-RU"/>
        </w:rPr>
        <w:t xml:space="preserve">            {</w:t>
      </w:r>
    </w:p>
    <w:p w:rsidR="009C7991" w:rsidRPr="009C7991" w:rsidRDefault="009C7991" w:rsidP="009C7991">
      <w:pPr>
        <w:pStyle w:val="af3"/>
        <w:rPr>
          <w:lang w:val="ru-RU" w:eastAsia="ru-RU"/>
        </w:rPr>
      </w:pPr>
      <w:r w:rsidRPr="00371BE7">
        <w:rPr>
          <w:lang w:eastAsia="ru-RU"/>
        </w:rPr>
        <w:t>CALogger</w:t>
      </w:r>
      <w:r w:rsidRPr="009C7991">
        <w:rPr>
          <w:lang w:val="ru-RU" w:eastAsia="ru-RU"/>
        </w:rPr>
        <w:t>.</w:t>
      </w:r>
      <w:r w:rsidRPr="00371BE7">
        <w:rPr>
          <w:lang w:eastAsia="ru-RU"/>
        </w:rPr>
        <w:t>WriteToLogFile</w:t>
      </w:r>
      <w:r w:rsidRPr="009C7991">
        <w:rPr>
          <w:lang w:val="ru-RU" w:eastAsia="ru-RU"/>
        </w:rPr>
        <w:t xml:space="preserve">("Удалены данные анализов для следующих образцов: " + </w:t>
      </w:r>
      <w:r w:rsidRPr="00371BE7">
        <w:rPr>
          <w:lang w:eastAsia="ru-RU"/>
        </w:rPr>
        <w:t>s</w:t>
      </w:r>
      <w:r w:rsidRPr="009C7991">
        <w:rPr>
          <w:lang w:val="ru-RU" w:eastAsia="ru-RU"/>
        </w:rPr>
        <w:t>);</w:t>
      </w:r>
    </w:p>
    <w:p w:rsidR="009C7991" w:rsidRPr="00371BE7" w:rsidRDefault="009C7991" w:rsidP="009C7991">
      <w:pPr>
        <w:pStyle w:val="af3"/>
        <w:rPr>
          <w:lang w:eastAsia="ru-RU"/>
        </w:rPr>
      </w:pPr>
      <w:r w:rsidRPr="009C7991">
        <w:rPr>
          <w:lang w:val="ru-RU" w:eastAsia="ru-RU"/>
        </w:rPr>
        <w:t xml:space="preserve">                </w:t>
      </w:r>
      <w:r w:rsidRPr="00371BE7">
        <w:rPr>
          <w:lang w:eastAsia="ru-RU"/>
        </w:rPr>
        <w:t>FillData();</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CalibrationButton_Click (object sender, 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dgrdSA.SelectedItems.Count &gt; 1)</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MessageBox.Show("Выбрано несколько образцов"+Environment.NewLine +"Выберите только один!","Ошибка", MessageBoxButton.OK,MessageBoxImage.Error);</w:t>
      </w:r>
    </w:p>
    <w:p w:rsidR="009C7991" w:rsidRPr="00371BE7" w:rsidRDefault="009C7991" w:rsidP="009C7991">
      <w:pPr>
        <w:pStyle w:val="af3"/>
        <w:rPr>
          <w:lang w:eastAsia="ru-RU"/>
        </w:rPr>
      </w:pPr>
      <w:r w:rsidRPr="00371BE7">
        <w:rPr>
          <w:lang w:eastAsia="ru-RU"/>
        </w:rPr>
        <w:t xml:space="preserve">                retur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CalibrationSelectionDlg dlg = null;</w:t>
      </w:r>
    </w:p>
    <w:p w:rsidR="009C7991" w:rsidRPr="00371BE7" w:rsidRDefault="009C7991" w:rsidP="009C7991">
      <w:pPr>
        <w:pStyle w:val="af3"/>
        <w:rPr>
          <w:lang w:eastAsia="ru-RU"/>
        </w:rPr>
      </w:pPr>
      <w:r w:rsidRPr="00371BE7">
        <w:rPr>
          <w:lang w:eastAsia="ru-RU"/>
        </w:rPr>
        <w:t xml:space="preserve">            dlg = new CalibrationSelectionDlg("Kalium", ((SaltAnalysisData)dgrdSA.SelectedItem).KaliumCalibration);</w:t>
      </w:r>
    </w:p>
    <w:p w:rsidR="009C7991" w:rsidRPr="00371BE7" w:rsidRDefault="009C7991" w:rsidP="009C7991">
      <w:pPr>
        <w:pStyle w:val="af3"/>
        <w:rPr>
          <w:lang w:eastAsia="ru-RU"/>
        </w:rPr>
      </w:pPr>
      <w:r w:rsidRPr="00371BE7">
        <w:rPr>
          <w:lang w:eastAsia="ru-RU"/>
        </w:rPr>
        <w:t xml:space="preserve">            dlg.btnSetDefault.Content = "Установить для №" + ((ISaltAnalysisCalcResults)dgrdSA.SelectedItem).LabNumber;</w:t>
      </w:r>
    </w:p>
    <w:p w:rsidR="009C7991" w:rsidRPr="00320176" w:rsidRDefault="009C7991" w:rsidP="009C7991">
      <w:pPr>
        <w:pStyle w:val="af3"/>
        <w:rPr>
          <w:lang w:val="ru-RU" w:eastAsia="ru-RU"/>
        </w:rPr>
      </w:pPr>
      <w:r w:rsidRPr="009C7991">
        <w:rPr>
          <w:lang w:eastAsia="ru-RU"/>
        </w:rPr>
        <w:t xml:space="preserve">            </w:t>
      </w:r>
      <w:r w:rsidRPr="00371BE7">
        <w:rPr>
          <w:lang w:eastAsia="ru-RU"/>
        </w:rPr>
        <w:t>dlg</w:t>
      </w:r>
      <w:r w:rsidRPr="00320176">
        <w:rPr>
          <w:lang w:val="ru-RU" w:eastAsia="ru-RU"/>
        </w:rPr>
        <w:t>.</w:t>
      </w:r>
      <w:r w:rsidRPr="00371BE7">
        <w:rPr>
          <w:lang w:eastAsia="ru-RU"/>
        </w:rPr>
        <w:t>btnSetDefault</w:t>
      </w:r>
      <w:r w:rsidRPr="00320176">
        <w:rPr>
          <w:lang w:val="ru-RU" w:eastAsia="ru-RU"/>
        </w:rPr>
        <w:t>.</w:t>
      </w:r>
      <w:r w:rsidRPr="00371BE7">
        <w:rPr>
          <w:lang w:eastAsia="ru-RU"/>
        </w:rPr>
        <w:t>ToolTip</w:t>
      </w:r>
      <w:r w:rsidRPr="00320176">
        <w:rPr>
          <w:lang w:val="ru-RU" w:eastAsia="ru-RU"/>
        </w:rPr>
        <w:t xml:space="preserve"> = "Установить выбранную калибровку только для анализа образца с лабораторным № " +</w:t>
      </w:r>
    </w:p>
    <w:p w:rsidR="009C7991" w:rsidRPr="00371BE7" w:rsidRDefault="009C7991" w:rsidP="009C7991">
      <w:pPr>
        <w:pStyle w:val="af3"/>
        <w:rPr>
          <w:lang w:eastAsia="ru-RU"/>
        </w:rPr>
      </w:pPr>
      <w:r w:rsidRPr="00320176">
        <w:rPr>
          <w:lang w:val="ru-RU" w:eastAsia="ru-RU"/>
        </w:rPr>
        <w:t xml:space="preserve">                </w:t>
      </w:r>
      <w:r w:rsidRPr="00371BE7">
        <w:rPr>
          <w:lang w:eastAsia="ru-RU"/>
        </w:rPr>
        <w:t>((ISaltAnalysisCalcResults)dgrdSA.SelectedItem).LabNumber;</w:t>
      </w:r>
    </w:p>
    <w:p w:rsidR="009C7991" w:rsidRPr="00371BE7" w:rsidRDefault="009C7991" w:rsidP="009C7991">
      <w:pPr>
        <w:pStyle w:val="af3"/>
        <w:rPr>
          <w:lang w:eastAsia="ru-RU"/>
        </w:rPr>
      </w:pPr>
      <w:r w:rsidRPr="00371BE7">
        <w:rPr>
          <w:lang w:eastAsia="ru-RU"/>
        </w:rPr>
        <w:t xml:space="preserve">            if (dlg.ShowDialog() ==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SaltAnalysisData)dgrdSA.SelectedItem).KaliumCalibration = dlg.CalibrationNumbe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CalculateCommand_CanExecute(object sender, CanExecuteRoutedEventArgs e)</w:t>
      </w:r>
    </w:p>
    <w:p w:rsidR="009C7991" w:rsidRPr="00371BE7" w:rsidRDefault="009C7991" w:rsidP="009C7991">
      <w:pPr>
        <w:pStyle w:val="af3"/>
        <w:rPr>
          <w:lang w:eastAsia="ru-RU"/>
        </w:rPr>
      </w:pPr>
      <w:r w:rsidRPr="00371BE7">
        <w:rPr>
          <w:lang w:eastAsia="ru-RU"/>
        </w:rPr>
        <w:t xml:space="preserve">        {e.CanExecute = dgrdSA.SelectedItems.Count != 0 &amp;&amp; _validationErrorCount == 0;}</w:t>
      </w:r>
    </w:p>
    <w:p w:rsidR="009C7991" w:rsidRPr="00371BE7" w:rsidRDefault="009C7991" w:rsidP="009C7991">
      <w:pPr>
        <w:pStyle w:val="af3"/>
        <w:rPr>
          <w:lang w:eastAsia="ru-RU"/>
        </w:rPr>
      </w:pPr>
      <w:r w:rsidRPr="00371BE7">
        <w:rPr>
          <w:lang w:eastAsia="ru-RU"/>
        </w:rPr>
        <w:t xml:space="preserve">        private void Calculate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ConfirmWhenSchemesDiffer()) return;</w:t>
      </w:r>
    </w:p>
    <w:p w:rsidR="009C7991" w:rsidRPr="00371BE7" w:rsidRDefault="009C7991" w:rsidP="009C7991">
      <w:pPr>
        <w:pStyle w:val="af3"/>
        <w:rPr>
          <w:lang w:eastAsia="ru-RU"/>
        </w:rPr>
      </w:pPr>
      <w:r w:rsidRPr="00371BE7">
        <w:rPr>
          <w:lang w:eastAsia="ru-RU"/>
        </w:rPr>
        <w:t xml:space="preserve">            dgrdSA.SelectedItems.Cast&lt;SaltAnalysisData&gt;().ToList().ForEach(p =&gt; {</w:t>
      </w:r>
    </w:p>
    <w:p w:rsidR="009C7991" w:rsidRPr="00371BE7" w:rsidRDefault="009C7991" w:rsidP="009C7991">
      <w:pPr>
        <w:pStyle w:val="af3"/>
        <w:rPr>
          <w:lang w:eastAsia="ru-RU"/>
        </w:rPr>
      </w:pPr>
      <w:r w:rsidRPr="00371BE7">
        <w:rPr>
          <w:lang w:eastAsia="ru-RU"/>
        </w:rPr>
        <w:t xml:space="preserve">                p.CalcDryValues(p.DefaultCalculationScheme);</w:t>
      </w:r>
    </w:p>
    <w:p w:rsidR="009C7991" w:rsidRPr="00371BE7" w:rsidRDefault="009C7991" w:rsidP="009C7991">
      <w:pPr>
        <w:pStyle w:val="af3"/>
        <w:rPr>
          <w:lang w:eastAsia="ru-RU"/>
        </w:rPr>
      </w:pPr>
      <w:r w:rsidRPr="00371BE7">
        <w:rPr>
          <w:lang w:eastAsia="ru-RU"/>
        </w:rPr>
        <w:t xml:space="preserve">                p.KDry = p.CalcKaliumValue();</w:t>
      </w:r>
    </w:p>
    <w:p w:rsidR="009C7991" w:rsidRPr="00371BE7" w:rsidRDefault="009C7991" w:rsidP="009C7991">
      <w:pPr>
        <w:pStyle w:val="af3"/>
        <w:rPr>
          <w:lang w:eastAsia="ru-RU"/>
        </w:rPr>
      </w:pPr>
      <w:r w:rsidRPr="00371BE7">
        <w:rPr>
          <w:lang w:eastAsia="ru-RU"/>
        </w:rPr>
        <w:t xml:space="preserve">                //calculate using the user-selected scheme</w:t>
      </w:r>
    </w:p>
    <w:p w:rsidR="009C7991" w:rsidRPr="00371BE7" w:rsidRDefault="009C7991" w:rsidP="009C7991">
      <w:pPr>
        <w:pStyle w:val="af3"/>
        <w:rPr>
          <w:lang w:eastAsia="ru-RU"/>
        </w:rPr>
      </w:pPr>
      <w:r w:rsidRPr="00371BE7">
        <w:rPr>
          <w:lang w:eastAsia="ru-RU"/>
        </w:rPr>
        <w:t xml:space="preserve">                p.CalcSchemeResults(p, p.DefaultCalculationScheme);</w:t>
      </w:r>
    </w:p>
    <w:p w:rsidR="009C7991" w:rsidRPr="00371BE7" w:rsidRDefault="009C7991" w:rsidP="009C7991">
      <w:pPr>
        <w:pStyle w:val="af3"/>
        <w:rPr>
          <w:lang w:eastAsia="ru-RU"/>
        </w:rPr>
      </w:pPr>
      <w:r w:rsidRPr="00371BE7">
        <w:rPr>
          <w:lang w:eastAsia="ru-RU"/>
        </w:rPr>
        <w:t xml:space="preserve">                //set recommended scheme to the calculated one</w:t>
      </w:r>
    </w:p>
    <w:p w:rsidR="009C7991" w:rsidRPr="00371BE7" w:rsidRDefault="009C7991" w:rsidP="009C7991">
      <w:pPr>
        <w:pStyle w:val="af3"/>
        <w:rPr>
          <w:lang w:eastAsia="ru-RU"/>
        </w:rPr>
      </w:pPr>
      <w:r w:rsidRPr="00371BE7">
        <w:rPr>
          <w:lang w:eastAsia="ru-RU"/>
        </w:rPr>
        <w:t xml:space="preserve">                p.RecommendedCalculationScheme = p.CalcRecommendedScheme(p);</w:t>
      </w:r>
    </w:p>
    <w:p w:rsidR="009C7991" w:rsidRPr="00371BE7" w:rsidRDefault="009C7991" w:rsidP="009C7991">
      <w:pPr>
        <w:pStyle w:val="af3"/>
        <w:rPr>
          <w:lang w:eastAsia="ru-RU"/>
        </w:rPr>
      </w:pPr>
      <w:r w:rsidRPr="00371BE7">
        <w:rPr>
          <w:lang w:eastAsia="ru-RU"/>
        </w:rPr>
        <w:t xml:space="preserve">                p.IonSumColor = p.CalcSchemeTolerance(p).IonSumColor;</w:t>
      </w:r>
    </w:p>
    <w:p w:rsidR="009C7991" w:rsidRPr="00371BE7" w:rsidRDefault="009C7991" w:rsidP="009C7991">
      <w:pPr>
        <w:pStyle w:val="af3"/>
        <w:rPr>
          <w:lang w:eastAsia="ru-RU"/>
        </w:rPr>
      </w:pPr>
      <w:r w:rsidRPr="00371BE7">
        <w:rPr>
          <w:lang w:eastAsia="ru-RU"/>
        </w:rPr>
        <w:t xml:space="preserve">                p.SaltSumColor = p.CalcSchemeTolerance(p).SaltSumColo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MessageBox.Show(dgrdSA.SelectedItems.Count.ToString() + " образцов были расчитаны", "Результаты расчета");</w:t>
      </w:r>
    </w:p>
    <w:p w:rsidR="009C7991" w:rsidRPr="00371BE7" w:rsidRDefault="009C7991" w:rsidP="009C7991">
      <w:pPr>
        <w:pStyle w:val="af3"/>
        <w:rPr>
          <w:lang w:eastAsia="ru-RU"/>
        </w:rPr>
      </w:pPr>
      <w:r w:rsidRPr="00371BE7">
        <w:rPr>
          <w:lang w:eastAsia="ru-RU"/>
        </w:rPr>
        <w:t xml:space="preserve">            dgrdSA.SelectedItems.Clear();</w:t>
      </w:r>
    </w:p>
    <w:p w:rsidR="009C7991" w:rsidRPr="00371BE7" w:rsidRDefault="009C7991" w:rsidP="009C7991">
      <w:pPr>
        <w:pStyle w:val="af3"/>
        <w:rPr>
          <w:lang w:eastAsia="ru-RU"/>
        </w:rPr>
      </w:pPr>
      <w:r w:rsidRPr="00371BE7">
        <w:rPr>
          <w:lang w:eastAsia="ru-RU"/>
        </w:rPr>
        <w:t xml:space="preserve">            btnPrint.Visibility = Visibility.Visibl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Print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ConfirmWhenSchemesDiffer()) return;</w:t>
      </w:r>
    </w:p>
    <w:p w:rsidR="009C7991" w:rsidRPr="00371BE7" w:rsidRDefault="009C7991" w:rsidP="009C7991">
      <w:pPr>
        <w:pStyle w:val="af3"/>
        <w:rPr>
          <w:lang w:eastAsia="ru-RU"/>
        </w:rPr>
      </w:pPr>
      <w:r w:rsidRPr="00371BE7">
        <w:rPr>
          <w:lang w:eastAsia="ru-RU"/>
        </w:rPr>
        <w:t xml:space="preserve">            SAPrintPreview sAPrintPreview = new SAPrintPreview</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371BE7">
        <w:rPr>
          <w:lang w:eastAsia="ru-RU"/>
        </w:rPr>
        <w:t>Owner</w:t>
      </w:r>
      <w:r w:rsidRPr="009C7991">
        <w:rPr>
          <w:lang w:val="ru-RU" w:eastAsia="ru-RU"/>
        </w:rPr>
        <w:t xml:space="preserve"> = </w:t>
      </w:r>
      <w:r w:rsidRPr="00371BE7">
        <w:rPr>
          <w:lang w:eastAsia="ru-RU"/>
        </w:rPr>
        <w:t>this</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371BE7">
        <w:rPr>
          <w:lang w:eastAsia="ru-RU"/>
        </w:rPr>
        <w:t>Title</w:t>
      </w:r>
      <w:r w:rsidRPr="009C7991">
        <w:rPr>
          <w:lang w:val="ru-RU" w:eastAsia="ru-RU"/>
        </w:rPr>
        <w:t xml:space="preserve"> = @"Предварительный просмотр результатов расчета"</w:t>
      </w:r>
    </w:p>
    <w:p w:rsidR="009C7991" w:rsidRPr="00371BE7" w:rsidRDefault="009C7991" w:rsidP="009C7991">
      <w:pPr>
        <w:pStyle w:val="af3"/>
        <w:rPr>
          <w:lang w:eastAsia="ru-RU"/>
        </w:rPr>
      </w:pPr>
      <w:r w:rsidRPr="009C7991">
        <w:rPr>
          <w:lang w:val="ru-RU" w:eastAsia="ru-RU"/>
        </w:rPr>
        <w:t xml:space="preserve">            </w:t>
      </w:r>
      <w:r w:rsidRPr="00371BE7">
        <w:rPr>
          <w:lang w:eastAsia="ru-RU"/>
        </w:rPr>
        <w:t>};</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ContextMenu contextMenu = new ContextMenu();</w:t>
      </w:r>
    </w:p>
    <w:p w:rsidR="009C7991" w:rsidRPr="00371BE7" w:rsidRDefault="009C7991" w:rsidP="009C7991">
      <w:pPr>
        <w:pStyle w:val="af3"/>
        <w:rPr>
          <w:lang w:eastAsia="ru-RU"/>
        </w:rPr>
      </w:pPr>
      <w:r w:rsidRPr="00371BE7">
        <w:rPr>
          <w:lang w:eastAsia="ru-RU"/>
        </w:rPr>
        <w:t xml:space="preserve">            System.Windows.Controls.MenuItem menuItem </w:t>
      </w:r>
    </w:p>
    <w:p w:rsidR="009C7991" w:rsidRPr="00371BE7" w:rsidRDefault="009C7991" w:rsidP="009C7991">
      <w:pPr>
        <w:pStyle w:val="af3"/>
        <w:rPr>
          <w:lang w:eastAsia="ru-RU"/>
        </w:rPr>
      </w:pPr>
      <w:r w:rsidRPr="00371BE7">
        <w:rPr>
          <w:lang w:eastAsia="ru-RU"/>
        </w:rPr>
        <w:t xml:space="preserve">                = new System.Windows.Controls.MenuItem() { Header = "Сохранить как…" };</w:t>
      </w:r>
    </w:p>
    <w:p w:rsidR="009C7991" w:rsidRPr="00371BE7" w:rsidRDefault="009C7991" w:rsidP="009C7991">
      <w:pPr>
        <w:pStyle w:val="af3"/>
        <w:rPr>
          <w:lang w:eastAsia="ru-RU"/>
        </w:rPr>
      </w:pPr>
      <w:r w:rsidRPr="00371BE7">
        <w:rPr>
          <w:lang w:eastAsia="ru-RU"/>
        </w:rPr>
        <w:t xml:space="preserve">            menuItem.Click += new RoutedEventHandler(_setWorkbook);</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Grids = new List&lt;SchemesPrintingGrid&gt;();</w:t>
      </w:r>
    </w:p>
    <w:p w:rsidR="009C7991" w:rsidRPr="00371BE7" w:rsidRDefault="009C7991" w:rsidP="009C7991">
      <w:pPr>
        <w:pStyle w:val="af3"/>
        <w:rPr>
          <w:lang w:eastAsia="ru-RU"/>
        </w:rPr>
      </w:pPr>
      <w:r w:rsidRPr="00371BE7">
        <w:rPr>
          <w:lang w:eastAsia="ru-RU"/>
        </w:rPr>
        <w:t xml:space="preserve">            IEnumerable&lt;ISaltAnalysisCalcResults&gt; res = dgrdSA.SelectedItems.Cast&lt;ISaltAnalysisCalcResults&gt;();</w:t>
      </w:r>
    </w:p>
    <w:p w:rsidR="009C7991" w:rsidRPr="00371BE7" w:rsidRDefault="009C7991" w:rsidP="009C7991">
      <w:pPr>
        <w:pStyle w:val="af3"/>
        <w:rPr>
          <w:lang w:eastAsia="ru-RU"/>
        </w:rPr>
      </w:pPr>
      <w:r w:rsidRPr="00371BE7">
        <w:rPr>
          <w:lang w:eastAsia="ru-RU"/>
        </w:rPr>
        <w:t xml:space="preserve">            foreach (SaltCalculationSchemes schem in Enum.GetValues(typeof(SaltCalculationSchemes))</w:t>
      </w:r>
    </w:p>
    <w:p w:rsidR="009C7991" w:rsidRPr="00371BE7" w:rsidRDefault="009C7991" w:rsidP="009C7991">
      <w:pPr>
        <w:pStyle w:val="af3"/>
        <w:rPr>
          <w:lang w:eastAsia="ru-RU"/>
        </w:rPr>
      </w:pPr>
      <w:r w:rsidRPr="00371BE7">
        <w:rPr>
          <w:lang w:eastAsia="ru-RU"/>
        </w:rPr>
        <w:t xml:space="preserve">                .Cast&lt;SaltCalculationSchemes&g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tmp = res.Where(p =&gt; p.DefaultCalculationScheme == schem);</w:t>
      </w:r>
    </w:p>
    <w:p w:rsidR="009C7991" w:rsidRPr="00371BE7" w:rsidRDefault="009C7991" w:rsidP="009C7991">
      <w:pPr>
        <w:pStyle w:val="af3"/>
        <w:rPr>
          <w:lang w:eastAsia="ru-RU"/>
        </w:rPr>
      </w:pPr>
      <w:r w:rsidRPr="00371BE7">
        <w:rPr>
          <w:lang w:eastAsia="ru-RU"/>
        </w:rPr>
        <w:t xml:space="preserve">                if (tmp.Count() &gt; 0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tmp.Count() &lt;= 30)</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chemesPrintingGrid p = new SchemesPrintingGrid(tmp)</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lastRenderedPageBreak/>
        <w:t xml:space="preserve">                            Name = "pg" + schem.ToString(),</w:t>
      </w:r>
    </w:p>
    <w:p w:rsidR="009C7991" w:rsidRPr="00371BE7" w:rsidRDefault="009C7991" w:rsidP="009C7991">
      <w:pPr>
        <w:pStyle w:val="af3"/>
        <w:rPr>
          <w:lang w:eastAsia="ru-RU"/>
        </w:rPr>
      </w:pPr>
      <w:r w:rsidRPr="00371BE7">
        <w:rPr>
          <w:lang w:eastAsia="ru-RU"/>
        </w:rPr>
        <w:t xml:space="preserve">                            ResultsType = schem</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Grids.Add(p);</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nt j = 0;</w:t>
      </w:r>
    </w:p>
    <w:p w:rsidR="009C7991" w:rsidRPr="00371BE7" w:rsidRDefault="009C7991" w:rsidP="009C7991">
      <w:pPr>
        <w:pStyle w:val="af3"/>
        <w:rPr>
          <w:lang w:eastAsia="ru-RU"/>
        </w:rPr>
      </w:pPr>
      <w:r w:rsidRPr="00371BE7">
        <w:rPr>
          <w:lang w:eastAsia="ru-RU"/>
        </w:rPr>
        <w:t xml:space="preserve">                        foreach(var item in tmp.Chunk(30))</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chemesPrintingGrid p = new SchemesPrintingGrid(item)</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Name = "pg" + j++ + schem.ToString(),</w:t>
      </w:r>
    </w:p>
    <w:p w:rsidR="009C7991" w:rsidRPr="00371BE7" w:rsidRDefault="009C7991" w:rsidP="009C7991">
      <w:pPr>
        <w:pStyle w:val="af3"/>
        <w:rPr>
          <w:lang w:eastAsia="ru-RU"/>
        </w:rPr>
      </w:pPr>
      <w:r w:rsidRPr="00371BE7">
        <w:rPr>
          <w:lang w:eastAsia="ru-RU"/>
        </w:rPr>
        <w:t xml:space="preserve">                                ResultsType = schem</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Grids.Add(p);</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foreach (SchemesPrintingGrid pgrd in pGrid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ystem.Windows.Controls.TextBox tbTitle </w:t>
      </w:r>
    </w:p>
    <w:p w:rsidR="009C7991" w:rsidRPr="00371BE7" w:rsidRDefault="009C7991" w:rsidP="009C7991">
      <w:pPr>
        <w:pStyle w:val="af3"/>
        <w:rPr>
          <w:lang w:eastAsia="ru-RU"/>
        </w:rPr>
      </w:pPr>
      <w:r w:rsidRPr="00371BE7">
        <w:rPr>
          <w:lang w:eastAsia="ru-RU"/>
        </w:rPr>
        <w:t xml:space="preserve">                    = new System.Windows.Controls.TextBox()</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Text = string.Format( "Химический состав, % (схема: {0})", pgrd.ResultsType.ToName()),</w:t>
      </w:r>
    </w:p>
    <w:p w:rsidR="009C7991" w:rsidRPr="00371BE7" w:rsidRDefault="009C7991" w:rsidP="009C7991">
      <w:pPr>
        <w:pStyle w:val="af3"/>
        <w:rPr>
          <w:lang w:eastAsia="ru-RU"/>
        </w:rPr>
      </w:pPr>
      <w:r w:rsidRPr="00371BE7">
        <w:rPr>
          <w:lang w:eastAsia="ru-RU"/>
        </w:rPr>
        <w:t xml:space="preserve">                    FontSize = 24,</w:t>
      </w:r>
    </w:p>
    <w:p w:rsidR="009C7991" w:rsidRPr="00371BE7" w:rsidRDefault="009C7991" w:rsidP="009C7991">
      <w:pPr>
        <w:pStyle w:val="af3"/>
        <w:rPr>
          <w:lang w:eastAsia="ru-RU"/>
        </w:rPr>
      </w:pPr>
      <w:r w:rsidRPr="00371BE7">
        <w:rPr>
          <w:lang w:eastAsia="ru-RU"/>
        </w:rPr>
        <w:t xml:space="preserve">                    FontWeight = FontWeights.Bold,</w:t>
      </w:r>
    </w:p>
    <w:p w:rsidR="009C7991" w:rsidRPr="00371BE7" w:rsidRDefault="009C7991" w:rsidP="009C7991">
      <w:pPr>
        <w:pStyle w:val="af3"/>
        <w:rPr>
          <w:lang w:eastAsia="ru-RU"/>
        </w:rPr>
      </w:pPr>
      <w:r w:rsidRPr="00371BE7">
        <w:rPr>
          <w:lang w:eastAsia="ru-RU"/>
        </w:rPr>
        <w:t xml:space="preserve">                    Width = 1000,</w:t>
      </w:r>
    </w:p>
    <w:p w:rsidR="009C7991" w:rsidRPr="00371BE7" w:rsidRDefault="009C7991" w:rsidP="009C7991">
      <w:pPr>
        <w:pStyle w:val="af3"/>
        <w:rPr>
          <w:lang w:eastAsia="ru-RU"/>
        </w:rPr>
      </w:pPr>
      <w:r w:rsidRPr="00371BE7">
        <w:rPr>
          <w:lang w:eastAsia="ru-RU"/>
        </w:rPr>
        <w:t xml:space="preserve">                    HorizontalContentAlignment = HorizontalAlignment.Center,</w:t>
      </w:r>
    </w:p>
    <w:p w:rsidR="009C7991" w:rsidRPr="00371BE7" w:rsidRDefault="009C7991" w:rsidP="009C7991">
      <w:pPr>
        <w:pStyle w:val="af3"/>
        <w:rPr>
          <w:lang w:eastAsia="ru-RU"/>
        </w:rPr>
      </w:pPr>
      <w:r w:rsidRPr="00371BE7">
        <w:rPr>
          <w:lang w:eastAsia="ru-RU"/>
        </w:rPr>
        <w:t xml:space="preserve">                    BorderThickness = new Thickness(0),</w:t>
      </w:r>
    </w:p>
    <w:p w:rsidR="009C7991" w:rsidRPr="00371BE7" w:rsidRDefault="009C7991" w:rsidP="009C7991">
      <w:pPr>
        <w:pStyle w:val="af3"/>
        <w:rPr>
          <w:lang w:eastAsia="ru-RU"/>
        </w:rPr>
      </w:pPr>
      <w:r w:rsidRPr="00371BE7">
        <w:rPr>
          <w:lang w:eastAsia="ru-RU"/>
        </w:rPr>
        <w:t xml:space="preserve">                    IsReadOnly =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PrintPreview.fdSA.Pages.Add(</w:t>
      </w:r>
    </w:p>
    <w:p w:rsidR="009C7991" w:rsidRPr="00371BE7" w:rsidRDefault="009C7991" w:rsidP="009C7991">
      <w:pPr>
        <w:pStyle w:val="af3"/>
        <w:rPr>
          <w:lang w:eastAsia="ru-RU"/>
        </w:rPr>
      </w:pPr>
      <w:r w:rsidRPr="00371BE7">
        <w:rPr>
          <w:lang w:eastAsia="ru-RU"/>
        </w:rPr>
        <w:t xml:space="preserve">                    new PageConten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Name = "pk1_" + pgrd.Name,</w:t>
      </w:r>
    </w:p>
    <w:p w:rsidR="009C7991" w:rsidRPr="00371BE7" w:rsidRDefault="009C7991" w:rsidP="009C7991">
      <w:pPr>
        <w:pStyle w:val="af3"/>
        <w:rPr>
          <w:lang w:eastAsia="ru-RU"/>
        </w:rPr>
      </w:pPr>
      <w:r w:rsidRPr="00371BE7">
        <w:rPr>
          <w:lang w:eastAsia="ru-RU"/>
        </w:rPr>
        <w:t xml:space="preserve">                        Child = new FixedPag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Name = "fp1_"+pgrd.Name,</w:t>
      </w:r>
    </w:p>
    <w:p w:rsidR="009C7991" w:rsidRPr="00371BE7" w:rsidRDefault="009C7991" w:rsidP="009C7991">
      <w:pPr>
        <w:pStyle w:val="af3"/>
        <w:rPr>
          <w:lang w:eastAsia="ru-RU"/>
        </w:rPr>
      </w:pPr>
      <w:r w:rsidRPr="00371BE7">
        <w:rPr>
          <w:lang w:eastAsia="ru-RU"/>
        </w:rPr>
        <w:t xml:space="preserve">                            Width = 1056,</w:t>
      </w:r>
    </w:p>
    <w:p w:rsidR="009C7991" w:rsidRPr="00371BE7" w:rsidRDefault="009C7991" w:rsidP="009C7991">
      <w:pPr>
        <w:pStyle w:val="af3"/>
        <w:rPr>
          <w:lang w:eastAsia="ru-RU"/>
        </w:rPr>
      </w:pPr>
      <w:r w:rsidRPr="00371BE7">
        <w:rPr>
          <w:lang w:eastAsia="ru-RU"/>
        </w:rPr>
        <w:t xml:space="preserve">                            Height = 890,</w:t>
      </w:r>
    </w:p>
    <w:p w:rsidR="009C7991" w:rsidRPr="00371BE7" w:rsidRDefault="009C7991" w:rsidP="009C7991">
      <w:pPr>
        <w:pStyle w:val="af3"/>
        <w:rPr>
          <w:lang w:eastAsia="ru-RU"/>
        </w:rPr>
      </w:pPr>
      <w:r w:rsidRPr="00371BE7">
        <w:rPr>
          <w:lang w:eastAsia="ru-RU"/>
        </w:rPr>
        <w:t xml:space="preserve">                            Children = { new Canvas() { Children = { pgrd, tbTitle } }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nvas.SetLeft(pgrd, 10);</w:t>
      </w:r>
    </w:p>
    <w:p w:rsidR="009C7991" w:rsidRPr="00371BE7" w:rsidRDefault="009C7991" w:rsidP="009C7991">
      <w:pPr>
        <w:pStyle w:val="af3"/>
        <w:rPr>
          <w:lang w:eastAsia="ru-RU"/>
        </w:rPr>
      </w:pPr>
      <w:r w:rsidRPr="00371BE7">
        <w:rPr>
          <w:lang w:eastAsia="ru-RU"/>
        </w:rPr>
        <w:t xml:space="preserve">                Canvas.SetTop(pgrd, 50);</w:t>
      </w:r>
    </w:p>
    <w:p w:rsidR="009C7991" w:rsidRPr="00371BE7" w:rsidRDefault="009C7991" w:rsidP="009C7991">
      <w:pPr>
        <w:pStyle w:val="af3"/>
        <w:rPr>
          <w:lang w:eastAsia="ru-RU"/>
        </w:rPr>
      </w:pPr>
      <w:r w:rsidRPr="00371BE7">
        <w:rPr>
          <w:lang w:eastAsia="ru-RU"/>
        </w:rPr>
        <w:t xml:space="preserve">                Canvas.SetTop(tbTitle, 10);</w:t>
      </w:r>
    </w:p>
    <w:p w:rsidR="009C7991" w:rsidRPr="00371BE7" w:rsidRDefault="009C7991" w:rsidP="009C7991">
      <w:pPr>
        <w:pStyle w:val="af3"/>
        <w:rPr>
          <w:lang w:eastAsia="ru-RU"/>
        </w:rPr>
      </w:pPr>
      <w:r w:rsidRPr="00371BE7">
        <w:rPr>
          <w:lang w:eastAsia="ru-RU"/>
        </w:rPr>
        <w:t xml:space="preserve">                Canvas.SetLeft(tbTitle, 10);</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ackPanel spHygro = new StackPanel() { Orientation = Orientation.Horizontal };</w:t>
      </w:r>
    </w:p>
    <w:p w:rsidR="009C7991" w:rsidRPr="00371BE7" w:rsidRDefault="009C7991" w:rsidP="009C7991">
      <w:pPr>
        <w:pStyle w:val="af3"/>
        <w:rPr>
          <w:lang w:eastAsia="ru-RU"/>
        </w:rPr>
      </w:pPr>
      <w:r w:rsidRPr="00371BE7">
        <w:rPr>
          <w:lang w:eastAsia="ru-RU"/>
        </w:rPr>
        <w:t xml:space="preserve">            sAPrintPreview.grdOptions.Children.Add(spHygro);</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Menu.Items.Add(menuItem);</w:t>
      </w:r>
    </w:p>
    <w:p w:rsidR="009C7991" w:rsidRPr="00371BE7" w:rsidRDefault="009C7991" w:rsidP="009C7991">
      <w:pPr>
        <w:pStyle w:val="af3"/>
        <w:rPr>
          <w:lang w:eastAsia="ru-RU"/>
        </w:rPr>
      </w:pPr>
      <w:r w:rsidRPr="00371BE7">
        <w:rPr>
          <w:lang w:eastAsia="ru-RU"/>
        </w:rPr>
        <w:t xml:space="preserve">            sAPrintPreview.fdSA.ContextMenu = contextMenu;</w:t>
      </w:r>
    </w:p>
    <w:p w:rsidR="009C7991" w:rsidRPr="00371BE7" w:rsidRDefault="009C7991" w:rsidP="009C7991">
      <w:pPr>
        <w:pStyle w:val="af3"/>
        <w:rPr>
          <w:lang w:eastAsia="ru-RU"/>
        </w:rPr>
      </w:pPr>
      <w:r w:rsidRPr="00371BE7">
        <w:rPr>
          <w:lang w:eastAsia="ru-RU"/>
        </w:rPr>
        <w:t xml:space="preserve">            Grid.SetColumn(spHygro, 0);</w:t>
      </w:r>
    </w:p>
    <w:p w:rsidR="009C7991" w:rsidRPr="00371BE7" w:rsidRDefault="009C7991" w:rsidP="009C7991">
      <w:pPr>
        <w:pStyle w:val="af3"/>
        <w:rPr>
          <w:lang w:eastAsia="ru-RU"/>
        </w:rPr>
      </w:pPr>
      <w:r w:rsidRPr="00371BE7">
        <w:rPr>
          <w:lang w:eastAsia="ru-RU"/>
        </w:rPr>
        <w:t xml:space="preserve">            Grid.SetColumnSpan(spHygro, 2);</w:t>
      </w:r>
    </w:p>
    <w:p w:rsidR="009C7991" w:rsidRPr="00371BE7" w:rsidRDefault="009C7991" w:rsidP="009C7991">
      <w:pPr>
        <w:pStyle w:val="af3"/>
        <w:rPr>
          <w:lang w:eastAsia="ru-RU"/>
        </w:rPr>
      </w:pPr>
      <w:r w:rsidRPr="00371BE7">
        <w:rPr>
          <w:lang w:eastAsia="ru-RU"/>
        </w:rPr>
        <w:t xml:space="preserve">            System.Windows.Controls.Label lbHygro = </w:t>
      </w:r>
    </w:p>
    <w:p w:rsidR="009C7991" w:rsidRPr="00371BE7" w:rsidRDefault="009C7991" w:rsidP="009C7991">
      <w:pPr>
        <w:pStyle w:val="af3"/>
        <w:rPr>
          <w:lang w:eastAsia="ru-RU"/>
        </w:rPr>
      </w:pPr>
      <w:r w:rsidRPr="00371BE7">
        <w:rPr>
          <w:lang w:eastAsia="ru-RU"/>
        </w:rPr>
        <w:t xml:space="preserve">                new System.Windows.Controls.Label() { Content = "Выводить гигроскопическую влагу для всех образцов? " };</w:t>
      </w:r>
    </w:p>
    <w:p w:rsidR="009C7991" w:rsidRPr="00371BE7" w:rsidRDefault="009C7991" w:rsidP="009C7991">
      <w:pPr>
        <w:pStyle w:val="af3"/>
        <w:rPr>
          <w:lang w:eastAsia="ru-RU"/>
        </w:rPr>
      </w:pPr>
      <w:r w:rsidRPr="00371BE7">
        <w:rPr>
          <w:lang w:eastAsia="ru-RU"/>
        </w:rPr>
        <w:t xml:space="preserve">            spHygro.Children.Add(lbHygro);</w:t>
      </w:r>
    </w:p>
    <w:p w:rsidR="009C7991" w:rsidRPr="00371BE7" w:rsidRDefault="009C7991" w:rsidP="009C7991">
      <w:pPr>
        <w:pStyle w:val="af3"/>
        <w:rPr>
          <w:lang w:eastAsia="ru-RU"/>
        </w:rPr>
      </w:pPr>
      <w:r w:rsidRPr="00371BE7">
        <w:rPr>
          <w:lang w:eastAsia="ru-RU"/>
        </w:rPr>
        <w:t xml:space="preserve">            System.Windows.Controls.CheckBox cbHygro = new System.Windows.Controls.CheckBox();</w:t>
      </w:r>
    </w:p>
    <w:p w:rsidR="009C7991" w:rsidRPr="00371BE7" w:rsidRDefault="009C7991" w:rsidP="009C7991">
      <w:pPr>
        <w:pStyle w:val="af3"/>
        <w:rPr>
          <w:lang w:eastAsia="ru-RU"/>
        </w:rPr>
      </w:pPr>
      <w:r w:rsidRPr="00371BE7">
        <w:rPr>
          <w:lang w:eastAsia="ru-RU"/>
        </w:rPr>
        <w:t xml:space="preserve">            Binding bdHygro = new Binding("ShowHygroscopicWaterForAll") {</w:t>
      </w:r>
    </w:p>
    <w:p w:rsidR="009C7991" w:rsidRPr="00371BE7" w:rsidRDefault="009C7991" w:rsidP="009C7991">
      <w:pPr>
        <w:pStyle w:val="af3"/>
        <w:rPr>
          <w:lang w:eastAsia="ru-RU"/>
        </w:rPr>
      </w:pPr>
      <w:r w:rsidRPr="00371BE7">
        <w:rPr>
          <w:lang w:eastAsia="ru-RU"/>
        </w:rPr>
        <w:t>Source = pGrids.Where(p=&gt;p.ResultsType == SaltCalculationSchemes.Chloride).FirstOrDefault()};</w:t>
      </w:r>
    </w:p>
    <w:p w:rsidR="009C7991" w:rsidRPr="00371BE7" w:rsidRDefault="009C7991" w:rsidP="009C7991">
      <w:pPr>
        <w:pStyle w:val="af3"/>
        <w:rPr>
          <w:lang w:eastAsia="ru-RU"/>
        </w:rPr>
      </w:pPr>
      <w:r w:rsidRPr="00371BE7">
        <w:rPr>
          <w:lang w:eastAsia="ru-RU"/>
        </w:rPr>
        <w:t xml:space="preserve">            cbHygro.SetBinding(System.Windows.Controls.CheckBox.IsCheckedProperty, bdHygro);</w:t>
      </w:r>
    </w:p>
    <w:p w:rsidR="009C7991" w:rsidRPr="00371BE7" w:rsidRDefault="009C7991" w:rsidP="009C7991">
      <w:pPr>
        <w:pStyle w:val="af3"/>
        <w:rPr>
          <w:lang w:eastAsia="ru-RU"/>
        </w:rPr>
      </w:pPr>
      <w:r w:rsidRPr="00371BE7">
        <w:rPr>
          <w:lang w:eastAsia="ru-RU"/>
        </w:rPr>
        <w:t xml:space="preserve">            spHygro.Children.Add(cbHygro);</w:t>
      </w:r>
    </w:p>
    <w:p w:rsidR="009C7991" w:rsidRPr="00371BE7" w:rsidRDefault="009C7991" w:rsidP="009C7991">
      <w:pPr>
        <w:pStyle w:val="af3"/>
        <w:rPr>
          <w:lang w:eastAsia="ru-RU"/>
        </w:rPr>
      </w:pPr>
      <w:r w:rsidRPr="00371BE7">
        <w:rPr>
          <w:lang w:eastAsia="ru-RU"/>
        </w:rPr>
        <w:t xml:space="preserve">                sAPrintPreview.ShowDialog();</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_setWorkbook(object sender, 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_Application exApp = null;</w:t>
      </w:r>
    </w:p>
    <w:p w:rsidR="009C7991" w:rsidRPr="00371BE7" w:rsidRDefault="009C7991" w:rsidP="009C7991">
      <w:pPr>
        <w:pStyle w:val="af3"/>
        <w:rPr>
          <w:lang w:eastAsia="ru-RU"/>
        </w:rPr>
      </w:pPr>
      <w:r w:rsidRPr="00371BE7">
        <w:rPr>
          <w:lang w:eastAsia="ru-RU"/>
        </w:rPr>
        <w:t xml:space="preserve">            Workbook wb = null;</w:t>
      </w:r>
    </w:p>
    <w:p w:rsidR="009C7991" w:rsidRPr="00371BE7" w:rsidRDefault="009C7991" w:rsidP="009C7991">
      <w:pPr>
        <w:pStyle w:val="af3"/>
        <w:rPr>
          <w:lang w:eastAsia="ru-RU"/>
        </w:rPr>
      </w:pPr>
      <w:r w:rsidRPr="00371BE7">
        <w:rPr>
          <w:lang w:eastAsia="ru-RU"/>
        </w:rPr>
        <w:t xml:space="preserve">            tr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xApp = new Microsoft.Office.Interop.Excel.Application();</w:t>
      </w:r>
    </w:p>
    <w:p w:rsidR="009C7991" w:rsidRPr="00371BE7" w:rsidRDefault="009C7991" w:rsidP="009C7991">
      <w:pPr>
        <w:pStyle w:val="af3"/>
        <w:rPr>
          <w:lang w:eastAsia="ru-RU"/>
        </w:rPr>
      </w:pPr>
      <w:r w:rsidRPr="00371BE7">
        <w:rPr>
          <w:lang w:eastAsia="ru-RU"/>
        </w:rPr>
        <w:t xml:space="preserve">                wb = exApp.Workbooks.Add();</w:t>
      </w:r>
    </w:p>
    <w:p w:rsidR="009C7991" w:rsidRPr="00371BE7" w:rsidRDefault="009C7991" w:rsidP="009C7991">
      <w:pPr>
        <w:pStyle w:val="af3"/>
        <w:rPr>
          <w:lang w:eastAsia="ru-RU"/>
        </w:rPr>
      </w:pPr>
      <w:r w:rsidRPr="00371BE7">
        <w:rPr>
          <w:lang w:eastAsia="ru-RU"/>
        </w:rPr>
        <w:lastRenderedPageBreak/>
        <w:t xml:space="preserve">                </w:t>
      </w:r>
    </w:p>
    <w:p w:rsidR="009C7991" w:rsidRPr="00371BE7" w:rsidRDefault="009C7991" w:rsidP="009C7991">
      <w:pPr>
        <w:pStyle w:val="af3"/>
        <w:rPr>
          <w:lang w:eastAsia="ru-RU"/>
        </w:rPr>
      </w:pPr>
      <w:r w:rsidRPr="00371BE7">
        <w:rPr>
          <w:lang w:eastAsia="ru-RU"/>
        </w:rPr>
        <w:t xml:space="preserve">                SaveFileDialog saveDialog = new SaveFileDialog();</w:t>
      </w:r>
    </w:p>
    <w:p w:rsidR="009C7991" w:rsidRPr="00371BE7" w:rsidRDefault="009C7991" w:rsidP="009C7991">
      <w:pPr>
        <w:pStyle w:val="af3"/>
        <w:rPr>
          <w:lang w:eastAsia="ru-RU"/>
        </w:rPr>
      </w:pPr>
      <w:r w:rsidRPr="00371BE7">
        <w:rPr>
          <w:lang w:eastAsia="ru-RU"/>
        </w:rPr>
        <w:t xml:space="preserve">                saveDialog.Filter = "Excel files (*.xlsx)|*.xlsx|All files (*.*)|*.*";</w:t>
      </w:r>
    </w:p>
    <w:p w:rsidR="009C7991" w:rsidRPr="00371BE7" w:rsidRDefault="009C7991" w:rsidP="009C7991">
      <w:pPr>
        <w:pStyle w:val="af3"/>
        <w:rPr>
          <w:lang w:eastAsia="ru-RU"/>
        </w:rPr>
      </w:pPr>
      <w:r w:rsidRPr="00371BE7">
        <w:rPr>
          <w:lang w:eastAsia="ru-RU"/>
        </w:rPr>
        <w:t xml:space="preserve">                saveDialog.FilterIndex = 1;</w:t>
      </w:r>
    </w:p>
    <w:p w:rsidR="009C7991" w:rsidRPr="00371BE7" w:rsidRDefault="009C7991" w:rsidP="009C7991">
      <w:pPr>
        <w:pStyle w:val="af3"/>
        <w:rPr>
          <w:lang w:eastAsia="ru-RU"/>
        </w:rPr>
      </w:pPr>
      <w:r w:rsidRPr="00371BE7">
        <w:rPr>
          <w:lang w:eastAsia="ru-RU"/>
        </w:rPr>
        <w:t xml:space="preserve">                if (saveDialog.ShowDialog() ==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foreach (SchemesPrintingGrid p in pGrids) p.ExportToExcel(ref wb);</w:t>
      </w:r>
    </w:p>
    <w:p w:rsidR="009C7991" w:rsidRPr="00371BE7" w:rsidRDefault="009C7991" w:rsidP="009C7991">
      <w:pPr>
        <w:pStyle w:val="af3"/>
        <w:rPr>
          <w:lang w:eastAsia="ru-RU"/>
        </w:rPr>
      </w:pPr>
      <w:r w:rsidRPr="00371BE7">
        <w:rPr>
          <w:lang w:eastAsia="ru-RU"/>
        </w:rPr>
        <w:t xml:space="preserve">                    wb.SaveAs(saveDialog.FileName);</w:t>
      </w:r>
    </w:p>
    <w:p w:rsidR="009C7991" w:rsidRPr="00371BE7" w:rsidRDefault="009C7991" w:rsidP="009C7991">
      <w:pPr>
        <w:pStyle w:val="af3"/>
        <w:rPr>
          <w:lang w:eastAsia="ru-RU"/>
        </w:rPr>
      </w:pPr>
      <w:r w:rsidRPr="00371BE7">
        <w:rPr>
          <w:lang w:eastAsia="ru-RU"/>
        </w:rPr>
        <w:t xml:space="preserve">                    MessageBox.Show(string.Format($"Эскпорт в файл {0} осуществлен", saveDialog.FileName),"Экспорт");</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tch { }</w:t>
      </w:r>
    </w:p>
    <w:p w:rsidR="009C7991" w:rsidRPr="00371BE7" w:rsidRDefault="009C7991" w:rsidP="009C7991">
      <w:pPr>
        <w:pStyle w:val="af3"/>
        <w:rPr>
          <w:lang w:eastAsia="ru-RU"/>
        </w:rPr>
      </w:pPr>
      <w:r w:rsidRPr="00371BE7">
        <w:rPr>
          <w:lang w:eastAsia="ru-RU"/>
        </w:rPr>
        <w:t xml:space="preserve">            finall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b?.Close(XlSaveAction.xlSaveChanges);</w:t>
      </w:r>
    </w:p>
    <w:p w:rsidR="009C7991" w:rsidRPr="00371BE7" w:rsidRDefault="009C7991" w:rsidP="009C7991">
      <w:pPr>
        <w:pStyle w:val="af3"/>
        <w:rPr>
          <w:lang w:eastAsia="ru-RU"/>
        </w:rPr>
      </w:pPr>
      <w:r w:rsidRPr="00371BE7">
        <w:rPr>
          <w:lang w:eastAsia="ru-RU"/>
        </w:rPr>
        <w:t xml:space="preserve">                exApp?.Qui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dgrdSA_LoadingRow(object sender, DataGridRow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Row.AddHandler(System.Windows.Controls.Validation.ErrorEvent,</w:t>
      </w:r>
    </w:p>
    <w:p w:rsidR="009C7991" w:rsidRPr="00371BE7" w:rsidRDefault="009C7991" w:rsidP="009C7991">
      <w:pPr>
        <w:pStyle w:val="af3"/>
        <w:rPr>
          <w:lang w:eastAsia="ru-RU"/>
        </w:rPr>
      </w:pPr>
      <w:r w:rsidRPr="00371BE7">
        <w:rPr>
          <w:lang w:eastAsia="ru-RU"/>
        </w:rPr>
        <w:t xml:space="preserve">                new RoutedEventHandler(OnRowErrorEven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PrintCommand_CanExecute(object sender, CanExecute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CanExecute = dgrdSA.SelectedItems.Count != 0 </w:t>
      </w:r>
    </w:p>
    <w:p w:rsidR="009C7991" w:rsidRPr="00371BE7" w:rsidRDefault="009C7991" w:rsidP="009C7991">
      <w:pPr>
        <w:pStyle w:val="af3"/>
        <w:rPr>
          <w:lang w:eastAsia="ru-RU"/>
        </w:rPr>
      </w:pPr>
      <w:r w:rsidRPr="00371BE7">
        <w:rPr>
          <w:lang w:eastAsia="ru-RU"/>
        </w:rPr>
        <w:t xml:space="preserve">                &amp;&amp; _validationErrorCount == 0 </w:t>
      </w:r>
    </w:p>
    <w:p w:rsidR="009C7991" w:rsidRPr="00371BE7" w:rsidRDefault="009C7991" w:rsidP="009C7991">
      <w:pPr>
        <w:pStyle w:val="af3"/>
        <w:rPr>
          <w:lang w:eastAsia="ru-RU"/>
        </w:rPr>
      </w:pPr>
      <w:r w:rsidRPr="00371BE7">
        <w:rPr>
          <w:lang w:eastAsia="ru-RU"/>
        </w:rPr>
        <w:t>&amp;&amp; dgrdSA.SelectedItems.OfType&lt;ISaltAnalysisCalcResults&gt;().All(p=&gt;p.IsCalculate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SelectAllCommand_CanExecute(object sender, CanExecute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CanExecute = dgrdSA.Items.Count != 0;</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SelectAll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_all_selected) dgrdSA.SelectAll();</w:t>
      </w:r>
    </w:p>
    <w:p w:rsidR="009C7991" w:rsidRPr="00371BE7" w:rsidRDefault="009C7991" w:rsidP="009C7991">
      <w:pPr>
        <w:pStyle w:val="af3"/>
        <w:rPr>
          <w:lang w:eastAsia="ru-RU"/>
        </w:rPr>
      </w:pPr>
      <w:r w:rsidRPr="00371BE7">
        <w:rPr>
          <w:lang w:eastAsia="ru-RU"/>
        </w:rPr>
        <w:t xml:space="preserve">            else dgrdSA.UnselectAll();</w:t>
      </w:r>
    </w:p>
    <w:p w:rsidR="009C7991" w:rsidRPr="00371BE7" w:rsidRDefault="009C7991" w:rsidP="009C7991">
      <w:pPr>
        <w:pStyle w:val="af3"/>
        <w:rPr>
          <w:lang w:eastAsia="ru-RU"/>
        </w:rPr>
      </w:pPr>
      <w:r w:rsidRPr="00371BE7">
        <w:rPr>
          <w:lang w:eastAsia="ru-RU"/>
        </w:rPr>
        <w:t xml:space="preserve">            _all_selected = !_all_selecte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bool ConfirmWhenSchemesDiffe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dgrdSA.SelectedItems.Cast&lt;ISaltAnalysisCalcResults&gt;()</w:t>
      </w:r>
    </w:p>
    <w:p w:rsidR="009C7991" w:rsidRPr="00371BE7" w:rsidRDefault="009C7991" w:rsidP="009C7991">
      <w:pPr>
        <w:pStyle w:val="af3"/>
        <w:rPr>
          <w:lang w:eastAsia="ru-RU"/>
        </w:rPr>
      </w:pPr>
      <w:r w:rsidRPr="00371BE7">
        <w:rPr>
          <w:lang w:eastAsia="ru-RU"/>
        </w:rPr>
        <w:t xml:space="preserve">               .Any(p =&gt; p.DefaultCalculationScheme != p.RecommendedCalculationScheme))</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w:t>
      </w:r>
    </w:p>
    <w:p w:rsidR="009C7991" w:rsidRPr="00320176" w:rsidRDefault="009C7991" w:rsidP="009C7991">
      <w:pPr>
        <w:pStyle w:val="af3"/>
        <w:rPr>
          <w:lang w:val="ru-RU" w:eastAsia="ru-RU"/>
        </w:rPr>
      </w:pPr>
      <w:r w:rsidRPr="00371BE7">
        <w:rPr>
          <w:lang w:eastAsia="ru-RU"/>
        </w:rPr>
        <w:t>if</w:t>
      </w:r>
      <w:r w:rsidRPr="00320176">
        <w:rPr>
          <w:lang w:val="ru-RU" w:eastAsia="ru-RU"/>
        </w:rPr>
        <w:t xml:space="preserve"> (</w:t>
      </w:r>
      <w:r w:rsidRPr="00371BE7">
        <w:rPr>
          <w:lang w:eastAsia="ru-RU"/>
        </w:rPr>
        <w:t>MessageBox</w:t>
      </w:r>
      <w:r w:rsidRPr="00320176">
        <w:rPr>
          <w:lang w:val="ru-RU" w:eastAsia="ru-RU"/>
        </w:rPr>
        <w:t>.</w:t>
      </w:r>
      <w:r w:rsidRPr="00371BE7">
        <w:rPr>
          <w:lang w:eastAsia="ru-RU"/>
        </w:rPr>
        <w:t>Show</w:t>
      </w:r>
      <w:r w:rsidRPr="00320176">
        <w:rPr>
          <w:lang w:val="ru-RU" w:eastAsia="ru-RU"/>
        </w:rPr>
        <w:t>("В одном из выбранных для расчета образцов рекомендуемая схема расчета" +</w:t>
      </w:r>
    </w:p>
    <w:p w:rsidR="009C7991" w:rsidRPr="00320176" w:rsidRDefault="009C7991" w:rsidP="009C7991">
      <w:pPr>
        <w:pStyle w:val="af3"/>
        <w:rPr>
          <w:lang w:val="ru-RU" w:eastAsia="ru-RU"/>
        </w:rPr>
      </w:pPr>
      <w:r w:rsidRPr="00320176">
        <w:rPr>
          <w:lang w:val="ru-RU" w:eastAsia="ru-RU"/>
        </w:rPr>
        <w:t>" не совпадает с выбранной.\</w:t>
      </w:r>
      <w:r w:rsidRPr="00371BE7">
        <w:rPr>
          <w:lang w:eastAsia="ru-RU"/>
        </w:rPr>
        <w:t>n</w:t>
      </w:r>
      <w:r w:rsidRPr="00320176">
        <w:rPr>
          <w:lang w:val="ru-RU" w:eastAsia="ru-RU"/>
        </w:rPr>
        <w:t xml:space="preserve">Продолжить?", "Внимание", </w:t>
      </w:r>
      <w:r w:rsidRPr="00371BE7">
        <w:rPr>
          <w:lang w:eastAsia="ru-RU"/>
        </w:rPr>
        <w:t>MessageBoxButton</w:t>
      </w:r>
      <w:r w:rsidRPr="00320176">
        <w:rPr>
          <w:lang w:val="ru-RU" w:eastAsia="ru-RU"/>
        </w:rPr>
        <w:t>.</w:t>
      </w:r>
      <w:r w:rsidRPr="00371BE7">
        <w:rPr>
          <w:lang w:eastAsia="ru-RU"/>
        </w:rPr>
        <w:t>YesNo</w:t>
      </w:r>
      <w:r w:rsidRPr="00320176">
        <w:rPr>
          <w:lang w:val="ru-RU" w:eastAsia="ru-RU"/>
        </w:rPr>
        <w:t xml:space="preserve">, </w:t>
      </w:r>
      <w:r w:rsidRPr="00371BE7">
        <w:rPr>
          <w:lang w:eastAsia="ru-RU"/>
        </w:rPr>
        <w:t>MessageBoxImage</w:t>
      </w:r>
      <w:r w:rsidRPr="00320176">
        <w:rPr>
          <w:lang w:val="ru-RU" w:eastAsia="ru-RU"/>
        </w:rPr>
        <w:t>.</w:t>
      </w:r>
      <w:r w:rsidRPr="00371BE7">
        <w:rPr>
          <w:lang w:eastAsia="ru-RU"/>
        </w:rPr>
        <w:t>Hand</w:t>
      </w:r>
      <w:r w:rsidRPr="00320176">
        <w:rPr>
          <w:lang w:val="ru-RU" w:eastAsia="ru-RU"/>
        </w:rPr>
        <w:t xml:space="preserve">, </w:t>
      </w:r>
      <w:r w:rsidRPr="00371BE7">
        <w:rPr>
          <w:lang w:eastAsia="ru-RU"/>
        </w:rPr>
        <w:t>MessageBoxResult</w:t>
      </w:r>
      <w:r w:rsidRPr="00320176">
        <w:rPr>
          <w:lang w:val="ru-RU" w:eastAsia="ru-RU"/>
        </w:rPr>
        <w:t>.</w:t>
      </w:r>
      <w:r w:rsidRPr="00371BE7">
        <w:rPr>
          <w:lang w:eastAsia="ru-RU"/>
        </w:rPr>
        <w:t>No</w:t>
      </w:r>
      <w:r w:rsidRPr="00320176">
        <w:rPr>
          <w:lang w:val="ru-RU" w:eastAsia="ru-RU"/>
        </w:rPr>
        <w:t xml:space="preserve">) == </w:t>
      </w:r>
      <w:r w:rsidRPr="00371BE7">
        <w:rPr>
          <w:lang w:eastAsia="ru-RU"/>
        </w:rPr>
        <w:t>MessageBoxResult</w:t>
      </w:r>
      <w:r w:rsidRPr="00320176">
        <w:rPr>
          <w:lang w:val="ru-RU" w:eastAsia="ru-RU"/>
        </w:rPr>
        <w:t>.</w:t>
      </w:r>
      <w:r w:rsidRPr="00371BE7">
        <w:rPr>
          <w:lang w:eastAsia="ru-RU"/>
        </w:rPr>
        <w:t>No</w:t>
      </w:r>
      <w:r w:rsidRPr="00320176">
        <w:rPr>
          <w:lang w:val="ru-RU" w:eastAsia="ru-RU"/>
        </w:rPr>
        <w:t xml:space="preserve">) </w:t>
      </w:r>
      <w:r w:rsidRPr="00371BE7">
        <w:rPr>
          <w:lang w:eastAsia="ru-RU"/>
        </w:rPr>
        <w:t>return</w:t>
      </w:r>
      <w:r w:rsidRPr="00320176">
        <w:rPr>
          <w:lang w:val="ru-RU" w:eastAsia="ru-RU"/>
        </w:rPr>
        <w:t xml:space="preserve"> </w:t>
      </w:r>
      <w:r w:rsidRPr="00371BE7">
        <w:rPr>
          <w:lang w:eastAsia="ru-RU"/>
        </w:rPr>
        <w:t>false</w:t>
      </w:r>
      <w:r w:rsidRPr="00320176">
        <w:rPr>
          <w:lang w:val="ru-RU" w:eastAsia="ru-RU"/>
        </w:rPr>
        <w:t>;</w:t>
      </w:r>
    </w:p>
    <w:p w:rsidR="009C7991" w:rsidRPr="00371BE7" w:rsidRDefault="009C7991" w:rsidP="009C7991">
      <w:pPr>
        <w:pStyle w:val="af3"/>
        <w:rPr>
          <w:lang w:eastAsia="ru-RU"/>
        </w:rPr>
      </w:pPr>
      <w:r w:rsidRPr="00320176">
        <w:rPr>
          <w:lang w:val="ru-RU" w:eastAsia="ru-RU"/>
        </w:rPr>
        <w:t xml:space="preserve">            </w:t>
      </w:r>
      <w:r w:rsidRPr="00371BE7">
        <w:rPr>
          <w:lang w:eastAsia="ru-RU"/>
        </w:rPr>
        <w:t>}</w:t>
      </w:r>
    </w:p>
    <w:p w:rsidR="009C7991" w:rsidRPr="00371BE7" w:rsidRDefault="009C7991" w:rsidP="009C7991">
      <w:pPr>
        <w:pStyle w:val="af3"/>
        <w:rPr>
          <w:lang w:eastAsia="ru-RU"/>
        </w:rPr>
      </w:pPr>
      <w:r w:rsidRPr="00371BE7">
        <w:rPr>
          <w:lang w:eastAsia="ru-RU"/>
        </w:rPr>
        <w:t xml:space="preserve">            return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ComboBox_SelectionChanged(object sender, SelectionChang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SaltAnalysisCalcResults)((ComboBox)sender)?.DataContext).IsCalculated = fa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oid dgrdSA_CellEditEnding(object sender, DataGridCellEditEnding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e?.EditAction == DataGridEditAction.Commi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ataGridRow row = e.Row as DataGridRow;</w:t>
      </w:r>
    </w:p>
    <w:p w:rsidR="009C7991" w:rsidRPr="00371BE7" w:rsidRDefault="009C7991" w:rsidP="009C7991">
      <w:pPr>
        <w:pStyle w:val="af3"/>
        <w:rPr>
          <w:lang w:eastAsia="ru-RU"/>
        </w:rPr>
      </w:pPr>
      <w:r w:rsidRPr="00371BE7">
        <w:rPr>
          <w:lang w:eastAsia="ru-RU"/>
        </w:rPr>
        <w:t>if (row != null) (row.DataContext as ISaltAnalysisCalcResults).IsCalculated = fa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DataGridRow_MouseDoubleClick(object sender, MouseButton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ataGridRow row = sender as DataGridRow;</w:t>
      </w:r>
    </w:p>
    <w:p w:rsidR="009C7991" w:rsidRPr="00371BE7" w:rsidRDefault="009C7991" w:rsidP="009C7991">
      <w:pPr>
        <w:pStyle w:val="af3"/>
        <w:rPr>
          <w:lang w:eastAsia="ru-RU"/>
        </w:rPr>
      </w:pPr>
      <w:r w:rsidRPr="00371BE7">
        <w:rPr>
          <w:lang w:eastAsia="ru-RU"/>
        </w:rPr>
        <w:t xml:space="preserve">            if (row != null)</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DescriptionDialog sADescription = new SADescriptionDialog();</w:t>
      </w:r>
    </w:p>
    <w:p w:rsidR="009C7991" w:rsidRPr="00371BE7" w:rsidRDefault="009C7991" w:rsidP="009C7991">
      <w:pPr>
        <w:pStyle w:val="af3"/>
        <w:rPr>
          <w:lang w:eastAsia="ru-RU"/>
        </w:rPr>
      </w:pPr>
      <w:r w:rsidRPr="00371BE7">
        <w:rPr>
          <w:lang w:eastAsia="ru-RU"/>
        </w:rPr>
        <w:t xml:space="preserve">                sADescription.Title = "Описание анализа";</w:t>
      </w:r>
    </w:p>
    <w:p w:rsidR="009C7991" w:rsidRPr="00371BE7" w:rsidRDefault="009C7991" w:rsidP="009C7991">
      <w:pPr>
        <w:pStyle w:val="af3"/>
        <w:rPr>
          <w:lang w:eastAsia="ru-RU"/>
        </w:rPr>
      </w:pPr>
      <w:r w:rsidRPr="00371BE7">
        <w:rPr>
          <w:lang w:eastAsia="ru-RU"/>
        </w:rPr>
        <w:t>ISaltAnalysisCalcResults analysisData = row.DataContext as ISaltAnalysisCalcResults;</w:t>
      </w:r>
    </w:p>
    <w:p w:rsidR="009C7991" w:rsidRPr="00371BE7" w:rsidRDefault="009C7991" w:rsidP="009C7991">
      <w:pPr>
        <w:pStyle w:val="af3"/>
        <w:rPr>
          <w:lang w:eastAsia="ru-RU"/>
        </w:rPr>
      </w:pPr>
      <w:r w:rsidRPr="00371BE7">
        <w:rPr>
          <w:lang w:eastAsia="ru-RU"/>
        </w:rPr>
        <w:t xml:space="preserve">                sADescription.lblDescr.Content = "Введите описание анализа №: " + analysisData.LabNumber;</w:t>
      </w:r>
    </w:p>
    <w:p w:rsidR="009C7991" w:rsidRPr="00371BE7" w:rsidRDefault="009C7991" w:rsidP="009C7991">
      <w:pPr>
        <w:pStyle w:val="af3"/>
        <w:rPr>
          <w:lang w:eastAsia="ru-RU"/>
        </w:rPr>
      </w:pPr>
      <w:r w:rsidRPr="00371BE7">
        <w:rPr>
          <w:lang w:eastAsia="ru-RU"/>
        </w:rPr>
        <w:t xml:space="preserve">                sADescription.Description = analysisData.AnalysisDescription;</w:t>
      </w:r>
    </w:p>
    <w:p w:rsidR="009C7991" w:rsidRPr="00371BE7" w:rsidRDefault="009C7991" w:rsidP="009C7991">
      <w:pPr>
        <w:pStyle w:val="af3"/>
        <w:rPr>
          <w:lang w:eastAsia="ru-RU"/>
        </w:rPr>
      </w:pPr>
      <w:r w:rsidRPr="00371BE7">
        <w:rPr>
          <w:lang w:eastAsia="ru-RU"/>
        </w:rPr>
        <w:t xml:space="preserve">                sADescription.Topmost = true;</w:t>
      </w:r>
    </w:p>
    <w:p w:rsidR="009C7991" w:rsidRPr="00371BE7" w:rsidRDefault="009C7991" w:rsidP="009C7991">
      <w:pPr>
        <w:pStyle w:val="af3"/>
        <w:rPr>
          <w:lang w:eastAsia="ru-RU"/>
        </w:rPr>
      </w:pPr>
      <w:r w:rsidRPr="00371BE7">
        <w:rPr>
          <w:lang w:eastAsia="ru-RU"/>
        </w:rPr>
        <w:t xml:space="preserve">                if (sADescription.ShowDialog() ==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analysisData.AnalysisDescription = sADescription.Description;</w:t>
      </w:r>
    </w:p>
    <w:p w:rsidR="009C7991" w:rsidRPr="00371BE7" w:rsidRDefault="009C7991" w:rsidP="009C7991">
      <w:pPr>
        <w:pStyle w:val="af3"/>
        <w:rPr>
          <w:lang w:eastAsia="ru-RU"/>
        </w:rPr>
      </w:pPr>
      <w:r w:rsidRPr="00371BE7">
        <w:rPr>
          <w:lang w:eastAsia="ru-RU"/>
        </w:rPr>
        <w:lastRenderedPageBreak/>
        <w:t>CALogger.WriteToLogFile(string.Format("Введено описание для образца №{0} — {1}",</w:t>
      </w:r>
    </w:p>
    <w:p w:rsidR="009C7991" w:rsidRPr="00371BE7" w:rsidRDefault="009C7991" w:rsidP="009C7991">
      <w:pPr>
        <w:pStyle w:val="af3"/>
        <w:rPr>
          <w:lang w:eastAsia="ru-RU"/>
        </w:rPr>
      </w:pPr>
      <w:r w:rsidRPr="00371BE7">
        <w:rPr>
          <w:lang w:eastAsia="ru-RU"/>
        </w:rPr>
        <w:t xml:space="preserve">                        analysisData.LabNumber, analysisData.AnalysisDescrip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dgrdSA_SourceUpdated(object sender, DataTransfer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dgrdSA?.CurrentItem as ISaltAnalysisCalcResults)!=null)</w:t>
      </w:r>
    </w:p>
    <w:p w:rsidR="009C7991" w:rsidRPr="00371BE7" w:rsidRDefault="009C7991" w:rsidP="009C7991">
      <w:pPr>
        <w:pStyle w:val="af3"/>
        <w:rPr>
          <w:lang w:eastAsia="ru-RU"/>
        </w:rPr>
      </w:pPr>
      <w:r w:rsidRPr="00371BE7">
        <w:rPr>
          <w:lang w:eastAsia="ru-RU"/>
        </w:rPr>
        <w:t xml:space="preserve">                (dgrdSA?.CurrentItem as ISaltAnalysisCalcResults).IsCalculated = fa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CompareCommand_CanExecute(object sender, CanExecute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CanExecute = dgrdSA.SelectedItems.Count == 2 &amp;&amp;</w:t>
      </w:r>
    </w:p>
    <w:p w:rsidR="009C7991" w:rsidRPr="00371BE7" w:rsidRDefault="009C7991" w:rsidP="009C7991">
      <w:pPr>
        <w:pStyle w:val="af3"/>
        <w:rPr>
          <w:lang w:eastAsia="ru-RU"/>
        </w:rPr>
      </w:pPr>
      <w:r w:rsidRPr="00371BE7">
        <w:rPr>
          <w:lang w:eastAsia="ru-RU"/>
        </w:rPr>
        <w:t xml:space="preserve">                dgrdSA.SelectedItems.Cast&lt;ISaltAnalysisCalcResults&gt;().All(p =&gt; p.IsCalculated) &amp;&amp;</w:t>
      </w:r>
    </w:p>
    <w:p w:rsidR="009C7991" w:rsidRPr="00371BE7" w:rsidRDefault="009C7991" w:rsidP="009C7991">
      <w:pPr>
        <w:pStyle w:val="af3"/>
        <w:rPr>
          <w:lang w:eastAsia="ru-RU"/>
        </w:rPr>
      </w:pPr>
      <w:r w:rsidRPr="00371BE7">
        <w:rPr>
          <w:lang w:eastAsia="ru-RU"/>
        </w:rPr>
        <w:t xml:space="preserve">                dgrdSA.SelectedItems.Cast&lt;SaltAnalysisData&gt;().Select(p=&gt;p.DefaultCalculationScheme).Distinct().Count() == 1;</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Compare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ecimal tolerance = 1;</w:t>
      </w:r>
    </w:p>
    <w:p w:rsidR="009C7991" w:rsidRPr="00371BE7" w:rsidRDefault="009C7991" w:rsidP="009C7991">
      <w:pPr>
        <w:pStyle w:val="af3"/>
        <w:rPr>
          <w:lang w:eastAsia="ru-RU"/>
        </w:rPr>
      </w:pPr>
      <w:r w:rsidRPr="00371BE7">
        <w:rPr>
          <w:lang w:eastAsia="ru-RU"/>
        </w:rPr>
        <w:t xml:space="preserve">            SchemeResultsTolerance res = SchemeCompareOptionsHelper</w:t>
      </w:r>
    </w:p>
    <w:p w:rsidR="009C7991" w:rsidRPr="00371BE7" w:rsidRDefault="009C7991" w:rsidP="009C7991">
      <w:pPr>
        <w:pStyle w:val="af3"/>
        <w:rPr>
          <w:lang w:eastAsia="ru-RU"/>
        </w:rPr>
      </w:pPr>
      <w:r w:rsidRPr="00371BE7">
        <w:rPr>
          <w:lang w:eastAsia="ru-RU"/>
        </w:rPr>
        <w:t xml:space="preserve">                .GetSchemeCompareOptions()[(dgrdSA.SelectedItem as ISaltAnalysisCalcResults).DefaultCalculationScheme];</w:t>
      </w:r>
    </w:p>
    <w:p w:rsidR="009C7991" w:rsidRPr="00371BE7" w:rsidRDefault="009C7991" w:rsidP="009C7991">
      <w:pPr>
        <w:pStyle w:val="af3"/>
        <w:rPr>
          <w:lang w:eastAsia="ru-RU"/>
        </w:rPr>
      </w:pPr>
      <w:r w:rsidRPr="00371BE7">
        <w:rPr>
          <w:lang w:eastAsia="ru-RU"/>
        </w:rPr>
        <w:t xml:space="preserve">            string delimiter = string.Empty;</w:t>
      </w:r>
    </w:p>
    <w:p w:rsidR="009C7991" w:rsidRPr="00371BE7" w:rsidRDefault="009C7991" w:rsidP="009C7991">
      <w:pPr>
        <w:pStyle w:val="af3"/>
        <w:rPr>
          <w:lang w:eastAsia="ru-RU"/>
        </w:rPr>
      </w:pPr>
      <w:r w:rsidRPr="00371BE7">
        <w:rPr>
          <w:lang w:eastAsia="ru-RU"/>
        </w:rPr>
        <w:t xml:space="preserve">            SaltAnalysisData res1 = dgrdSA.SelectedItems[0] as SaltAnalysisData;</w:t>
      </w:r>
    </w:p>
    <w:p w:rsidR="009C7991" w:rsidRPr="00371BE7" w:rsidRDefault="009C7991" w:rsidP="009C7991">
      <w:pPr>
        <w:pStyle w:val="af3"/>
        <w:rPr>
          <w:lang w:eastAsia="ru-RU"/>
        </w:rPr>
      </w:pPr>
      <w:r w:rsidRPr="00371BE7">
        <w:rPr>
          <w:lang w:eastAsia="ru-RU"/>
        </w:rPr>
        <w:t xml:space="preserve">            SaltAnalysisData res2 = dgrdSA.SelectedItems[1] as SaltAnalysisData;</w:t>
      </w:r>
    </w:p>
    <w:p w:rsidR="009C7991" w:rsidRPr="00371BE7" w:rsidRDefault="009C7991" w:rsidP="009C7991">
      <w:pPr>
        <w:pStyle w:val="af3"/>
        <w:rPr>
          <w:lang w:eastAsia="ru-RU"/>
        </w:rPr>
      </w:pPr>
      <w:r w:rsidRPr="00371BE7">
        <w:rPr>
          <w:lang w:eastAsia="ru-RU"/>
        </w:rPr>
        <w:t xml:space="preserve">            StringBuilder stringBuilder = new StringBuilde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foreach (string prpName in SchemesHelper.GetPropertiesToCheck(res1.DefaultCalculationSchem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ring desc = string.Empty;</w:t>
      </w:r>
    </w:p>
    <w:p w:rsidR="009C7991" w:rsidRPr="00371BE7" w:rsidRDefault="009C7991" w:rsidP="009C7991">
      <w:pPr>
        <w:pStyle w:val="af3"/>
        <w:rPr>
          <w:lang w:eastAsia="ru-RU"/>
        </w:rPr>
      </w:pPr>
      <w:r w:rsidRPr="00371BE7">
        <w:rPr>
          <w:lang w:eastAsia="ru-RU"/>
        </w:rPr>
        <w:t xml:space="preserve">                if (res.IsUniversalTolerance &amp;&amp; res.UniversalTolerance.HasValue) tolerance = res.UniversalTolerance.Value;</w:t>
      </w:r>
    </w:p>
    <w:p w:rsidR="009C7991" w:rsidRPr="00371BE7" w:rsidRDefault="009C7991" w:rsidP="009C7991">
      <w:pPr>
        <w:pStyle w:val="af3"/>
        <w:rPr>
          <w:lang w:eastAsia="ru-RU"/>
        </w:rPr>
      </w:pPr>
      <w:r w:rsidRPr="00371BE7">
        <w:rPr>
          <w:lang w:eastAsia="ru-RU"/>
        </w:rPr>
        <w:t xml:space="preserve">                e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try { tolerance = res.SchemeTolerances.Where(p =&gt; p.Item1 == prpName).FirstOrDefault().Item2.Value; }</w:t>
      </w:r>
    </w:p>
    <w:p w:rsidR="009C7991" w:rsidRPr="00371BE7" w:rsidRDefault="009C7991" w:rsidP="009C7991">
      <w:pPr>
        <w:pStyle w:val="af3"/>
        <w:rPr>
          <w:lang w:eastAsia="ru-RU"/>
        </w:rPr>
      </w:pPr>
      <w:r w:rsidRPr="00371BE7">
        <w:rPr>
          <w:lang w:eastAsia="ru-RU"/>
        </w:rPr>
        <w:t xml:space="preserve">                    catch { tolerance = 0.005M;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ecimal? v1 = (decimal?)res1.GetType().GetProperty(prpName).GetValue(res1);</w:t>
      </w:r>
    </w:p>
    <w:p w:rsidR="009C7991" w:rsidRPr="00371BE7" w:rsidRDefault="009C7991" w:rsidP="009C7991">
      <w:pPr>
        <w:pStyle w:val="af3"/>
        <w:rPr>
          <w:lang w:eastAsia="ru-RU"/>
        </w:rPr>
      </w:pPr>
      <w:r w:rsidRPr="00371BE7">
        <w:rPr>
          <w:lang w:eastAsia="ru-RU"/>
        </w:rPr>
        <w:t xml:space="preserve">                decimal? v2 = (decimal?)res1.GetType().GetProperty(prpName).GetValue(res2);</w:t>
      </w:r>
    </w:p>
    <w:p w:rsidR="009C7991" w:rsidRPr="00371BE7" w:rsidRDefault="009C7991" w:rsidP="009C7991">
      <w:pPr>
        <w:pStyle w:val="af3"/>
        <w:rPr>
          <w:lang w:eastAsia="ru-RU"/>
        </w:rPr>
      </w:pPr>
      <w:r w:rsidRPr="00371BE7">
        <w:rPr>
          <w:lang w:eastAsia="ru-RU"/>
        </w:rPr>
        <w:t xml:space="preserve">                if (v1.HasValue &amp;&amp; v2.HasVal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tr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PropertyInfo pi = typeof(ISaltAnalysisCalcResults).GetRuntimeProperty(prpName);</w:t>
      </w:r>
    </w:p>
    <w:p w:rsidR="009C7991" w:rsidRPr="00371BE7" w:rsidRDefault="009C7991" w:rsidP="009C7991">
      <w:pPr>
        <w:pStyle w:val="af3"/>
        <w:rPr>
          <w:lang w:eastAsia="ru-RU"/>
        </w:rPr>
      </w:pPr>
      <w:r w:rsidRPr="00371BE7">
        <w:rPr>
          <w:lang w:eastAsia="ru-RU"/>
        </w:rPr>
        <w:t>if (pi == null) pi = typeof(ISaltAnalysisDryData).GetRuntimeProperty(prpName);</w:t>
      </w:r>
    </w:p>
    <w:p w:rsidR="009C7991" w:rsidRPr="00371BE7" w:rsidRDefault="009C7991" w:rsidP="009C7991">
      <w:pPr>
        <w:pStyle w:val="af3"/>
        <w:rPr>
          <w:lang w:eastAsia="ru-RU"/>
        </w:rPr>
      </w:pPr>
      <w:r w:rsidRPr="00371BE7">
        <w:rPr>
          <w:lang w:eastAsia="ru-RU"/>
        </w:rPr>
        <w:t>desc = ((CustomDescriptionAttribute)pi.GetCustomAttribute(typeof(CustomDescriptionAttribute)))</w:t>
      </w:r>
    </w:p>
    <w:p w:rsidR="009C7991" w:rsidRPr="00371BE7" w:rsidRDefault="009C7991" w:rsidP="009C7991">
      <w:pPr>
        <w:pStyle w:val="af3"/>
        <w:rPr>
          <w:lang w:eastAsia="ru-RU"/>
        </w:rPr>
      </w:pPr>
      <w:r w:rsidRPr="00371BE7">
        <w:rPr>
          <w:lang w:eastAsia="ru-RU"/>
        </w:rPr>
        <w:t xml:space="preserve">                            .Descrip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tch (Exception ex)</w:t>
      </w:r>
    </w:p>
    <w:p w:rsidR="009C7991" w:rsidRPr="00371BE7" w:rsidRDefault="009C7991" w:rsidP="009C7991">
      <w:pPr>
        <w:pStyle w:val="af3"/>
        <w:rPr>
          <w:lang w:eastAsia="ru-RU"/>
        </w:rPr>
      </w:pPr>
      <w:r w:rsidRPr="00371BE7">
        <w:rPr>
          <w:lang w:eastAsia="ru-RU"/>
        </w:rPr>
        <w:t xml:space="preserve">                    { desc = prpName; }</w:t>
      </w:r>
    </w:p>
    <w:p w:rsidR="009C7991" w:rsidRPr="00371BE7" w:rsidRDefault="009C7991" w:rsidP="009C7991">
      <w:pPr>
        <w:pStyle w:val="af3"/>
        <w:rPr>
          <w:lang w:eastAsia="ru-RU"/>
        </w:rPr>
      </w:pPr>
      <w:r w:rsidRPr="00371BE7">
        <w:rPr>
          <w:lang w:eastAsia="ru-RU"/>
        </w:rPr>
        <w:t xml:space="preserve">                    if (!(v1.Value == 0 &amp;&amp; v2.Value == 0))</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if(Math.Abs((v1.Value - v2.Value) / Math.Max(v1.Value, v2.Value)) &gt; toleranc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ringBuilder.Append(delimiter); </w:t>
      </w:r>
    </w:p>
    <w:p w:rsidR="009C7991" w:rsidRPr="009C7991" w:rsidRDefault="009C7991" w:rsidP="009C7991">
      <w:pPr>
        <w:pStyle w:val="af3"/>
        <w:rPr>
          <w:lang w:eastAsia="ru-RU"/>
        </w:rPr>
      </w:pPr>
      <w:r w:rsidRPr="00371BE7">
        <w:rPr>
          <w:lang w:eastAsia="ru-RU"/>
        </w:rPr>
        <w:t>stringBuilder</w:t>
      </w:r>
      <w:r w:rsidRPr="009C7991">
        <w:rPr>
          <w:lang w:eastAsia="ru-RU"/>
        </w:rPr>
        <w:t>.</w:t>
      </w:r>
      <w:r w:rsidRPr="00371BE7">
        <w:rPr>
          <w:lang w:eastAsia="ru-RU"/>
        </w:rPr>
        <w:t>Append</w:t>
      </w:r>
      <w:r w:rsidRPr="009C7991">
        <w:rPr>
          <w:lang w:eastAsia="ru-RU"/>
        </w:rPr>
        <w:t>($"</w:t>
      </w:r>
      <w:r w:rsidRPr="00320176">
        <w:rPr>
          <w:lang w:val="ru-RU" w:eastAsia="ru-RU"/>
        </w:rPr>
        <w:t>Разница</w:t>
      </w:r>
      <w:r w:rsidRPr="009C7991">
        <w:rPr>
          <w:lang w:eastAsia="ru-RU"/>
        </w:rPr>
        <w:t xml:space="preserve"> </w:t>
      </w:r>
      <w:r w:rsidRPr="00320176">
        <w:rPr>
          <w:lang w:val="ru-RU" w:eastAsia="ru-RU"/>
        </w:rPr>
        <w:t>значений</w:t>
      </w:r>
      <w:r w:rsidRPr="009C7991">
        <w:rPr>
          <w:lang w:eastAsia="ru-RU"/>
        </w:rPr>
        <w:t xml:space="preserve"> </w:t>
      </w:r>
      <w:r w:rsidRPr="00320176">
        <w:rPr>
          <w:lang w:val="ru-RU" w:eastAsia="ru-RU"/>
        </w:rPr>
        <w:t>по</w:t>
      </w:r>
      <w:r w:rsidRPr="009C7991">
        <w:rPr>
          <w:lang w:eastAsia="ru-RU"/>
        </w:rPr>
        <w:t xml:space="preserve"> </w:t>
      </w:r>
      <w:r w:rsidRPr="00320176">
        <w:rPr>
          <w:lang w:val="ru-RU" w:eastAsia="ru-RU"/>
        </w:rPr>
        <w:t>параметру</w:t>
      </w:r>
      <w:r w:rsidRPr="009C7991">
        <w:rPr>
          <w:lang w:eastAsia="ru-RU"/>
        </w:rPr>
        <w:t xml:space="preserve"> {</w:t>
      </w:r>
      <w:r w:rsidRPr="00371BE7">
        <w:rPr>
          <w:lang w:eastAsia="ru-RU"/>
        </w:rPr>
        <w:t>desc</w:t>
      </w:r>
      <w:r w:rsidRPr="009C7991">
        <w:rPr>
          <w:lang w:eastAsia="ru-RU"/>
        </w:rPr>
        <w:t xml:space="preserve">} </w:t>
      </w:r>
      <w:r w:rsidRPr="00320176">
        <w:rPr>
          <w:lang w:val="ru-RU" w:eastAsia="ru-RU"/>
        </w:rPr>
        <w:t>превышает</w:t>
      </w:r>
      <w:r w:rsidRPr="009C7991">
        <w:rPr>
          <w:lang w:eastAsia="ru-RU"/>
        </w:rPr>
        <w:t xml:space="preserve"> </w:t>
      </w:r>
      <w:r w:rsidRPr="00320176">
        <w:rPr>
          <w:lang w:val="ru-RU" w:eastAsia="ru-RU"/>
        </w:rPr>
        <w:t>толеранс</w:t>
      </w:r>
      <w:r w:rsidRPr="009C7991">
        <w:rPr>
          <w:lang w:eastAsia="ru-RU"/>
        </w:rPr>
        <w:t>.");</w:t>
      </w:r>
    </w:p>
    <w:p w:rsidR="009C7991" w:rsidRPr="00371BE7" w:rsidRDefault="009C7991" w:rsidP="009C7991">
      <w:pPr>
        <w:pStyle w:val="af3"/>
        <w:rPr>
          <w:lang w:eastAsia="ru-RU"/>
        </w:rPr>
      </w:pPr>
      <w:r w:rsidRPr="009C7991">
        <w:rPr>
          <w:lang w:eastAsia="ru-RU"/>
        </w:rPr>
        <w:t xml:space="preserve">                            </w:t>
      </w:r>
      <w:r w:rsidRPr="00371BE7">
        <w:rPr>
          <w:lang w:eastAsia="ru-RU"/>
        </w:rPr>
        <w:t>delimiter = ";" + Environment.NewLin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ringBuilder.Append(delimiter);</w:t>
      </w:r>
    </w:p>
    <w:p w:rsidR="009C7991" w:rsidRPr="00371BE7" w:rsidRDefault="009C7991" w:rsidP="009C7991">
      <w:pPr>
        <w:pStyle w:val="af3"/>
        <w:rPr>
          <w:lang w:eastAsia="ru-RU"/>
        </w:rPr>
      </w:pPr>
      <w:r w:rsidRPr="00371BE7">
        <w:rPr>
          <w:lang w:eastAsia="ru-RU"/>
        </w:rPr>
        <w:t xml:space="preserve">                            stringBuilder.Append($"Параметр {desc} OK.");</w:t>
      </w:r>
    </w:p>
    <w:p w:rsidR="009C7991" w:rsidRPr="00371BE7" w:rsidRDefault="009C7991" w:rsidP="009C7991">
      <w:pPr>
        <w:pStyle w:val="af3"/>
        <w:rPr>
          <w:lang w:eastAsia="ru-RU"/>
        </w:rPr>
      </w:pPr>
      <w:r w:rsidRPr="00371BE7">
        <w:rPr>
          <w:lang w:eastAsia="ru-RU"/>
        </w:rPr>
        <w:t xml:space="preserve">                            delimiter = ";" + Environment.NewLin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lse if (v1.HasValue || v2.HasVal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ringBuilder.Append(delimiter);</w:t>
      </w:r>
    </w:p>
    <w:p w:rsidR="009C7991" w:rsidRPr="00371BE7" w:rsidRDefault="009C7991" w:rsidP="009C7991">
      <w:pPr>
        <w:pStyle w:val="af3"/>
        <w:rPr>
          <w:lang w:eastAsia="ru-RU"/>
        </w:rPr>
      </w:pPr>
      <w:r w:rsidRPr="00371BE7">
        <w:rPr>
          <w:lang w:eastAsia="ru-RU"/>
        </w:rPr>
        <w:t xml:space="preserve">                    stringBuilder.Append($"Для параметра {desc} одно из значений NULL.");</w:t>
      </w:r>
    </w:p>
    <w:p w:rsidR="009C7991" w:rsidRPr="00371BE7" w:rsidRDefault="009C7991" w:rsidP="009C7991">
      <w:pPr>
        <w:pStyle w:val="af3"/>
        <w:rPr>
          <w:lang w:eastAsia="ru-RU"/>
        </w:rPr>
      </w:pPr>
      <w:r w:rsidRPr="00371BE7">
        <w:rPr>
          <w:lang w:eastAsia="ru-RU"/>
        </w:rPr>
        <w:t xml:space="preserve">                    delimiter = ";" + Environment.NewLin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MessageBox.Show(stringBuilder.ToString(), "Результаты сравнения");</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lastRenderedPageBreak/>
        <w:t xml:space="preserve">        private void DuplicateCommand_CanExecute(object sender, CanExecuteRoutedEventArgs e)</w:t>
      </w:r>
    </w:p>
    <w:p w:rsidR="009C7991" w:rsidRPr="00371BE7" w:rsidRDefault="009C7991" w:rsidP="009C7991">
      <w:pPr>
        <w:pStyle w:val="af3"/>
        <w:rPr>
          <w:lang w:eastAsia="ru-RU"/>
        </w:rPr>
      </w:pPr>
      <w:r w:rsidRPr="00371BE7">
        <w:rPr>
          <w:lang w:eastAsia="ru-RU"/>
        </w:rPr>
        <w:t xml:space="preserve">        { e.CanExecute = dgrdSA.SelectedItems.Count &gt;= 1;}</w:t>
      </w:r>
    </w:p>
    <w:p w:rsidR="009C7991" w:rsidRPr="00371BE7" w:rsidRDefault="009C7991" w:rsidP="009C7991">
      <w:pPr>
        <w:pStyle w:val="af3"/>
        <w:rPr>
          <w:lang w:eastAsia="ru-RU"/>
        </w:rPr>
      </w:pPr>
      <w:r w:rsidRPr="00371BE7">
        <w:rPr>
          <w:lang w:eastAsia="ru-RU"/>
        </w:rPr>
        <w:t xml:space="preserve">        private void Duplicate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using (var context = new ChemicalAnalysesEntiti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foreach (SaltAnalysisData item in dgrdSA.SelectedItem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newItem = context.SaltAnalysisDatas.AsNoTracking()</w:t>
      </w:r>
    </w:p>
    <w:p w:rsidR="009C7991" w:rsidRPr="00371BE7" w:rsidRDefault="009C7991" w:rsidP="009C7991">
      <w:pPr>
        <w:pStyle w:val="af3"/>
        <w:rPr>
          <w:lang w:eastAsia="ru-RU"/>
        </w:rPr>
      </w:pPr>
      <w:r w:rsidRPr="00371BE7">
        <w:rPr>
          <w:lang w:eastAsia="ru-RU"/>
        </w:rPr>
        <w:t xml:space="preserve">                        .FirstOrDefault(p =&gt; p.IDSaltAnalysis == item.IDSaltAnalysis);</w:t>
      </w:r>
    </w:p>
    <w:p w:rsidR="009C7991" w:rsidRPr="00371BE7" w:rsidRDefault="009C7991" w:rsidP="009C7991">
      <w:pPr>
        <w:pStyle w:val="af3"/>
        <w:rPr>
          <w:lang w:eastAsia="ru-RU"/>
        </w:rPr>
      </w:pPr>
      <w:r w:rsidRPr="00371BE7">
        <w:rPr>
          <w:lang w:eastAsia="ru-RU"/>
        </w:rPr>
        <w:t xml:space="preserve">                    context.SaltAnalysisDatas.Add(newItem);</w:t>
      </w:r>
    </w:p>
    <w:p w:rsidR="009C7991" w:rsidRPr="00371BE7" w:rsidRDefault="009C7991" w:rsidP="009C7991">
      <w:pPr>
        <w:pStyle w:val="af3"/>
        <w:rPr>
          <w:lang w:eastAsia="ru-RU"/>
        </w:rPr>
      </w:pPr>
      <w:r w:rsidRPr="00371BE7">
        <w:rPr>
          <w:lang w:eastAsia="ru-RU"/>
        </w:rPr>
        <w:t xml:space="preserve">                    context.Entry(newItem).State = EntityState.Added;</w:t>
      </w:r>
    </w:p>
    <w:p w:rsidR="009C7991" w:rsidRPr="0072776D" w:rsidRDefault="009C7991" w:rsidP="009C7991">
      <w:pPr>
        <w:pStyle w:val="af3"/>
        <w:rPr>
          <w:lang w:eastAsia="ru-RU"/>
        </w:rPr>
      </w:pPr>
      <w:r w:rsidRPr="00371BE7">
        <w:rPr>
          <w:lang w:eastAsia="ru-RU"/>
        </w:rPr>
        <w:t xml:space="preserve">                </w:t>
      </w:r>
      <w:r w:rsidRPr="0072776D">
        <w:rPr>
          <w:lang w:eastAsia="ru-RU"/>
        </w:rPr>
        <w:t>}</w:t>
      </w:r>
    </w:p>
    <w:p w:rsidR="009C7991" w:rsidRPr="0072776D" w:rsidRDefault="009C7991" w:rsidP="009C7991">
      <w:pPr>
        <w:pStyle w:val="af3"/>
        <w:rPr>
          <w:lang w:eastAsia="ru-RU"/>
        </w:rPr>
      </w:pPr>
      <w:r w:rsidRPr="0072776D">
        <w:rPr>
          <w:lang w:eastAsia="ru-RU"/>
        </w:rPr>
        <w:t xml:space="preserve">                context.SaveChanges();</w:t>
      </w:r>
    </w:p>
    <w:p w:rsidR="009C7991" w:rsidRPr="0072776D" w:rsidRDefault="009C7991" w:rsidP="009C7991">
      <w:pPr>
        <w:pStyle w:val="af3"/>
        <w:rPr>
          <w:lang w:eastAsia="ru-RU"/>
        </w:rPr>
      </w:pPr>
      <w:r w:rsidRPr="0072776D">
        <w:rPr>
          <w:lang w:eastAsia="ru-RU"/>
        </w:rPr>
        <w:t xml:space="preserve">            }</w:t>
      </w:r>
    </w:p>
    <w:p w:rsidR="009C7991" w:rsidRPr="0072776D" w:rsidRDefault="009C7991" w:rsidP="009C7991">
      <w:pPr>
        <w:pStyle w:val="af3"/>
        <w:rPr>
          <w:lang w:eastAsia="ru-RU"/>
        </w:rPr>
      </w:pPr>
      <w:r w:rsidRPr="0072776D">
        <w:rPr>
          <w:lang w:eastAsia="ru-RU"/>
        </w:rPr>
        <w:t xml:space="preserve">            FillData();</w:t>
      </w:r>
    </w:p>
    <w:p w:rsidR="009C7991" w:rsidRPr="0072776D" w:rsidRDefault="009C7991" w:rsidP="009C7991">
      <w:pPr>
        <w:pStyle w:val="af3"/>
        <w:rPr>
          <w:lang w:eastAsia="ru-RU"/>
        </w:rPr>
      </w:pPr>
      <w:r w:rsidRPr="0072776D">
        <w:rPr>
          <w:lang w:eastAsia="ru-RU"/>
        </w:rPr>
        <w:t xml:space="preserve">        }</w:t>
      </w:r>
    </w:p>
    <w:p w:rsidR="009C7991" w:rsidRPr="0072776D" w:rsidRDefault="009C7991" w:rsidP="009C7991">
      <w:pPr>
        <w:pStyle w:val="af3"/>
        <w:rPr>
          <w:lang w:eastAsia="ru-RU"/>
        </w:rPr>
      </w:pPr>
      <w:r w:rsidRPr="0072776D">
        <w:rPr>
          <w:lang w:eastAsia="ru-RU"/>
        </w:rPr>
        <w:t xml:space="preserve">    }</w:t>
      </w:r>
    </w:p>
    <w:p w:rsidR="009C7991" w:rsidRPr="0072776D" w:rsidRDefault="009C7991" w:rsidP="009C7991">
      <w:pPr>
        <w:pStyle w:val="af3"/>
        <w:rPr>
          <w:lang w:eastAsia="ru-RU"/>
        </w:rPr>
      </w:pPr>
      <w:r w:rsidRPr="0072776D">
        <w:rPr>
          <w:lang w:eastAsia="ru-RU"/>
        </w:rPr>
        <w:t>}</w:t>
      </w:r>
    </w:p>
    <w:p w:rsidR="009C7991" w:rsidRPr="0072776D" w:rsidRDefault="009C7991" w:rsidP="009C7991">
      <w:pPr>
        <w:pStyle w:val="af3"/>
        <w:rPr>
          <w:lang w:eastAsia="ru-RU"/>
        </w:rPr>
      </w:pPr>
    </w:p>
    <w:p w:rsidR="009C7991" w:rsidRPr="00371BE7" w:rsidRDefault="009C7991" w:rsidP="009C7991">
      <w:pPr>
        <w:pStyle w:val="af3"/>
        <w:rPr>
          <w:lang w:eastAsia="ru-RU"/>
        </w:rPr>
      </w:pPr>
      <w:r w:rsidRPr="00371BE7">
        <w:rPr>
          <w:lang w:eastAsia="ru-RU"/>
        </w:rPr>
        <w:t>&lt;Window x:Class="ChemicalAnalyses.Dialogs.SaltAnalysisDlg"</w:t>
      </w:r>
    </w:p>
    <w:p w:rsidR="009C7991" w:rsidRPr="00371BE7" w:rsidRDefault="009C7991" w:rsidP="009C7991">
      <w:pPr>
        <w:pStyle w:val="af3"/>
        <w:rPr>
          <w:lang w:eastAsia="ru-RU"/>
        </w:rPr>
      </w:pPr>
      <w:r w:rsidRPr="00371BE7">
        <w:rPr>
          <w:lang w:eastAsia="ru-RU"/>
        </w:rPr>
        <w:t xml:space="preserve">        xmlns="http://schemas.microsoft.com/winfx/2006/xaml/presentation"</w:t>
      </w:r>
    </w:p>
    <w:p w:rsidR="009C7991" w:rsidRPr="00371BE7" w:rsidRDefault="009C7991" w:rsidP="009C7991">
      <w:pPr>
        <w:pStyle w:val="af3"/>
        <w:rPr>
          <w:lang w:eastAsia="ru-RU"/>
        </w:rPr>
      </w:pPr>
      <w:r w:rsidRPr="00371BE7">
        <w:rPr>
          <w:lang w:eastAsia="ru-RU"/>
        </w:rPr>
        <w:t xml:space="preserve">        xmlns:x="http://schemas.microsoft.com/winfx/2006/xaml"</w:t>
      </w:r>
    </w:p>
    <w:p w:rsidR="009C7991" w:rsidRPr="00371BE7" w:rsidRDefault="009C7991" w:rsidP="009C7991">
      <w:pPr>
        <w:pStyle w:val="af3"/>
        <w:rPr>
          <w:lang w:eastAsia="ru-RU"/>
        </w:rPr>
      </w:pPr>
      <w:r w:rsidRPr="00371BE7">
        <w:rPr>
          <w:lang w:eastAsia="ru-RU"/>
        </w:rPr>
        <w:t xml:space="preserve">        xmlns:d="http://schemas.microsoft.com/expression/blend/2008"</w:t>
      </w:r>
    </w:p>
    <w:p w:rsidR="009C7991" w:rsidRPr="00371BE7" w:rsidRDefault="009C7991" w:rsidP="009C7991">
      <w:pPr>
        <w:pStyle w:val="af3"/>
        <w:rPr>
          <w:lang w:eastAsia="ru-RU"/>
        </w:rPr>
      </w:pPr>
      <w:r w:rsidRPr="00371BE7">
        <w:rPr>
          <w:lang w:eastAsia="ru-RU"/>
        </w:rPr>
        <w:t xml:space="preserve">        xmlns:mc="http://schemas.openxmlformats.org/markup-compatibility/2006"</w:t>
      </w:r>
    </w:p>
    <w:p w:rsidR="009C7991" w:rsidRPr="00371BE7" w:rsidRDefault="009C7991" w:rsidP="009C7991">
      <w:pPr>
        <w:pStyle w:val="af3"/>
        <w:rPr>
          <w:lang w:eastAsia="ru-RU"/>
        </w:rPr>
      </w:pPr>
      <w:r w:rsidRPr="00371BE7">
        <w:rPr>
          <w:lang w:eastAsia="ru-RU"/>
        </w:rPr>
        <w:t xml:space="preserve">        xmlns:alumni="clr-namespace:ChemicalAnalyses.Alumni"</w:t>
      </w:r>
    </w:p>
    <w:p w:rsidR="009C7991" w:rsidRPr="00371BE7" w:rsidRDefault="009C7991" w:rsidP="009C7991">
      <w:pPr>
        <w:pStyle w:val="af3"/>
        <w:rPr>
          <w:lang w:eastAsia="ru-RU"/>
        </w:rPr>
      </w:pPr>
      <w:r w:rsidRPr="00371BE7">
        <w:rPr>
          <w:lang w:eastAsia="ru-RU"/>
        </w:rPr>
        <w:t xml:space="preserve">        xmlns:commands="clr-namespace:ChemicalAnalyses.Commands"</w:t>
      </w:r>
    </w:p>
    <w:p w:rsidR="009C7991" w:rsidRPr="00371BE7" w:rsidRDefault="009C7991" w:rsidP="009C7991">
      <w:pPr>
        <w:pStyle w:val="af3"/>
        <w:rPr>
          <w:lang w:eastAsia="ru-RU"/>
        </w:rPr>
      </w:pPr>
      <w:r w:rsidRPr="00371BE7">
        <w:rPr>
          <w:lang w:eastAsia="ru-RU"/>
        </w:rPr>
        <w:t xml:space="preserve">        mc:Ignorable="d"</w:t>
      </w:r>
    </w:p>
    <w:p w:rsidR="009C7991" w:rsidRPr="00371BE7" w:rsidRDefault="009C7991" w:rsidP="009C7991">
      <w:pPr>
        <w:pStyle w:val="af3"/>
        <w:rPr>
          <w:lang w:eastAsia="ru-RU"/>
        </w:rPr>
      </w:pPr>
      <w:r w:rsidRPr="00371BE7">
        <w:rPr>
          <w:lang w:eastAsia="ru-RU"/>
        </w:rPr>
        <w:t xml:space="preserve">        Title="{Binding}" Height="500" Width="1150" MinHeight="500" MinWidth="1050" </w:t>
      </w:r>
    </w:p>
    <w:p w:rsidR="009C7991" w:rsidRPr="00371BE7" w:rsidRDefault="009C7991" w:rsidP="009C7991">
      <w:pPr>
        <w:pStyle w:val="af3"/>
        <w:rPr>
          <w:lang w:eastAsia="ru-RU"/>
        </w:rPr>
      </w:pPr>
      <w:r w:rsidRPr="00371BE7">
        <w:rPr>
          <w:lang w:eastAsia="ru-RU"/>
        </w:rPr>
        <w:t xml:space="preserve">            x:Name="wSAWindow"  Validation.Error="OnErrorEvent"&gt;</w:t>
      </w:r>
    </w:p>
    <w:p w:rsidR="009C7991" w:rsidRPr="00371BE7" w:rsidRDefault="009C7991" w:rsidP="009C7991">
      <w:pPr>
        <w:pStyle w:val="af3"/>
        <w:rPr>
          <w:lang w:eastAsia="ru-RU"/>
        </w:rPr>
      </w:pPr>
      <w:r w:rsidRPr="00371BE7">
        <w:rPr>
          <w:lang w:eastAsia="ru-RU"/>
        </w:rPr>
        <w:t xml:space="preserve">    &lt;Window.CommandBindings&gt;</w:t>
      </w:r>
    </w:p>
    <w:p w:rsidR="009C7991" w:rsidRPr="00371BE7" w:rsidRDefault="009C7991" w:rsidP="009C7991">
      <w:pPr>
        <w:pStyle w:val="af3"/>
        <w:rPr>
          <w:lang w:eastAsia="ru-RU"/>
        </w:rPr>
      </w:pPr>
      <w:r w:rsidRPr="00371BE7">
        <w:rPr>
          <w:lang w:eastAsia="ru-RU"/>
        </w:rPr>
        <w:t xml:space="preserve">        &lt;CommandBinding Command="Save" CanExecute="SaveCommand_CanExecute" Executed="SaveCommand_Executed"/&gt;</w:t>
      </w:r>
    </w:p>
    <w:p w:rsidR="009C7991" w:rsidRPr="00371BE7" w:rsidRDefault="009C7991" w:rsidP="009C7991">
      <w:pPr>
        <w:pStyle w:val="af3"/>
        <w:rPr>
          <w:lang w:eastAsia="ru-RU"/>
        </w:rPr>
      </w:pPr>
      <w:r w:rsidRPr="00371BE7">
        <w:rPr>
          <w:lang w:eastAsia="ru-RU"/>
        </w:rPr>
        <w:t xml:space="preserve">        &lt;CommandBinding Command="Delete" CanExecute="DeleteCommand_CanExecute" Executed="DeleteCommand_Executed"/&gt;</w:t>
      </w:r>
    </w:p>
    <w:p w:rsidR="009C7991" w:rsidRPr="00371BE7" w:rsidRDefault="009C7991" w:rsidP="009C7991">
      <w:pPr>
        <w:pStyle w:val="af3"/>
        <w:rPr>
          <w:lang w:eastAsia="ru-RU"/>
        </w:rPr>
      </w:pPr>
      <w:r w:rsidRPr="00371BE7">
        <w:rPr>
          <w:lang w:eastAsia="ru-RU"/>
        </w:rPr>
        <w:t xml:space="preserve">        &lt;CommandBinding Command="commands:CustomCommands.Calculate" CanExecute="CalculateCommand_CanExecute" Executed="CalculateCommand_Executed"/&gt;</w:t>
      </w:r>
    </w:p>
    <w:p w:rsidR="009C7991" w:rsidRPr="00371BE7" w:rsidRDefault="009C7991" w:rsidP="009C7991">
      <w:pPr>
        <w:pStyle w:val="af3"/>
        <w:rPr>
          <w:lang w:eastAsia="ru-RU"/>
        </w:rPr>
      </w:pPr>
      <w:r w:rsidRPr="00371BE7">
        <w:rPr>
          <w:lang w:eastAsia="ru-RU"/>
        </w:rPr>
        <w:t xml:space="preserve">        &lt;CommandBinding Command="Print" Executed="PrintCommand_Executed" CanExecute="PrintCommand_CanExecute"/&gt;</w:t>
      </w:r>
    </w:p>
    <w:p w:rsidR="009C7991" w:rsidRPr="00371BE7" w:rsidRDefault="009C7991" w:rsidP="009C7991">
      <w:pPr>
        <w:pStyle w:val="af3"/>
        <w:rPr>
          <w:lang w:eastAsia="ru-RU"/>
        </w:rPr>
      </w:pPr>
      <w:r w:rsidRPr="00371BE7">
        <w:rPr>
          <w:lang w:eastAsia="ru-RU"/>
        </w:rPr>
        <w:t xml:space="preserve">        &lt;CommandBinding Command="SelectAll" CanExecute="SelectAllCommand_CanExecute" Executed="SelectAllCommand_Executed"/&gt;</w:t>
      </w:r>
    </w:p>
    <w:p w:rsidR="009C7991" w:rsidRPr="00371BE7" w:rsidRDefault="009C7991" w:rsidP="009C7991">
      <w:pPr>
        <w:pStyle w:val="af3"/>
        <w:rPr>
          <w:lang w:eastAsia="ru-RU"/>
        </w:rPr>
      </w:pPr>
      <w:r w:rsidRPr="00371BE7">
        <w:rPr>
          <w:lang w:eastAsia="ru-RU"/>
        </w:rPr>
        <w:t xml:space="preserve">    &lt;/Window.CommandBindings&gt;</w:t>
      </w:r>
    </w:p>
    <w:p w:rsidR="009C7991" w:rsidRPr="00371BE7" w:rsidRDefault="009C7991" w:rsidP="009C7991">
      <w:pPr>
        <w:pStyle w:val="af3"/>
        <w:rPr>
          <w:lang w:eastAsia="ru-RU"/>
        </w:rPr>
      </w:pPr>
      <w:r w:rsidRPr="00371BE7">
        <w:rPr>
          <w:lang w:eastAsia="ru-RU"/>
        </w:rPr>
        <w:t xml:space="preserve">    &lt;Window.Resources&gt;</w:t>
      </w:r>
    </w:p>
    <w:p w:rsidR="009C7991" w:rsidRPr="00371BE7" w:rsidRDefault="009C7991" w:rsidP="009C7991">
      <w:pPr>
        <w:pStyle w:val="af3"/>
        <w:rPr>
          <w:lang w:eastAsia="ru-RU"/>
        </w:rPr>
      </w:pPr>
      <w:r w:rsidRPr="00371BE7">
        <w:rPr>
          <w:lang w:eastAsia="ru-RU"/>
        </w:rPr>
        <w:t xml:space="preserve">        &lt;alumni:SchemeToSchemeDescriptionConverter x:Key="sch2descConv"/&gt;</w:t>
      </w:r>
    </w:p>
    <w:p w:rsidR="009C7991" w:rsidRPr="00371BE7" w:rsidRDefault="009C7991" w:rsidP="009C7991">
      <w:pPr>
        <w:pStyle w:val="af3"/>
        <w:rPr>
          <w:lang w:eastAsia="ru-RU"/>
        </w:rPr>
      </w:pPr>
      <w:r w:rsidRPr="00371BE7">
        <w:rPr>
          <w:lang w:eastAsia="ru-RU"/>
        </w:rPr>
        <w:t xml:space="preserve">        &lt;alumni:SchemeToSchemeDescriptionKVPairConverter x:Key="sch2descKVPairConv"/&gt;</w:t>
      </w:r>
    </w:p>
    <w:p w:rsidR="009C7991" w:rsidRPr="00371BE7" w:rsidRDefault="009C7991" w:rsidP="009C7991">
      <w:pPr>
        <w:pStyle w:val="af3"/>
        <w:rPr>
          <w:lang w:eastAsia="ru-RU"/>
        </w:rPr>
      </w:pPr>
      <w:r w:rsidRPr="00371BE7">
        <w:rPr>
          <w:lang w:eastAsia="ru-RU"/>
        </w:rPr>
        <w:t xml:space="preserve">        &lt;alumni:BooleanToVisibilityConverter x:Key="bln2VisibilityConv"/&gt;</w:t>
      </w:r>
    </w:p>
    <w:p w:rsidR="009C7991" w:rsidRPr="00371BE7" w:rsidRDefault="009C7991" w:rsidP="009C7991">
      <w:pPr>
        <w:pStyle w:val="af3"/>
        <w:rPr>
          <w:lang w:eastAsia="ru-RU"/>
        </w:rPr>
      </w:pPr>
      <w:r w:rsidRPr="00371BE7">
        <w:rPr>
          <w:lang w:eastAsia="ru-RU"/>
        </w:rPr>
        <w:t xml:space="preserve">        &lt;Style TargetType="{x:Type ToolTip}"&gt;</w:t>
      </w:r>
    </w:p>
    <w:p w:rsidR="009C7991" w:rsidRPr="00371BE7" w:rsidRDefault="009C7991" w:rsidP="009C7991">
      <w:pPr>
        <w:pStyle w:val="af3"/>
        <w:rPr>
          <w:lang w:eastAsia="ru-RU"/>
        </w:rPr>
      </w:pPr>
      <w:r w:rsidRPr="00371BE7">
        <w:rPr>
          <w:lang w:eastAsia="ru-RU"/>
        </w:rPr>
        <w:t xml:space="preserve">            &lt;Setter Property="ToolTipService.ShowOnDisabled" Value="True"/&gt;</w:t>
      </w:r>
    </w:p>
    <w:p w:rsidR="009C7991" w:rsidRPr="00371BE7" w:rsidRDefault="009C7991" w:rsidP="009C7991">
      <w:pPr>
        <w:pStyle w:val="af3"/>
        <w:rPr>
          <w:lang w:eastAsia="ru-RU"/>
        </w:rPr>
      </w:pPr>
      <w:r w:rsidRPr="00371BE7">
        <w:rPr>
          <w:lang w:eastAsia="ru-RU"/>
        </w:rPr>
        <w:t xml:space="preserve">        &lt;/Style&gt;</w:t>
      </w:r>
    </w:p>
    <w:p w:rsidR="009C7991" w:rsidRPr="00371BE7" w:rsidRDefault="009C7991" w:rsidP="009C7991">
      <w:pPr>
        <w:pStyle w:val="af3"/>
        <w:rPr>
          <w:lang w:eastAsia="ru-RU"/>
        </w:rPr>
      </w:pPr>
      <w:r w:rsidRPr="00371BE7">
        <w:rPr>
          <w:lang w:eastAsia="ru-RU"/>
        </w:rPr>
        <w:t xml:space="preserve">    &lt;/Window.Resources&gt;</w:t>
      </w:r>
    </w:p>
    <w:p w:rsidR="009C7991" w:rsidRPr="00371BE7" w:rsidRDefault="009C7991" w:rsidP="009C7991">
      <w:pPr>
        <w:pStyle w:val="af3"/>
        <w:rPr>
          <w:lang w:eastAsia="ru-RU"/>
        </w:rPr>
      </w:pPr>
      <w:r w:rsidRPr="00371BE7">
        <w:rPr>
          <w:lang w:eastAsia="ru-RU"/>
        </w:rPr>
        <w:t xml:space="preserve">    &lt;Grid x:Name="grdMain"&gt;</w:t>
      </w:r>
    </w:p>
    <w:p w:rsidR="009C7991" w:rsidRPr="00371BE7" w:rsidRDefault="009C7991" w:rsidP="009C7991">
      <w:pPr>
        <w:pStyle w:val="af3"/>
        <w:rPr>
          <w:lang w:eastAsia="ru-RU"/>
        </w:rPr>
      </w:pPr>
      <w:r w:rsidRPr="00371BE7">
        <w:rPr>
          <w:lang w:eastAsia="ru-RU"/>
        </w:rPr>
        <w:t xml:space="preserve">        &lt;Grid.RowDefinitions&gt;</w:t>
      </w:r>
    </w:p>
    <w:p w:rsidR="009C7991" w:rsidRPr="00371BE7" w:rsidRDefault="009C7991" w:rsidP="009C7991">
      <w:pPr>
        <w:pStyle w:val="af3"/>
        <w:rPr>
          <w:lang w:eastAsia="ru-RU"/>
        </w:rPr>
      </w:pPr>
      <w:r w:rsidRPr="00371BE7">
        <w:rPr>
          <w:lang w:eastAsia="ru-RU"/>
        </w:rPr>
        <w:t xml:space="preserve">            &lt;RowDefinition Height="*"/&gt;</w:t>
      </w:r>
    </w:p>
    <w:p w:rsidR="009C7991" w:rsidRPr="00371BE7" w:rsidRDefault="009C7991" w:rsidP="009C7991">
      <w:pPr>
        <w:pStyle w:val="af3"/>
        <w:rPr>
          <w:lang w:eastAsia="ru-RU"/>
        </w:rPr>
      </w:pPr>
      <w:r w:rsidRPr="00371BE7">
        <w:rPr>
          <w:lang w:eastAsia="ru-RU"/>
        </w:rPr>
        <w:t xml:space="preserve">            &lt;RowDefinition Height="30"/&gt;</w:t>
      </w:r>
    </w:p>
    <w:p w:rsidR="009C7991" w:rsidRPr="00371BE7" w:rsidRDefault="009C7991" w:rsidP="009C7991">
      <w:pPr>
        <w:pStyle w:val="af3"/>
        <w:rPr>
          <w:lang w:eastAsia="ru-RU"/>
        </w:rPr>
      </w:pPr>
      <w:r w:rsidRPr="00371BE7">
        <w:rPr>
          <w:lang w:eastAsia="ru-RU"/>
        </w:rPr>
        <w:t xml:space="preserve">        &lt;/Grid.RowDefinitions&gt;</w:t>
      </w:r>
    </w:p>
    <w:p w:rsidR="009C7991" w:rsidRPr="00371BE7" w:rsidRDefault="009C7991" w:rsidP="009C7991">
      <w:pPr>
        <w:pStyle w:val="af3"/>
        <w:rPr>
          <w:lang w:eastAsia="ru-RU"/>
        </w:rPr>
      </w:pPr>
      <w:r w:rsidRPr="00371BE7">
        <w:rPr>
          <w:lang w:eastAsia="ru-RU"/>
        </w:rPr>
        <w:t xml:space="preserve">        &lt;Grid.ColumnDefinitions&gt;</w:t>
      </w:r>
    </w:p>
    <w:p w:rsidR="009C7991" w:rsidRPr="00371BE7" w:rsidRDefault="009C7991" w:rsidP="009C7991">
      <w:pPr>
        <w:pStyle w:val="af3"/>
        <w:rPr>
          <w:lang w:eastAsia="ru-RU"/>
        </w:rPr>
      </w:pPr>
      <w:r w:rsidRPr="00371BE7">
        <w:rPr>
          <w:lang w:eastAsia="ru-RU"/>
        </w:rPr>
        <w:t xml:space="preserve">            &lt;ColumnDefinition Width="*"/&gt;</w:t>
      </w:r>
    </w:p>
    <w:p w:rsidR="009C7991" w:rsidRPr="00371BE7" w:rsidRDefault="009C7991" w:rsidP="009C7991">
      <w:pPr>
        <w:pStyle w:val="af3"/>
        <w:rPr>
          <w:lang w:eastAsia="ru-RU"/>
        </w:rPr>
      </w:pPr>
      <w:r w:rsidRPr="00371BE7">
        <w:rPr>
          <w:lang w:eastAsia="ru-RU"/>
        </w:rPr>
        <w:t xml:space="preserve">            &lt;ColumnDefinition Width="*"/&gt;</w:t>
      </w:r>
    </w:p>
    <w:p w:rsidR="009C7991" w:rsidRPr="00371BE7" w:rsidRDefault="009C7991" w:rsidP="009C7991">
      <w:pPr>
        <w:pStyle w:val="af3"/>
        <w:rPr>
          <w:lang w:eastAsia="ru-RU"/>
        </w:rPr>
      </w:pPr>
      <w:r w:rsidRPr="00371BE7">
        <w:rPr>
          <w:lang w:eastAsia="ru-RU"/>
        </w:rPr>
        <w:t xml:space="preserve">            &lt;ColumnDefinition Width="*"/&gt;</w:t>
      </w:r>
    </w:p>
    <w:p w:rsidR="009C7991" w:rsidRPr="00371BE7" w:rsidRDefault="009C7991" w:rsidP="009C7991">
      <w:pPr>
        <w:pStyle w:val="af3"/>
        <w:rPr>
          <w:lang w:eastAsia="ru-RU"/>
        </w:rPr>
      </w:pPr>
      <w:r w:rsidRPr="00371BE7">
        <w:rPr>
          <w:lang w:eastAsia="ru-RU"/>
        </w:rPr>
        <w:t xml:space="preserve">            &lt;ColumnDefinition Width="*"/&gt;</w:t>
      </w:r>
    </w:p>
    <w:p w:rsidR="009C7991" w:rsidRPr="00371BE7" w:rsidRDefault="009C7991" w:rsidP="009C7991">
      <w:pPr>
        <w:pStyle w:val="af3"/>
        <w:rPr>
          <w:lang w:eastAsia="ru-RU"/>
        </w:rPr>
      </w:pPr>
      <w:r w:rsidRPr="00371BE7">
        <w:rPr>
          <w:lang w:eastAsia="ru-RU"/>
        </w:rPr>
        <w:t xml:space="preserve">        &lt;/Grid.ColumnDefinitions&gt;</w:t>
      </w:r>
    </w:p>
    <w:p w:rsidR="009C7991" w:rsidRPr="00371BE7" w:rsidRDefault="009C7991" w:rsidP="009C7991">
      <w:pPr>
        <w:pStyle w:val="af3"/>
        <w:rPr>
          <w:lang w:eastAsia="ru-RU"/>
        </w:rPr>
      </w:pPr>
      <w:r w:rsidRPr="00371BE7">
        <w:rPr>
          <w:lang w:eastAsia="ru-RU"/>
        </w:rPr>
        <w:t xml:space="preserve">        &lt;Grid.Resources&gt;</w:t>
      </w:r>
    </w:p>
    <w:p w:rsidR="009C7991" w:rsidRPr="00371BE7" w:rsidRDefault="009C7991" w:rsidP="009C7991">
      <w:pPr>
        <w:pStyle w:val="af3"/>
        <w:rPr>
          <w:lang w:eastAsia="ru-RU"/>
        </w:rPr>
      </w:pPr>
      <w:r w:rsidRPr="00371BE7">
        <w:rPr>
          <w:lang w:eastAsia="ru-RU"/>
        </w:rPr>
        <w:t xml:space="preserve">            &lt;Style TargetType="{x:Type Button}"&gt;</w:t>
      </w:r>
    </w:p>
    <w:p w:rsidR="009C7991" w:rsidRPr="00371BE7" w:rsidRDefault="009C7991" w:rsidP="009C7991">
      <w:pPr>
        <w:pStyle w:val="af3"/>
        <w:rPr>
          <w:lang w:eastAsia="ru-RU"/>
        </w:rPr>
      </w:pPr>
      <w:r w:rsidRPr="00371BE7">
        <w:rPr>
          <w:lang w:eastAsia="ru-RU"/>
        </w:rPr>
        <w:t xml:space="preserve">                &lt;Setter Property="Width" Value="90"/&gt;</w:t>
      </w:r>
    </w:p>
    <w:p w:rsidR="009C7991" w:rsidRPr="00371BE7" w:rsidRDefault="009C7991" w:rsidP="009C7991">
      <w:pPr>
        <w:pStyle w:val="af3"/>
        <w:rPr>
          <w:lang w:eastAsia="ru-RU"/>
        </w:rPr>
      </w:pPr>
      <w:r w:rsidRPr="00371BE7">
        <w:rPr>
          <w:lang w:eastAsia="ru-RU"/>
        </w:rPr>
        <w:t xml:space="preserve">                &lt;Setter Property="Height" Value="25"/&gt;</w:t>
      </w:r>
    </w:p>
    <w:p w:rsidR="009C7991" w:rsidRPr="00371BE7" w:rsidRDefault="009C7991" w:rsidP="009C7991">
      <w:pPr>
        <w:pStyle w:val="af3"/>
        <w:rPr>
          <w:lang w:eastAsia="ru-RU"/>
        </w:rPr>
      </w:pPr>
      <w:r w:rsidRPr="00371BE7">
        <w:rPr>
          <w:lang w:eastAsia="ru-RU"/>
        </w:rPr>
        <w:t xml:space="preserve">            &lt;/Style&gt;</w:t>
      </w:r>
    </w:p>
    <w:p w:rsidR="009C7991" w:rsidRPr="00371BE7" w:rsidRDefault="009C7991" w:rsidP="009C7991">
      <w:pPr>
        <w:pStyle w:val="af3"/>
        <w:rPr>
          <w:lang w:eastAsia="ru-RU"/>
        </w:rPr>
      </w:pPr>
      <w:r w:rsidRPr="00371BE7">
        <w:rPr>
          <w:lang w:eastAsia="ru-RU"/>
        </w:rPr>
        <w:t xml:space="preserve">        &lt;/Grid.Resources&gt;</w:t>
      </w:r>
    </w:p>
    <w:p w:rsidR="009C7991" w:rsidRPr="00371BE7" w:rsidRDefault="009C7991" w:rsidP="009C7991">
      <w:pPr>
        <w:pStyle w:val="af3"/>
        <w:rPr>
          <w:lang w:eastAsia="ru-RU"/>
        </w:rPr>
      </w:pPr>
      <w:r w:rsidRPr="00371BE7">
        <w:rPr>
          <w:lang w:eastAsia="ru-RU"/>
        </w:rPr>
        <w:t xml:space="preserve">        &lt;ScrollViewer HorizontalScrollBarVisibility="Auto" Grid.Column="0" Grid.ColumnSpan="4" Grid.Row="0" x:Name="scroller"</w:t>
      </w:r>
    </w:p>
    <w:p w:rsidR="009C7991" w:rsidRPr="00371BE7" w:rsidRDefault="009C7991" w:rsidP="009C7991">
      <w:pPr>
        <w:pStyle w:val="af3"/>
        <w:rPr>
          <w:lang w:eastAsia="ru-RU"/>
        </w:rPr>
      </w:pPr>
      <w:r w:rsidRPr="00371BE7">
        <w:rPr>
          <w:lang w:eastAsia="ru-RU"/>
        </w:rPr>
        <w:t xml:space="preserve">                      VerticalScrollBarVisibility="Auto" CanContentScroll="True"&gt;</w:t>
      </w:r>
    </w:p>
    <w:p w:rsidR="009C7991" w:rsidRPr="00371BE7" w:rsidRDefault="009C7991" w:rsidP="009C7991">
      <w:pPr>
        <w:pStyle w:val="af3"/>
        <w:rPr>
          <w:lang w:eastAsia="ru-RU"/>
        </w:rPr>
      </w:pPr>
      <w:r w:rsidRPr="00371BE7">
        <w:rPr>
          <w:lang w:eastAsia="ru-RU"/>
        </w:rPr>
        <w:t xml:space="preserve">            &lt;DataGrid x:Name="dgrdSA" CanUserAddRows="False" TargetUpdated="dgrdSA_SourceUpdated"</w:t>
      </w:r>
    </w:p>
    <w:p w:rsidR="009C7991" w:rsidRPr="00371BE7" w:rsidRDefault="009C7991" w:rsidP="009C7991">
      <w:pPr>
        <w:pStyle w:val="af3"/>
        <w:rPr>
          <w:lang w:eastAsia="ru-RU"/>
        </w:rPr>
      </w:pPr>
      <w:r w:rsidRPr="00371BE7">
        <w:rPr>
          <w:lang w:eastAsia="ru-RU"/>
        </w:rPr>
        <w:t xml:space="preserve">                  ItemsSource="{Binding Path=saltAnalysisDatas, UpdateSourceTrigger=PropertyChanged, ValidatesOnExceptions=True}"</w:t>
      </w:r>
    </w:p>
    <w:p w:rsidR="009C7991" w:rsidRPr="00371BE7" w:rsidRDefault="009C7991" w:rsidP="009C7991">
      <w:pPr>
        <w:pStyle w:val="af3"/>
        <w:rPr>
          <w:lang w:eastAsia="ru-RU"/>
        </w:rPr>
      </w:pPr>
      <w:r w:rsidRPr="00371BE7">
        <w:rPr>
          <w:lang w:eastAsia="ru-RU"/>
        </w:rPr>
        <w:t xml:space="preserve">                      AutoGenerateColumns="False" LoadingRow="dgrdSA_LoadingRow"&gt;</w:t>
      </w:r>
    </w:p>
    <w:p w:rsidR="009C7991" w:rsidRPr="00371BE7" w:rsidRDefault="009C7991" w:rsidP="009C7991">
      <w:pPr>
        <w:pStyle w:val="af3"/>
        <w:rPr>
          <w:lang w:eastAsia="ru-RU"/>
        </w:rPr>
      </w:pPr>
      <w:r w:rsidRPr="00371BE7">
        <w:rPr>
          <w:lang w:eastAsia="ru-RU"/>
        </w:rPr>
        <w:t xml:space="preserve">                &lt;DataGrid.ColumnHeaderStyle&gt;</w:t>
      </w:r>
    </w:p>
    <w:p w:rsidR="009C7991" w:rsidRPr="00371BE7" w:rsidRDefault="009C7991" w:rsidP="009C7991">
      <w:pPr>
        <w:pStyle w:val="af3"/>
        <w:rPr>
          <w:lang w:eastAsia="ru-RU"/>
        </w:rPr>
      </w:pPr>
      <w:r w:rsidRPr="00371BE7">
        <w:rPr>
          <w:lang w:eastAsia="ru-RU"/>
        </w:rPr>
        <w:t xml:space="preserve">                    &lt;Style TargetType="{x:Type DataGridColumnHeader}"&gt;</w:t>
      </w:r>
    </w:p>
    <w:p w:rsidR="009C7991" w:rsidRPr="00371BE7" w:rsidRDefault="009C7991" w:rsidP="009C7991">
      <w:pPr>
        <w:pStyle w:val="af3"/>
        <w:rPr>
          <w:lang w:eastAsia="ru-RU"/>
        </w:rPr>
      </w:pPr>
      <w:r w:rsidRPr="00371BE7">
        <w:rPr>
          <w:lang w:eastAsia="ru-RU"/>
        </w:rPr>
        <w:t xml:space="preserve">                        &lt;Setter Property="LayoutTransform"&gt;</w:t>
      </w:r>
    </w:p>
    <w:p w:rsidR="009C7991" w:rsidRPr="00371BE7" w:rsidRDefault="009C7991" w:rsidP="009C7991">
      <w:pPr>
        <w:pStyle w:val="af3"/>
        <w:rPr>
          <w:lang w:eastAsia="ru-RU"/>
        </w:rPr>
      </w:pPr>
      <w:r w:rsidRPr="00371BE7">
        <w:rPr>
          <w:lang w:eastAsia="ru-RU"/>
        </w:rPr>
        <w:t xml:space="preserve">                            &lt;Setter.Value&gt;</w:t>
      </w:r>
    </w:p>
    <w:p w:rsidR="009C7991" w:rsidRPr="00371BE7" w:rsidRDefault="009C7991" w:rsidP="009C7991">
      <w:pPr>
        <w:pStyle w:val="af3"/>
        <w:rPr>
          <w:lang w:eastAsia="ru-RU"/>
        </w:rPr>
      </w:pPr>
      <w:r w:rsidRPr="00371BE7">
        <w:rPr>
          <w:lang w:eastAsia="ru-RU"/>
        </w:rPr>
        <w:lastRenderedPageBreak/>
        <w:t xml:space="preserve">                                &lt;RotateTransform Angle="270" /&gt;</w:t>
      </w:r>
    </w:p>
    <w:p w:rsidR="009C7991" w:rsidRPr="00371BE7" w:rsidRDefault="009C7991" w:rsidP="009C7991">
      <w:pPr>
        <w:pStyle w:val="af3"/>
        <w:rPr>
          <w:lang w:eastAsia="ru-RU"/>
        </w:rPr>
      </w:pPr>
      <w:r w:rsidRPr="00371BE7">
        <w:rPr>
          <w:lang w:eastAsia="ru-RU"/>
        </w:rPr>
        <w:t xml:space="preserve">                            &lt;/Setter.Value&gt;</w:t>
      </w:r>
    </w:p>
    <w:p w:rsidR="009C7991" w:rsidRPr="00371BE7" w:rsidRDefault="009C7991" w:rsidP="009C7991">
      <w:pPr>
        <w:pStyle w:val="af3"/>
        <w:rPr>
          <w:lang w:eastAsia="ru-RU"/>
        </w:rPr>
      </w:pPr>
      <w:r w:rsidRPr="00371BE7">
        <w:rPr>
          <w:lang w:eastAsia="ru-RU"/>
        </w:rPr>
        <w:t xml:space="preserve">                        &lt;/Setter&gt;</w:t>
      </w:r>
    </w:p>
    <w:p w:rsidR="009C7991" w:rsidRPr="00371BE7" w:rsidRDefault="009C7991" w:rsidP="009C7991">
      <w:pPr>
        <w:pStyle w:val="af3"/>
        <w:rPr>
          <w:lang w:eastAsia="ru-RU"/>
        </w:rPr>
      </w:pPr>
      <w:r w:rsidRPr="00371BE7">
        <w:rPr>
          <w:lang w:eastAsia="ru-RU"/>
        </w:rPr>
        <w:t xml:space="preserve">                        &lt;Setter Property="MinHeight" Value="20"/&gt;</w:t>
      </w:r>
    </w:p>
    <w:p w:rsidR="009C7991" w:rsidRPr="00371BE7" w:rsidRDefault="009C7991" w:rsidP="009C7991">
      <w:pPr>
        <w:pStyle w:val="af3"/>
        <w:rPr>
          <w:lang w:eastAsia="ru-RU"/>
        </w:rPr>
      </w:pPr>
      <w:r w:rsidRPr="00371BE7">
        <w:rPr>
          <w:lang w:eastAsia="ru-RU"/>
        </w:rPr>
        <w:t xml:space="preserve">                    &lt;/Style&gt;</w:t>
      </w:r>
    </w:p>
    <w:p w:rsidR="009C7991" w:rsidRPr="00371BE7" w:rsidRDefault="009C7991" w:rsidP="009C7991">
      <w:pPr>
        <w:pStyle w:val="af3"/>
        <w:rPr>
          <w:lang w:eastAsia="ru-RU"/>
        </w:rPr>
      </w:pPr>
      <w:r w:rsidRPr="00371BE7">
        <w:rPr>
          <w:lang w:eastAsia="ru-RU"/>
        </w:rPr>
        <w:t xml:space="preserve">                &lt;/DataGrid.ColumnHeaderStyle&gt;</w:t>
      </w:r>
    </w:p>
    <w:p w:rsidR="009C7991" w:rsidRPr="00371BE7" w:rsidRDefault="009C7991" w:rsidP="009C7991">
      <w:pPr>
        <w:pStyle w:val="af3"/>
        <w:rPr>
          <w:lang w:eastAsia="ru-RU"/>
        </w:rPr>
      </w:pPr>
      <w:r w:rsidRPr="00371BE7">
        <w:rPr>
          <w:lang w:eastAsia="ru-RU"/>
        </w:rPr>
        <w:t xml:space="preserve">                &lt;DataGrid.RowValidationErrorTemplate&gt;</w:t>
      </w:r>
    </w:p>
    <w:p w:rsidR="009C7991" w:rsidRPr="00371BE7" w:rsidRDefault="009C7991" w:rsidP="009C7991">
      <w:pPr>
        <w:pStyle w:val="af3"/>
        <w:rPr>
          <w:lang w:eastAsia="ru-RU"/>
        </w:rPr>
      </w:pPr>
      <w:r w:rsidRPr="00371BE7">
        <w:rPr>
          <w:lang w:eastAsia="ru-RU"/>
        </w:rPr>
        <w:t xml:space="preserve">                    &lt;ControlTemplate&gt;</w:t>
      </w:r>
    </w:p>
    <w:p w:rsidR="009C7991" w:rsidRPr="00371BE7" w:rsidRDefault="009C7991" w:rsidP="009C7991">
      <w:pPr>
        <w:pStyle w:val="af3"/>
        <w:rPr>
          <w:lang w:eastAsia="ru-RU"/>
        </w:rPr>
      </w:pPr>
      <w:r w:rsidRPr="00371BE7">
        <w:rPr>
          <w:lang w:eastAsia="ru-RU"/>
        </w:rPr>
        <w:t xml:space="preserve">                        &lt;Grid Margin="0,-2,0,-2" </w:t>
      </w:r>
    </w:p>
    <w:p w:rsidR="009C7991" w:rsidRPr="00371BE7" w:rsidRDefault="009C7991" w:rsidP="009C7991">
      <w:pPr>
        <w:pStyle w:val="af3"/>
        <w:rPr>
          <w:lang w:eastAsia="ru-RU"/>
        </w:rPr>
      </w:pPr>
      <w:r w:rsidRPr="00371BE7">
        <w:rPr>
          <w:lang w:eastAsia="ru-RU"/>
        </w:rPr>
        <w:t xml:space="preserve">                              ToolTip="{Binding RelativeSource={RelativeSource FindAncestor, </w:t>
      </w:r>
    </w:p>
    <w:p w:rsidR="009C7991" w:rsidRPr="00371BE7" w:rsidRDefault="009C7991" w:rsidP="009C7991">
      <w:pPr>
        <w:pStyle w:val="af3"/>
        <w:rPr>
          <w:lang w:eastAsia="ru-RU"/>
        </w:rPr>
      </w:pPr>
      <w:r w:rsidRPr="00371BE7">
        <w:rPr>
          <w:lang w:eastAsia="ru-RU"/>
        </w:rPr>
        <w:t xml:space="preserve">                            AncestorType={x:Type DataGridRow}}, </w:t>
      </w:r>
    </w:p>
    <w:p w:rsidR="009C7991" w:rsidRPr="00371BE7" w:rsidRDefault="009C7991" w:rsidP="009C7991">
      <w:pPr>
        <w:pStyle w:val="af3"/>
        <w:rPr>
          <w:lang w:eastAsia="ru-RU"/>
        </w:rPr>
      </w:pPr>
      <w:r w:rsidRPr="00371BE7">
        <w:rPr>
          <w:lang w:eastAsia="ru-RU"/>
        </w:rPr>
        <w:t xml:space="preserve">                            Path=(Validation.Errors)[0].ErrorContent}"&gt;</w:t>
      </w:r>
    </w:p>
    <w:p w:rsidR="009C7991" w:rsidRPr="00371BE7" w:rsidRDefault="009C7991" w:rsidP="009C7991">
      <w:pPr>
        <w:pStyle w:val="af3"/>
        <w:rPr>
          <w:lang w:eastAsia="ru-RU"/>
        </w:rPr>
      </w:pPr>
      <w:r w:rsidRPr="00371BE7">
        <w:rPr>
          <w:lang w:eastAsia="ru-RU"/>
        </w:rPr>
        <w:t>&lt;Ellipse StrokeThickness="0" Fill="Red" Width="{TemplateBinding FontSize}" Height="{TemplateBinding FontSize}"/&gt;</w:t>
      </w:r>
    </w:p>
    <w:p w:rsidR="009C7991" w:rsidRPr="00371BE7" w:rsidRDefault="009C7991" w:rsidP="009C7991">
      <w:pPr>
        <w:pStyle w:val="af3"/>
        <w:rPr>
          <w:lang w:eastAsia="ru-RU"/>
        </w:rPr>
      </w:pPr>
      <w:r w:rsidRPr="00371BE7">
        <w:rPr>
          <w:lang w:eastAsia="ru-RU"/>
        </w:rPr>
        <w:t xml:space="preserve">                        &lt;/Grid&gt;</w:t>
      </w:r>
    </w:p>
    <w:p w:rsidR="009C7991" w:rsidRPr="00371BE7" w:rsidRDefault="009C7991" w:rsidP="009C7991">
      <w:pPr>
        <w:pStyle w:val="af3"/>
        <w:rPr>
          <w:lang w:eastAsia="ru-RU"/>
        </w:rPr>
      </w:pPr>
      <w:r w:rsidRPr="00371BE7">
        <w:rPr>
          <w:lang w:eastAsia="ru-RU"/>
        </w:rPr>
        <w:t xml:space="preserve">                    &lt;/ControlTemplate&gt;</w:t>
      </w:r>
    </w:p>
    <w:p w:rsidR="009C7991" w:rsidRPr="00371BE7" w:rsidRDefault="009C7991" w:rsidP="009C7991">
      <w:pPr>
        <w:pStyle w:val="af3"/>
        <w:rPr>
          <w:lang w:eastAsia="ru-RU"/>
        </w:rPr>
      </w:pPr>
      <w:r w:rsidRPr="00371BE7">
        <w:rPr>
          <w:lang w:eastAsia="ru-RU"/>
        </w:rPr>
        <w:t xml:space="preserve">                &lt;/DataGrid.RowValidationErrorTemplate&gt;</w:t>
      </w:r>
    </w:p>
    <w:p w:rsidR="009C7991" w:rsidRPr="00371BE7" w:rsidRDefault="009C7991" w:rsidP="009C7991">
      <w:pPr>
        <w:pStyle w:val="af3"/>
        <w:rPr>
          <w:lang w:eastAsia="ru-RU"/>
        </w:rPr>
      </w:pPr>
      <w:r w:rsidRPr="00371BE7">
        <w:rPr>
          <w:lang w:eastAsia="ru-RU"/>
        </w:rPr>
        <w:t xml:space="preserve">                &lt;DataGrid.RowValidationRules&gt;</w:t>
      </w:r>
    </w:p>
    <w:p w:rsidR="009C7991" w:rsidRPr="00371BE7" w:rsidRDefault="009C7991" w:rsidP="009C7991">
      <w:pPr>
        <w:pStyle w:val="af3"/>
        <w:rPr>
          <w:lang w:eastAsia="ru-RU"/>
        </w:rPr>
      </w:pPr>
      <w:r w:rsidRPr="00371BE7">
        <w:rPr>
          <w:lang w:eastAsia="ru-RU"/>
        </w:rPr>
        <w:t>&lt;alumni:SaltAnalysisValidationRule ValidatesOnTargetUpdated="True" ValidationStep="RawProposedValue"/&gt;</w:t>
      </w:r>
    </w:p>
    <w:p w:rsidR="009C7991" w:rsidRPr="00371BE7" w:rsidRDefault="009C7991" w:rsidP="009C7991">
      <w:pPr>
        <w:pStyle w:val="af3"/>
        <w:rPr>
          <w:lang w:eastAsia="ru-RU"/>
        </w:rPr>
      </w:pPr>
      <w:r w:rsidRPr="00371BE7">
        <w:rPr>
          <w:lang w:eastAsia="ru-RU"/>
        </w:rPr>
        <w:t xml:space="preserve">                &lt;/DataGrid.RowValidationRules&gt;</w:t>
      </w:r>
    </w:p>
    <w:p w:rsidR="009C7991" w:rsidRPr="00371BE7" w:rsidRDefault="009C7991" w:rsidP="009C7991">
      <w:pPr>
        <w:pStyle w:val="af3"/>
        <w:rPr>
          <w:lang w:eastAsia="ru-RU"/>
        </w:rPr>
      </w:pPr>
      <w:r w:rsidRPr="00371BE7">
        <w:rPr>
          <w:lang w:eastAsia="ru-RU"/>
        </w:rPr>
        <w:t xml:space="preserve">                &lt;DataGrid.Resources&gt;</w:t>
      </w:r>
    </w:p>
    <w:p w:rsidR="009C7991" w:rsidRPr="00371BE7" w:rsidRDefault="009C7991" w:rsidP="009C7991">
      <w:pPr>
        <w:pStyle w:val="af3"/>
        <w:rPr>
          <w:lang w:eastAsia="ru-RU"/>
        </w:rPr>
      </w:pPr>
      <w:r w:rsidRPr="00371BE7">
        <w:rPr>
          <w:lang w:eastAsia="ru-RU"/>
        </w:rPr>
        <w:t xml:space="preserve">                    &lt;Style TargetType="DataGridRow"&gt;</w:t>
      </w:r>
    </w:p>
    <w:p w:rsidR="009C7991" w:rsidRPr="00371BE7" w:rsidRDefault="009C7991" w:rsidP="009C7991">
      <w:pPr>
        <w:pStyle w:val="af3"/>
        <w:rPr>
          <w:lang w:eastAsia="ru-RU"/>
        </w:rPr>
      </w:pPr>
      <w:r w:rsidRPr="00371BE7">
        <w:rPr>
          <w:lang w:eastAsia="ru-RU"/>
        </w:rPr>
        <w:t xml:space="preserve">                        &lt;EventSetter Event="MouseDoubleClick" Handler="DataGridRow_MouseDoubleClick"/&gt;</w:t>
      </w:r>
    </w:p>
    <w:p w:rsidR="009C7991" w:rsidRPr="00371BE7" w:rsidRDefault="009C7991" w:rsidP="009C7991">
      <w:pPr>
        <w:pStyle w:val="af3"/>
        <w:rPr>
          <w:lang w:eastAsia="ru-RU"/>
        </w:rPr>
      </w:pPr>
      <w:r w:rsidRPr="00371BE7">
        <w:rPr>
          <w:lang w:eastAsia="ru-RU"/>
        </w:rPr>
        <w:t xml:space="preserve">                        &lt;Setter Property="ToolTip"&gt;</w:t>
      </w:r>
    </w:p>
    <w:p w:rsidR="009C7991" w:rsidRPr="00371BE7" w:rsidRDefault="009C7991" w:rsidP="009C7991">
      <w:pPr>
        <w:pStyle w:val="af3"/>
        <w:rPr>
          <w:lang w:eastAsia="ru-RU"/>
        </w:rPr>
      </w:pPr>
      <w:r w:rsidRPr="00371BE7">
        <w:rPr>
          <w:lang w:eastAsia="ru-RU"/>
        </w:rPr>
        <w:t xml:space="preserve">                            &lt;Setter.Value&gt;</w:t>
      </w:r>
    </w:p>
    <w:p w:rsidR="009C7991" w:rsidRPr="00371BE7" w:rsidRDefault="009C7991" w:rsidP="009C7991">
      <w:pPr>
        <w:pStyle w:val="af3"/>
        <w:rPr>
          <w:lang w:eastAsia="ru-RU"/>
        </w:rPr>
      </w:pPr>
      <w:r w:rsidRPr="00371BE7">
        <w:rPr>
          <w:lang w:eastAsia="ru-RU"/>
        </w:rPr>
        <w:t xml:space="preserve">                                &lt;StackPanel Orientation="Vertical"&gt;</w:t>
      </w:r>
    </w:p>
    <w:p w:rsidR="009C7991" w:rsidRPr="00371BE7" w:rsidRDefault="009C7991" w:rsidP="009C7991">
      <w:pPr>
        <w:pStyle w:val="af3"/>
        <w:rPr>
          <w:lang w:eastAsia="ru-RU"/>
        </w:rPr>
      </w:pPr>
      <w:r w:rsidRPr="00371BE7">
        <w:rPr>
          <w:lang w:eastAsia="ru-RU"/>
        </w:rPr>
        <w:t>&lt;TextBlock Text="{Binding Path=AnalysisDescription, UpdateSourceTrigger=PropertyChanged, NotifyOnSourceUpdated=True, TargetNullValue=Описание отсутствует}"/&gt;</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Для изменения дважды кликните мышью"/&gt;</w:t>
      </w:r>
    </w:p>
    <w:p w:rsidR="009C7991" w:rsidRPr="00371BE7" w:rsidRDefault="009C7991" w:rsidP="009C7991">
      <w:pPr>
        <w:pStyle w:val="af3"/>
        <w:rPr>
          <w:lang w:eastAsia="ru-RU"/>
        </w:rPr>
      </w:pPr>
      <w:r w:rsidRPr="009C7991">
        <w:rPr>
          <w:lang w:val="ru-RU" w:eastAsia="ru-RU"/>
        </w:rPr>
        <w:t xml:space="preserve">                                </w:t>
      </w:r>
      <w:r w:rsidRPr="00371BE7">
        <w:rPr>
          <w:lang w:eastAsia="ru-RU"/>
        </w:rPr>
        <w:t>&lt;/StackPanel&gt;</w:t>
      </w:r>
    </w:p>
    <w:p w:rsidR="009C7991" w:rsidRPr="00371BE7" w:rsidRDefault="009C7991" w:rsidP="009C7991">
      <w:pPr>
        <w:pStyle w:val="af3"/>
        <w:rPr>
          <w:lang w:eastAsia="ru-RU"/>
        </w:rPr>
      </w:pPr>
      <w:r w:rsidRPr="00371BE7">
        <w:rPr>
          <w:lang w:eastAsia="ru-RU"/>
        </w:rPr>
        <w:t xml:space="preserve">                            &lt;/Setter.Value&gt;</w:t>
      </w:r>
    </w:p>
    <w:p w:rsidR="009C7991" w:rsidRPr="00371BE7" w:rsidRDefault="009C7991" w:rsidP="009C7991">
      <w:pPr>
        <w:pStyle w:val="af3"/>
        <w:rPr>
          <w:lang w:eastAsia="ru-RU"/>
        </w:rPr>
      </w:pPr>
      <w:r w:rsidRPr="00371BE7">
        <w:rPr>
          <w:lang w:eastAsia="ru-RU"/>
        </w:rPr>
        <w:t xml:space="preserve">                        &lt;/Setter&gt;</w:t>
      </w:r>
    </w:p>
    <w:p w:rsidR="009C7991" w:rsidRPr="00371BE7" w:rsidRDefault="009C7991" w:rsidP="009C7991">
      <w:pPr>
        <w:pStyle w:val="af3"/>
        <w:rPr>
          <w:lang w:eastAsia="ru-RU"/>
        </w:rPr>
      </w:pPr>
      <w:r w:rsidRPr="00371BE7">
        <w:rPr>
          <w:lang w:eastAsia="ru-RU"/>
        </w:rPr>
        <w:t xml:space="preserve">                    &lt;/Style&gt;</w:t>
      </w:r>
    </w:p>
    <w:p w:rsidR="009C7991" w:rsidRPr="00371BE7" w:rsidRDefault="009C7991" w:rsidP="009C7991">
      <w:pPr>
        <w:pStyle w:val="af3"/>
        <w:rPr>
          <w:lang w:eastAsia="ru-RU"/>
        </w:rPr>
      </w:pPr>
      <w:r w:rsidRPr="00371BE7">
        <w:rPr>
          <w:lang w:eastAsia="ru-RU"/>
        </w:rPr>
        <w:t xml:space="preserve">                &lt;/DataGrid.Resources&gt;</w:t>
      </w:r>
    </w:p>
    <w:p w:rsidR="009C7991" w:rsidRPr="00371BE7" w:rsidRDefault="009C7991" w:rsidP="009C7991">
      <w:pPr>
        <w:pStyle w:val="af3"/>
        <w:rPr>
          <w:lang w:eastAsia="ru-RU"/>
        </w:rPr>
      </w:pPr>
      <w:r w:rsidRPr="00371BE7">
        <w:rPr>
          <w:lang w:eastAsia="ru-RU"/>
        </w:rPr>
        <w:t xml:space="preserve">                &lt;DataGrid.Columns&gt;</w:t>
      </w:r>
    </w:p>
    <w:p w:rsidR="009C7991" w:rsidRPr="00371BE7" w:rsidRDefault="009C7991" w:rsidP="009C7991">
      <w:pPr>
        <w:pStyle w:val="af3"/>
        <w:rPr>
          <w:lang w:eastAsia="ru-RU"/>
        </w:rPr>
      </w:pPr>
      <w:r w:rsidRPr="00371BE7">
        <w:rPr>
          <w:lang w:eastAsia="ru-RU"/>
        </w:rPr>
        <w:t xml:space="preserve">                    &lt;DataGridTextColumn Header="Лабораторный&amp;#10;номер" Binding="{Binding </w:t>
      </w:r>
    </w:p>
    <w:p w:rsidR="009C7991" w:rsidRPr="00371BE7" w:rsidRDefault="009C7991" w:rsidP="009C7991">
      <w:pPr>
        <w:pStyle w:val="af3"/>
        <w:rPr>
          <w:lang w:eastAsia="ru-RU"/>
        </w:rPr>
      </w:pPr>
      <w:r w:rsidRPr="00371BE7">
        <w:rPr>
          <w:lang w:eastAsia="ru-RU"/>
        </w:rPr>
        <w:t xml:space="preserve">                        Path=LabNumber}" IsReadOnly="True"/&gt;</w:t>
      </w:r>
    </w:p>
    <w:p w:rsidR="009C7991" w:rsidRPr="00371BE7" w:rsidRDefault="009C7991" w:rsidP="009C7991">
      <w:pPr>
        <w:pStyle w:val="af3"/>
        <w:rPr>
          <w:lang w:eastAsia="ru-RU"/>
        </w:rPr>
      </w:pPr>
      <w:r w:rsidRPr="00371BE7">
        <w:rPr>
          <w:lang w:eastAsia="ru-RU"/>
        </w:rPr>
        <w:t xml:space="preserve">                    &lt;DataGridTemplateColumn Header="Дата&amp;#10;анализа"&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ePicker Text="{Binding AnalysisDate, UpdateSourceTrigger=PropertyChanged,</w:t>
      </w:r>
    </w:p>
    <w:p w:rsidR="009C7991" w:rsidRPr="00371BE7" w:rsidRDefault="009C7991" w:rsidP="009C7991">
      <w:pPr>
        <w:pStyle w:val="af3"/>
        <w:rPr>
          <w:lang w:eastAsia="ru-RU"/>
        </w:rPr>
      </w:pPr>
      <w:r w:rsidRPr="00371BE7">
        <w:rPr>
          <w:lang w:eastAsia="ru-RU"/>
        </w:rPr>
        <w:t xml:space="preserve">                                    Mode=TwoWay, NotifyOnValidationError=True, ValidatesOnExceptions=True,</w:t>
      </w:r>
    </w:p>
    <w:p w:rsidR="009C7991" w:rsidRPr="00371BE7" w:rsidRDefault="009C7991" w:rsidP="009C7991">
      <w:pPr>
        <w:pStyle w:val="af3"/>
        <w:rPr>
          <w:lang w:eastAsia="ru-RU"/>
        </w:rPr>
      </w:pPr>
      <w:r w:rsidRPr="00371BE7">
        <w:rPr>
          <w:lang w:eastAsia="ru-RU"/>
        </w:rPr>
        <w:t xml:space="preserve">                                    NotifyOnTargetUpdated=True}" SelectedDateFormat="Short" Language="ru-RU"</w:t>
      </w:r>
    </w:p>
    <w:p w:rsidR="009C7991" w:rsidRPr="00371BE7" w:rsidRDefault="009C7991" w:rsidP="009C7991">
      <w:pPr>
        <w:pStyle w:val="af3"/>
        <w:rPr>
          <w:lang w:eastAsia="ru-RU"/>
        </w:rPr>
      </w:pPr>
      <w:r w:rsidRPr="00371BE7">
        <w:rPr>
          <w:lang w:eastAsia="ru-RU"/>
        </w:rPr>
        <w:t xml:space="preserve">                                    ToolTip="Ввести дату анализа"/&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Масса сырой&amp;#10;навески, 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Wet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Mg (титр),&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MagnesiumTitre, NotifyOnValidationError=True, UpdateSourceTrigger=PropertyChanged, Mode=TwoWay, StringFormat={}{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аликвота)&amp;#10;Mg, 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MagnesiumAliquot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lastRenderedPageBreak/>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Ca (титр),&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CalciumTitre, NotifyOnValidationError=True, UpdateSourceTrigger=PropertyChanged, Mode=TwoWay, StringFormat={}{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аликвота)&amp;#10;Ca, 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CalciumAliquot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K,&amp;#10;показание"&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KaliumValu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K объём,&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KaliumVolum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K, диапазон"&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KaliumDiapason, NotifyOnValidationError=True, UpdateSourceTrigger=PropertyChanged, Mode=TwoWay, StringFormat={}{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K, калибровка"&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lt;Button Content="{Binding Path=KaliumCalibration, UpdateSourceTrigger=PropertyChanged, StringFormat={}{0:0}, NotifyOnTargetUpdated=True}" ToolTip="Нажмите, чтобы изменить/создать новую" Click="CalibrationButton_Click" Width="25"/&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Г.Влажность,&amp;#10;пустой бюкс,&amp;#10;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HumidityCrucibleEmpty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Г.Влажность,&amp;#10;сырая навеска,&amp;#10;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lastRenderedPageBreak/>
        <w:t>&lt;TextBox Text="{Binding Path=HumidityCrucibleWetSample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lt;DataGridTemplateColumn Header="Г.Влажность,&amp;#10;сухая навеска,&amp;#10;110°, 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HumidityCrucibleDry110Sample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lt;DataGridTemplateColumn Header="Г.Влажность,&amp;#10;сухая навеска,&amp;#10;180°, 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HumidityCrucibleDry180Sample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Cl титр,&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ChlorumTitre, NotifyOnValidationError=True, UpdateSourceTrigger=PropertyChanged, Mode=TwoWay, StringFormat={}{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Cl (аликвота),&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ChlorumAliquot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Br титр,&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BromumTitr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Br (аликвота),&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BromumAliquot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Н.О,&amp;#10;бюкс, 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ResiduumCrucibleEmpty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lastRenderedPageBreak/>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Н.О,&amp;#10;бюкс c&amp;#10;навеской, 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ResiduumCrucibleFull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TextBlock&gt;</w:t>
      </w:r>
    </w:p>
    <w:p w:rsidR="009C7991" w:rsidRPr="00371BE7" w:rsidRDefault="009C7991" w:rsidP="009C7991">
      <w:pPr>
        <w:pStyle w:val="af3"/>
        <w:rPr>
          <w:lang w:eastAsia="ru-RU"/>
        </w:rPr>
      </w:pPr>
      <w:r w:rsidRPr="00371BE7">
        <w:rPr>
          <w:lang w:eastAsia="ru-RU"/>
        </w:rPr>
        <w:t xml:space="preserve">                                &lt;Run&gt;SO₄²¯&lt;/Run&gt;</w:t>
      </w:r>
    </w:p>
    <w:p w:rsidR="009C7991" w:rsidRPr="00371BE7" w:rsidRDefault="009C7991" w:rsidP="009C7991">
      <w:pPr>
        <w:pStyle w:val="af3"/>
        <w:rPr>
          <w:lang w:eastAsia="ru-RU"/>
        </w:rPr>
      </w:pPr>
      <w:r w:rsidRPr="00371BE7">
        <w:rPr>
          <w:lang w:eastAsia="ru-RU"/>
        </w:rPr>
        <w:t xml:space="preserve">                                &lt;LineBreak/&gt;</w:t>
      </w:r>
    </w:p>
    <w:p w:rsidR="009C7991" w:rsidRPr="00371BE7" w:rsidRDefault="009C7991" w:rsidP="009C7991">
      <w:pPr>
        <w:pStyle w:val="af3"/>
        <w:rPr>
          <w:lang w:eastAsia="ru-RU"/>
        </w:rPr>
      </w:pPr>
      <w:r w:rsidRPr="00371BE7">
        <w:rPr>
          <w:lang w:eastAsia="ru-RU"/>
        </w:rPr>
        <w:t xml:space="preserve">                                &lt;Run&gt;вес тигля, г&lt;/Run&gt;</w:t>
      </w:r>
    </w:p>
    <w:p w:rsidR="009C7991" w:rsidRPr="00371BE7" w:rsidRDefault="009C7991" w:rsidP="009C7991">
      <w:pPr>
        <w:pStyle w:val="af3"/>
        <w:rPr>
          <w:lang w:eastAsia="ru-RU"/>
        </w:rPr>
      </w:pPr>
      <w:r w:rsidRPr="00371BE7">
        <w:rPr>
          <w:lang w:eastAsia="ru-RU"/>
        </w:rPr>
        <w:t xml:space="preserve">                            &lt;/TextBlock&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SulfatesCrucibleEmpty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TextBlock&gt;</w:t>
      </w:r>
    </w:p>
    <w:p w:rsidR="009C7991" w:rsidRPr="00371BE7" w:rsidRDefault="009C7991" w:rsidP="009C7991">
      <w:pPr>
        <w:pStyle w:val="af3"/>
        <w:rPr>
          <w:lang w:eastAsia="ru-RU"/>
        </w:rPr>
      </w:pPr>
      <w:r w:rsidRPr="00371BE7">
        <w:rPr>
          <w:lang w:eastAsia="ru-RU"/>
        </w:rPr>
        <w:t xml:space="preserve">                                &lt;Run&gt;SO₄²¯, тигель с&lt;/Run&gt;</w:t>
      </w:r>
    </w:p>
    <w:p w:rsidR="009C7991" w:rsidRPr="00371BE7" w:rsidRDefault="009C7991" w:rsidP="009C7991">
      <w:pPr>
        <w:pStyle w:val="af3"/>
        <w:rPr>
          <w:lang w:eastAsia="ru-RU"/>
        </w:rPr>
      </w:pPr>
      <w:r w:rsidRPr="00371BE7">
        <w:rPr>
          <w:lang w:eastAsia="ru-RU"/>
        </w:rPr>
        <w:t xml:space="preserve">                                &lt;LineBreak/&gt;</w:t>
      </w:r>
    </w:p>
    <w:p w:rsidR="009C7991" w:rsidRPr="00371BE7" w:rsidRDefault="009C7991" w:rsidP="009C7991">
      <w:pPr>
        <w:pStyle w:val="af3"/>
        <w:rPr>
          <w:lang w:eastAsia="ru-RU"/>
        </w:rPr>
      </w:pPr>
      <w:r w:rsidRPr="00371BE7">
        <w:rPr>
          <w:lang w:eastAsia="ru-RU"/>
        </w:rPr>
        <w:t xml:space="preserve">                                &lt;Run&gt;осадком, г&lt;/Run&gt;</w:t>
      </w:r>
    </w:p>
    <w:p w:rsidR="009C7991" w:rsidRPr="00371BE7" w:rsidRDefault="009C7991" w:rsidP="009C7991">
      <w:pPr>
        <w:pStyle w:val="af3"/>
        <w:rPr>
          <w:lang w:eastAsia="ru-RU"/>
        </w:rPr>
      </w:pPr>
      <w:r w:rsidRPr="00371BE7">
        <w:rPr>
          <w:lang w:eastAsia="ru-RU"/>
        </w:rPr>
        <w:t xml:space="preserve">                            &lt;/TextBlock&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SulfatesCrucibleFull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TextBlock &gt;</w:t>
      </w:r>
    </w:p>
    <w:p w:rsidR="009C7991" w:rsidRPr="00371BE7" w:rsidRDefault="009C7991" w:rsidP="009C7991">
      <w:pPr>
        <w:pStyle w:val="af3"/>
        <w:rPr>
          <w:lang w:eastAsia="ru-RU"/>
        </w:rPr>
      </w:pPr>
      <w:r w:rsidRPr="00371BE7">
        <w:rPr>
          <w:lang w:eastAsia="ru-RU"/>
        </w:rPr>
        <w:t xml:space="preserve">                                &lt;Run&gt;SO₄²¯&lt;/Run&gt;&lt;LineBreak/&gt;&lt;Run&gt;аликвота, мл&lt;/Run&gt;</w:t>
      </w:r>
    </w:p>
    <w:p w:rsidR="009C7991" w:rsidRPr="00371BE7" w:rsidRDefault="009C7991" w:rsidP="009C7991">
      <w:pPr>
        <w:pStyle w:val="af3"/>
        <w:rPr>
          <w:lang w:eastAsia="ru-RU"/>
        </w:rPr>
      </w:pPr>
      <w:r w:rsidRPr="00371BE7">
        <w:rPr>
          <w:lang w:eastAsia="ru-RU"/>
        </w:rPr>
        <w:t xml:space="preserve">                            &lt;/TextBlock&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SulfatesAliquot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Columns&gt;</w:t>
      </w:r>
    </w:p>
    <w:p w:rsidR="009C7991" w:rsidRPr="00371BE7" w:rsidRDefault="009C7991" w:rsidP="009C7991">
      <w:pPr>
        <w:pStyle w:val="af3"/>
        <w:rPr>
          <w:lang w:eastAsia="ru-RU"/>
        </w:rPr>
      </w:pPr>
      <w:r w:rsidRPr="00371BE7">
        <w:rPr>
          <w:lang w:eastAsia="ru-RU"/>
        </w:rPr>
        <w:t xml:space="preserve">                &lt;DataGrid.RowDetails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lt;AdornerDecorator&gt; &lt;!--Wrap in adoernerdecorator to preserve validation errors--&gt;</w:t>
      </w:r>
    </w:p>
    <w:p w:rsidR="009C7991" w:rsidRPr="00371BE7" w:rsidRDefault="009C7991" w:rsidP="009C7991">
      <w:pPr>
        <w:pStyle w:val="af3"/>
        <w:rPr>
          <w:lang w:eastAsia="ru-RU"/>
        </w:rPr>
      </w:pPr>
      <w:r w:rsidRPr="00371BE7">
        <w:rPr>
          <w:lang w:eastAsia="ru-RU"/>
        </w:rPr>
        <w:t xml:space="preserve">                        &lt;Grid&gt;</w:t>
      </w:r>
    </w:p>
    <w:p w:rsidR="009C7991" w:rsidRPr="00371BE7" w:rsidRDefault="009C7991" w:rsidP="009C7991">
      <w:pPr>
        <w:pStyle w:val="af3"/>
        <w:rPr>
          <w:lang w:eastAsia="ru-RU"/>
        </w:rPr>
      </w:pPr>
      <w:r w:rsidRPr="00371BE7">
        <w:rPr>
          <w:lang w:eastAsia="ru-RU"/>
        </w:rPr>
        <w:t xml:space="preserve">                            &lt;Grid.RowDefinitions&gt;</w:t>
      </w:r>
    </w:p>
    <w:p w:rsidR="009C7991" w:rsidRPr="00371BE7" w:rsidRDefault="009C7991" w:rsidP="009C7991">
      <w:pPr>
        <w:pStyle w:val="af3"/>
        <w:rPr>
          <w:lang w:eastAsia="ru-RU"/>
        </w:rPr>
      </w:pPr>
      <w:r w:rsidRPr="00371BE7">
        <w:rPr>
          <w:lang w:eastAsia="ru-RU"/>
        </w:rPr>
        <w:t xml:space="preserve">                                &lt;RowDefinition Height="auto"/&gt;</w:t>
      </w:r>
    </w:p>
    <w:p w:rsidR="009C7991" w:rsidRPr="00371BE7" w:rsidRDefault="009C7991" w:rsidP="009C7991">
      <w:pPr>
        <w:pStyle w:val="af3"/>
        <w:rPr>
          <w:lang w:eastAsia="ru-RU"/>
        </w:rPr>
      </w:pPr>
      <w:r w:rsidRPr="00371BE7">
        <w:rPr>
          <w:lang w:eastAsia="ru-RU"/>
        </w:rPr>
        <w:t xml:space="preserve">                                &lt;RowDefinition Height="auto"/&gt;</w:t>
      </w:r>
    </w:p>
    <w:p w:rsidR="009C7991" w:rsidRPr="00371BE7" w:rsidRDefault="009C7991" w:rsidP="009C7991">
      <w:pPr>
        <w:pStyle w:val="af3"/>
        <w:rPr>
          <w:lang w:eastAsia="ru-RU"/>
        </w:rPr>
      </w:pPr>
      <w:r w:rsidRPr="00371BE7">
        <w:rPr>
          <w:lang w:eastAsia="ru-RU"/>
        </w:rPr>
        <w:t xml:space="preserve">                            &lt;/Grid.RowDefinitions&gt;</w:t>
      </w:r>
    </w:p>
    <w:p w:rsidR="009C7991" w:rsidRPr="00371BE7" w:rsidRDefault="009C7991" w:rsidP="009C7991">
      <w:pPr>
        <w:pStyle w:val="af3"/>
        <w:rPr>
          <w:lang w:eastAsia="ru-RU"/>
        </w:rPr>
      </w:pPr>
      <w:r w:rsidRPr="00371BE7">
        <w:rPr>
          <w:lang w:eastAsia="ru-RU"/>
        </w:rPr>
        <w:t xml:space="preserve">                            &lt;Grid.ColumnDefinitions&gt;</w:t>
      </w:r>
    </w:p>
    <w:p w:rsidR="009C7991" w:rsidRPr="00371BE7" w:rsidRDefault="009C7991" w:rsidP="009C7991">
      <w:pPr>
        <w:pStyle w:val="af3"/>
        <w:rPr>
          <w:lang w:eastAsia="ru-RU"/>
        </w:rPr>
      </w:pPr>
      <w:r w:rsidRPr="00371BE7">
        <w:rPr>
          <w:lang w:eastAsia="ru-RU"/>
        </w:rPr>
        <w:t xml:space="preserve">                                &lt;ColumnDefinition Width="auto"/&gt;</w:t>
      </w:r>
    </w:p>
    <w:p w:rsidR="009C7991" w:rsidRPr="00371BE7" w:rsidRDefault="009C7991" w:rsidP="009C7991">
      <w:pPr>
        <w:pStyle w:val="af3"/>
        <w:rPr>
          <w:lang w:eastAsia="ru-RU"/>
        </w:rPr>
      </w:pPr>
      <w:r w:rsidRPr="00371BE7">
        <w:rPr>
          <w:lang w:eastAsia="ru-RU"/>
        </w:rPr>
        <w:t xml:space="preserve">                                &lt;ColumnDefinition Width="auto"/&gt;</w:t>
      </w:r>
    </w:p>
    <w:p w:rsidR="009C7991" w:rsidRPr="00371BE7" w:rsidRDefault="009C7991" w:rsidP="009C7991">
      <w:pPr>
        <w:pStyle w:val="af3"/>
        <w:rPr>
          <w:lang w:eastAsia="ru-RU"/>
        </w:rPr>
      </w:pPr>
      <w:r w:rsidRPr="00371BE7">
        <w:rPr>
          <w:lang w:eastAsia="ru-RU"/>
        </w:rPr>
        <w:lastRenderedPageBreak/>
        <w:t xml:space="preserve">                            &lt;/Grid.ColumnDefinitions&gt;</w:t>
      </w:r>
    </w:p>
    <w:p w:rsidR="009C7991" w:rsidRPr="00371BE7" w:rsidRDefault="009C7991" w:rsidP="009C7991">
      <w:pPr>
        <w:pStyle w:val="af3"/>
        <w:rPr>
          <w:lang w:eastAsia="ru-RU"/>
        </w:rPr>
      </w:pPr>
      <w:r w:rsidRPr="00371BE7">
        <w:rPr>
          <w:lang w:eastAsia="ru-RU"/>
        </w:rPr>
        <w:t>&lt;StackPanel Orientation="Horizontal" Grid.Row="0" Grid.Column="0"&gt;</w:t>
      </w:r>
    </w:p>
    <w:p w:rsidR="009C7991" w:rsidRPr="00371BE7" w:rsidRDefault="009C7991" w:rsidP="009C7991">
      <w:pPr>
        <w:pStyle w:val="af3"/>
        <w:rPr>
          <w:lang w:eastAsia="ru-RU"/>
        </w:rPr>
      </w:pPr>
      <w:r w:rsidRPr="00371BE7">
        <w:rPr>
          <w:lang w:eastAsia="ru-RU"/>
        </w:rPr>
        <w:t xml:space="preserve">                                &lt;Label Content="Коэффициент Hg:"/&gt;</w:t>
      </w:r>
    </w:p>
    <w:p w:rsidR="009C7991" w:rsidRPr="00371BE7" w:rsidRDefault="009C7991" w:rsidP="009C7991">
      <w:pPr>
        <w:pStyle w:val="af3"/>
        <w:rPr>
          <w:lang w:eastAsia="ru-RU"/>
        </w:rPr>
      </w:pPr>
      <w:r w:rsidRPr="00371BE7">
        <w:rPr>
          <w:lang w:eastAsia="ru-RU"/>
        </w:rPr>
        <w:t>&lt;TextBox Text="{Binding Path=HgCoefficient, StringFormat={}{0:0.0000}, ValidatesOnExceptions=True, NotifyOnValidationError=True, UpdateSourceTrigger=PropertyChanged, NotifyOnTargetUpdated=True}"/&gt;</w:t>
      </w:r>
    </w:p>
    <w:p w:rsidR="009C7991" w:rsidRPr="00371BE7" w:rsidRDefault="009C7991" w:rsidP="009C7991">
      <w:pPr>
        <w:pStyle w:val="af3"/>
        <w:rPr>
          <w:lang w:eastAsia="ru-RU"/>
        </w:rPr>
      </w:pPr>
      <w:r w:rsidRPr="00371BE7">
        <w:rPr>
          <w:lang w:eastAsia="ru-RU"/>
        </w:rPr>
        <w:t xml:space="preserve">                                &lt;Label Content="мг-экв/мл; Холостой Br:"/&gt;</w:t>
      </w:r>
    </w:p>
    <w:p w:rsidR="009C7991" w:rsidRPr="00371BE7" w:rsidRDefault="009C7991" w:rsidP="009C7991">
      <w:pPr>
        <w:pStyle w:val="af3"/>
        <w:rPr>
          <w:lang w:eastAsia="ru-RU"/>
        </w:rPr>
      </w:pPr>
      <w:r w:rsidRPr="00371BE7">
        <w:rPr>
          <w:lang w:eastAsia="ru-RU"/>
        </w:rPr>
        <w:t>&lt;TextBox Text="{Binding Path=BromumBlank, StringFormat={}{0:0.0}, ValidatesOnExceptions=True, NotifyOnTargetUpdated=True, NotifyOnValidationError=True, UpdateSourceTrigger=PropertyChanged}"/&gt;</w:t>
      </w:r>
    </w:p>
    <w:p w:rsidR="009C7991" w:rsidRPr="00371BE7" w:rsidRDefault="009C7991" w:rsidP="009C7991">
      <w:pPr>
        <w:pStyle w:val="af3"/>
        <w:rPr>
          <w:lang w:eastAsia="ru-RU"/>
        </w:rPr>
      </w:pPr>
      <w:r w:rsidRPr="00371BE7">
        <w:rPr>
          <w:lang w:eastAsia="ru-RU"/>
        </w:rPr>
        <w:t xml:space="preserve">                                &lt;Label Content="мл; Стандартный титр Br:"/&gt;</w:t>
      </w:r>
    </w:p>
    <w:p w:rsidR="009C7991" w:rsidRPr="00371BE7" w:rsidRDefault="009C7991" w:rsidP="009C7991">
      <w:pPr>
        <w:pStyle w:val="af3"/>
        <w:rPr>
          <w:lang w:eastAsia="ru-RU"/>
        </w:rPr>
      </w:pPr>
      <w:r w:rsidRPr="00371BE7">
        <w:rPr>
          <w:lang w:eastAsia="ru-RU"/>
        </w:rPr>
        <w:t>&lt;TextBox Text="{Binding Path=BromumStandardTitre, StringFormat={}{0:0.0000}, NotifyOnValidationError=True, ValidatesOnExceptions=True, UpdateSourceTrigger=PropertyChanged , NotifyOnTargetUpdated=True}"/&gt;</w:t>
      </w:r>
    </w:p>
    <w:p w:rsidR="009C7991" w:rsidRPr="00371BE7" w:rsidRDefault="009C7991" w:rsidP="009C7991">
      <w:pPr>
        <w:pStyle w:val="af3"/>
        <w:rPr>
          <w:lang w:eastAsia="ru-RU"/>
        </w:rPr>
      </w:pPr>
      <w:r w:rsidRPr="00371BE7">
        <w:rPr>
          <w:lang w:eastAsia="ru-RU"/>
        </w:rPr>
        <w:t xml:space="preserve">                                &lt;Label Content=" мг-экв/мл"/&gt;</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lt;</w:t>
      </w:r>
      <w:r w:rsidRPr="00371BE7">
        <w:rPr>
          <w:lang w:eastAsia="ru-RU"/>
        </w:rPr>
        <w:t>Label</w:t>
      </w:r>
      <w:r w:rsidRPr="009C7991">
        <w:rPr>
          <w:lang w:val="ru-RU" w:eastAsia="ru-RU"/>
        </w:rPr>
        <w:t xml:space="preserve"> </w:t>
      </w:r>
      <w:r w:rsidRPr="00371BE7">
        <w:rPr>
          <w:lang w:eastAsia="ru-RU"/>
        </w:rPr>
        <w:t>Content</w:t>
      </w:r>
      <w:r w:rsidRPr="009C7991">
        <w:rPr>
          <w:lang w:val="ru-RU" w:eastAsia="ru-RU"/>
        </w:rPr>
        <w:t>=" Рекомендуемая схема расчета: "/&gt;</w:t>
      </w:r>
    </w:p>
    <w:p w:rsidR="009C7991" w:rsidRPr="00371BE7" w:rsidRDefault="009C7991" w:rsidP="009C7991">
      <w:pPr>
        <w:pStyle w:val="af3"/>
        <w:rPr>
          <w:lang w:eastAsia="ru-RU"/>
        </w:rPr>
      </w:pPr>
      <w:r w:rsidRPr="00371BE7">
        <w:rPr>
          <w:lang w:eastAsia="ru-RU"/>
        </w:rPr>
        <w:t>&lt;TextBlock Text="{Binding Path=RecommendedCalculationScheme, UpdateSourceTrigger=PropertyChanged, NotifyOnTargetUpdated=True, Converter={StaticResource sch2descConv}}"/&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lt;StackPanel Orientation="Horizontal" Grid.Row="1" Grid.Column="0"&gt;</w:t>
      </w:r>
    </w:p>
    <w:p w:rsidR="009C7991" w:rsidRPr="00371BE7" w:rsidRDefault="009C7991" w:rsidP="009C7991">
      <w:pPr>
        <w:pStyle w:val="af3"/>
        <w:rPr>
          <w:lang w:eastAsia="ru-RU"/>
        </w:rPr>
      </w:pPr>
      <w:r w:rsidRPr="00371BE7">
        <w:rPr>
          <w:lang w:eastAsia="ru-RU"/>
        </w:rPr>
        <w:t xml:space="preserve">                                &lt;Label Content="Холостой сульфаты:"/&gt;</w:t>
      </w:r>
    </w:p>
    <w:p w:rsidR="009C7991" w:rsidRPr="00371BE7" w:rsidRDefault="009C7991" w:rsidP="009C7991">
      <w:pPr>
        <w:pStyle w:val="af3"/>
        <w:rPr>
          <w:lang w:eastAsia="ru-RU"/>
        </w:rPr>
      </w:pPr>
      <w:r w:rsidRPr="00371BE7">
        <w:rPr>
          <w:lang w:eastAsia="ru-RU"/>
        </w:rPr>
        <w:t>&lt;TextBox Text="{Binding Path=SulfatesBlank, StringFormat={}{0:0.0000}, ValidatesOnNotifyDataErrors=True, UpdateSourceTrigger=PropertyChanged, ValidatesOnExceptions=True, NotifyOnTargetUpdated=True}"/&gt;</w:t>
      </w:r>
    </w:p>
    <w:p w:rsidR="009C7991" w:rsidRPr="00371BE7" w:rsidRDefault="009C7991" w:rsidP="009C7991">
      <w:pPr>
        <w:pStyle w:val="af3"/>
        <w:rPr>
          <w:lang w:eastAsia="ru-RU"/>
        </w:rPr>
      </w:pPr>
      <w:r w:rsidRPr="00371BE7">
        <w:rPr>
          <w:lang w:eastAsia="ru-RU"/>
        </w:rPr>
        <w:t xml:space="preserve">                                &lt;Label Content="мг; Трилон Б (Ca):"/&gt;</w:t>
      </w:r>
    </w:p>
    <w:p w:rsidR="009C7991" w:rsidRPr="00371BE7" w:rsidRDefault="009C7991" w:rsidP="009C7991">
      <w:pPr>
        <w:pStyle w:val="af3"/>
        <w:rPr>
          <w:lang w:eastAsia="ru-RU"/>
        </w:rPr>
      </w:pPr>
      <w:r w:rsidRPr="00371BE7">
        <w:rPr>
          <w:lang w:eastAsia="ru-RU"/>
        </w:rPr>
        <w:t>&lt;TextBox Text="{Binding Path=CalciumTrilonTitre, StringFormat={}{0:0.0000}, ValidatesOnExceptions=True, NotifyOnTargetUpdated=True, UpdateSourceTrigger=PropertyChanged, NotifyOnValidationError=True}"/&gt;</w:t>
      </w:r>
    </w:p>
    <w:p w:rsidR="009C7991" w:rsidRPr="00371BE7" w:rsidRDefault="009C7991" w:rsidP="009C7991">
      <w:pPr>
        <w:pStyle w:val="af3"/>
        <w:rPr>
          <w:lang w:eastAsia="ru-RU"/>
        </w:rPr>
      </w:pPr>
      <w:r w:rsidRPr="00371BE7">
        <w:rPr>
          <w:lang w:eastAsia="ru-RU"/>
        </w:rPr>
        <w:t xml:space="preserve">                                &lt;Label Content=" мг-экв/мл; Трилон Б (Mg):"/&gt;</w:t>
      </w:r>
    </w:p>
    <w:p w:rsidR="009C7991" w:rsidRPr="00371BE7" w:rsidRDefault="009C7991" w:rsidP="009C7991">
      <w:pPr>
        <w:pStyle w:val="af3"/>
        <w:rPr>
          <w:lang w:eastAsia="ru-RU"/>
        </w:rPr>
      </w:pPr>
      <w:r w:rsidRPr="00371BE7">
        <w:rPr>
          <w:lang w:eastAsia="ru-RU"/>
        </w:rPr>
        <w:t>&lt;TextBox Text="{Binding Path=MagnesiumTrilonTitre, StringFormat={}{0:0.0000}, ValidatesOnExceptions=True, NotifyOnTargetUpdated=True, UpdateSourceTrigger=PropertyChanged, NotifyOnValidationError=True}"/&gt;</w:t>
      </w:r>
    </w:p>
    <w:p w:rsidR="009C7991" w:rsidRPr="00320176" w:rsidRDefault="009C7991" w:rsidP="009C7991">
      <w:pPr>
        <w:pStyle w:val="af3"/>
        <w:rPr>
          <w:lang w:val="ru-RU" w:eastAsia="ru-RU"/>
        </w:rPr>
      </w:pPr>
      <w:r w:rsidRPr="009C7991">
        <w:rPr>
          <w:lang w:eastAsia="ru-RU"/>
        </w:rPr>
        <w:t xml:space="preserve">                                </w:t>
      </w:r>
      <w:r w:rsidRPr="00320176">
        <w:rPr>
          <w:lang w:val="ru-RU" w:eastAsia="ru-RU"/>
        </w:rPr>
        <w:t>&lt;</w:t>
      </w:r>
      <w:r w:rsidRPr="00371BE7">
        <w:rPr>
          <w:lang w:eastAsia="ru-RU"/>
        </w:rPr>
        <w:t>Label</w:t>
      </w:r>
      <w:r w:rsidRPr="00320176">
        <w:rPr>
          <w:lang w:val="ru-RU" w:eastAsia="ru-RU"/>
        </w:rPr>
        <w:t xml:space="preserve"> </w:t>
      </w:r>
      <w:r w:rsidRPr="00371BE7">
        <w:rPr>
          <w:lang w:eastAsia="ru-RU"/>
        </w:rPr>
        <w:t>Content</w:t>
      </w:r>
      <w:r w:rsidRPr="00320176">
        <w:rPr>
          <w:lang w:val="ru-RU" w:eastAsia="ru-RU"/>
        </w:rPr>
        <w:t>=" мг-экв/мл; Предполагаемая схема расчета:"/&gt;</w:t>
      </w:r>
    </w:p>
    <w:p w:rsidR="009C7991" w:rsidRPr="00A04DE0" w:rsidRDefault="009C7991" w:rsidP="009C7991">
      <w:pPr>
        <w:pStyle w:val="af3"/>
        <w:rPr>
          <w:lang w:eastAsia="ru-RU"/>
        </w:rPr>
      </w:pPr>
      <w:r w:rsidRPr="00371BE7">
        <w:rPr>
          <w:lang w:eastAsia="ru-RU"/>
        </w:rPr>
        <w:t>&lt;ComboBox SelectedItem="{Binding Path=DefaultCalculationScheme, ValidatesOnExceptions=True, UpdateSourceTrigger=PropertyChanged, NotifyOnValidationError=True, Mode=TwoWay, NotifyOnTargetUpdated=True, NotifyOnSourceUpdated=True, Converter={StaticResource sch2descKVPairConv}}" ItemsSource="{Binding RelativeSource={RelativeSource Mode=FindAncestor, AncestorType=Window}, Path=SchemesNames, Mode=TwoWay}" DisplayMemberPath="Value" SelectedValuePath="Key" SelectionChanged="ComboBox_SelectionChanged"</w:t>
      </w:r>
      <w:r w:rsidRPr="00A04DE0">
        <w:rPr>
          <w:lang w:eastAsia="ru-RU"/>
        </w:rPr>
        <w:t xml:space="preserve"> ToolTip="</w:t>
      </w:r>
      <w:r w:rsidRPr="00371BE7">
        <w:rPr>
          <w:lang w:eastAsia="ru-RU"/>
        </w:rPr>
        <w:t>Выберите</w:t>
      </w:r>
      <w:r w:rsidRPr="00A04DE0">
        <w:rPr>
          <w:lang w:eastAsia="ru-RU"/>
        </w:rPr>
        <w:t xml:space="preserve"> </w:t>
      </w:r>
      <w:r w:rsidRPr="00371BE7">
        <w:rPr>
          <w:lang w:eastAsia="ru-RU"/>
        </w:rPr>
        <w:t>требуемую</w:t>
      </w:r>
      <w:r w:rsidRPr="00A04DE0">
        <w:rPr>
          <w:lang w:eastAsia="ru-RU"/>
        </w:rPr>
        <w:t xml:space="preserve"> </w:t>
      </w:r>
      <w:r w:rsidRPr="00371BE7">
        <w:rPr>
          <w:lang w:eastAsia="ru-RU"/>
        </w:rPr>
        <w:t>схему</w:t>
      </w:r>
      <w:r w:rsidRPr="00A04DE0">
        <w:rPr>
          <w:lang w:eastAsia="ru-RU"/>
        </w:rPr>
        <w:t xml:space="preserve"> </w:t>
      </w:r>
      <w:r w:rsidRPr="00371BE7">
        <w:rPr>
          <w:lang w:eastAsia="ru-RU"/>
        </w:rPr>
        <w:t>расчета</w:t>
      </w:r>
      <w:r w:rsidRPr="00A04DE0">
        <w:rPr>
          <w:lang w:eastAsia="ru-RU"/>
        </w:rPr>
        <w:t xml:space="preserve">, </w:t>
      </w:r>
      <w:r w:rsidRPr="00371BE7">
        <w:rPr>
          <w:lang w:eastAsia="ru-RU"/>
        </w:rPr>
        <w:t>принимая</w:t>
      </w:r>
      <w:r w:rsidRPr="00A04DE0">
        <w:rPr>
          <w:lang w:eastAsia="ru-RU"/>
        </w:rPr>
        <w:t xml:space="preserve"> </w:t>
      </w:r>
      <w:r w:rsidRPr="00371BE7">
        <w:rPr>
          <w:lang w:eastAsia="ru-RU"/>
        </w:rPr>
        <w:t>во</w:t>
      </w:r>
      <w:r w:rsidRPr="00A04DE0">
        <w:rPr>
          <w:lang w:eastAsia="ru-RU"/>
        </w:rPr>
        <w:t xml:space="preserve"> </w:t>
      </w:r>
      <w:r w:rsidRPr="00371BE7">
        <w:rPr>
          <w:lang w:eastAsia="ru-RU"/>
        </w:rPr>
        <w:t>внимание</w:t>
      </w:r>
      <w:r w:rsidRPr="00A04DE0">
        <w:rPr>
          <w:lang w:eastAsia="ru-RU"/>
        </w:rPr>
        <w:t xml:space="preserve"> </w:t>
      </w:r>
      <w:r w:rsidRPr="00371BE7">
        <w:rPr>
          <w:lang w:eastAsia="ru-RU"/>
        </w:rPr>
        <w:t>предполагаемую</w:t>
      </w:r>
      <w:r w:rsidRPr="00A04DE0">
        <w:rPr>
          <w:lang w:eastAsia="ru-RU"/>
        </w:rPr>
        <w:t>.&amp;#x0a;</w:t>
      </w:r>
      <w:r w:rsidRPr="00371BE7">
        <w:rPr>
          <w:lang w:eastAsia="ru-RU"/>
        </w:rPr>
        <w:t>Данные</w:t>
      </w:r>
      <w:r w:rsidRPr="00A04DE0">
        <w:rPr>
          <w:lang w:eastAsia="ru-RU"/>
        </w:rPr>
        <w:t xml:space="preserve"> </w:t>
      </w:r>
      <w:r w:rsidRPr="00371BE7">
        <w:rPr>
          <w:lang w:eastAsia="ru-RU"/>
        </w:rPr>
        <w:t>буду</w:t>
      </w:r>
      <w:r w:rsidRPr="00A04DE0">
        <w:rPr>
          <w:lang w:eastAsia="ru-RU"/>
        </w:rPr>
        <w:t xml:space="preserve"> </w:t>
      </w:r>
      <w:r w:rsidRPr="00371BE7">
        <w:rPr>
          <w:lang w:eastAsia="ru-RU"/>
        </w:rPr>
        <w:t>обсчитаны</w:t>
      </w:r>
      <w:r w:rsidRPr="00A04DE0">
        <w:rPr>
          <w:lang w:eastAsia="ru-RU"/>
        </w:rPr>
        <w:t xml:space="preserve"> </w:t>
      </w:r>
      <w:r w:rsidRPr="00371BE7">
        <w:rPr>
          <w:lang w:eastAsia="ru-RU"/>
        </w:rPr>
        <w:t>с</w:t>
      </w:r>
      <w:r w:rsidRPr="00A04DE0">
        <w:rPr>
          <w:lang w:eastAsia="ru-RU"/>
        </w:rPr>
        <w:t xml:space="preserve"> </w:t>
      </w:r>
      <w:r w:rsidRPr="00371BE7">
        <w:rPr>
          <w:lang w:eastAsia="ru-RU"/>
        </w:rPr>
        <w:t>использованием</w:t>
      </w:r>
      <w:r w:rsidRPr="00A04DE0">
        <w:rPr>
          <w:lang w:eastAsia="ru-RU"/>
        </w:rPr>
        <w:t xml:space="preserve"> </w:t>
      </w:r>
      <w:r w:rsidRPr="00371BE7">
        <w:rPr>
          <w:lang w:eastAsia="ru-RU"/>
        </w:rPr>
        <w:t>выбранной</w:t>
      </w:r>
      <w:r w:rsidRPr="00A04DE0">
        <w:rPr>
          <w:lang w:eastAsia="ru-RU"/>
        </w:rPr>
        <w:t xml:space="preserve"> </w:t>
      </w:r>
      <w:r w:rsidRPr="00371BE7">
        <w:rPr>
          <w:lang w:eastAsia="ru-RU"/>
        </w:rPr>
        <w:t>вами</w:t>
      </w:r>
      <w:r w:rsidRPr="00A04DE0">
        <w:rPr>
          <w:lang w:eastAsia="ru-RU"/>
        </w:rPr>
        <w:t xml:space="preserve"> </w:t>
      </w:r>
      <w:r w:rsidRPr="00371BE7">
        <w:rPr>
          <w:lang w:eastAsia="ru-RU"/>
        </w:rPr>
        <w:t>схемы</w:t>
      </w:r>
      <w:r w:rsidRPr="00A04DE0">
        <w:rPr>
          <w:lang w:eastAsia="ru-RU"/>
        </w:rPr>
        <w:t>!"/&gt;</w:t>
      </w:r>
    </w:p>
    <w:p w:rsidR="009C7991" w:rsidRPr="00371BE7" w:rsidRDefault="009C7991" w:rsidP="009C7991">
      <w:pPr>
        <w:pStyle w:val="af3"/>
        <w:rPr>
          <w:lang w:eastAsia="ru-RU"/>
        </w:rPr>
      </w:pPr>
      <w:r w:rsidRPr="00371BE7">
        <w:rPr>
          <w:lang w:eastAsia="ru-RU"/>
        </w:rPr>
        <w:t>&lt;Label Content="_Рассчитано:" Target="{Binding ElementName=cbIsCalculated}"/&gt;</w:t>
      </w:r>
    </w:p>
    <w:p w:rsidR="009C7991" w:rsidRPr="00371BE7" w:rsidRDefault="009C7991" w:rsidP="009C7991">
      <w:pPr>
        <w:pStyle w:val="af3"/>
        <w:rPr>
          <w:lang w:eastAsia="ru-RU"/>
        </w:rPr>
      </w:pPr>
      <w:r w:rsidRPr="00371BE7">
        <w:rPr>
          <w:lang w:eastAsia="ru-RU"/>
        </w:rPr>
        <w:t>&lt;CheckBox IsChecked="{Binding Path=IsCalculated, NotifyOnSourceUpdated=True}" x:Name="cbIsCalculated" IsEnabled="False"/&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lt;StackPanel Visibility="{Binding Path=IsCalculated, Converter={StaticResource bln2VisibilityConv}}"</w:t>
      </w:r>
      <w:r w:rsidRPr="00A04DE0">
        <w:rPr>
          <w:lang w:eastAsia="ru-RU"/>
        </w:rPr>
        <w:t xml:space="preserve"> </w:t>
      </w:r>
      <w:r w:rsidRPr="00371BE7">
        <w:rPr>
          <w:lang w:eastAsia="ru-RU"/>
        </w:rPr>
        <w:t>x:Name="spIonForm" Orientation="Horizontal" Grid.Row="1" Grid.Column="1"&gt;</w:t>
      </w:r>
    </w:p>
    <w:p w:rsidR="009C7991" w:rsidRPr="00371BE7" w:rsidRDefault="009C7991" w:rsidP="009C7991">
      <w:pPr>
        <w:pStyle w:val="af3"/>
        <w:rPr>
          <w:lang w:eastAsia="ru-RU"/>
        </w:rPr>
      </w:pPr>
      <w:r w:rsidRPr="00371BE7">
        <w:rPr>
          <w:lang w:eastAsia="ru-RU"/>
        </w:rPr>
        <w:t xml:space="preserve">                                &lt;StackPanel.ToolTip&gt;</w:t>
      </w:r>
    </w:p>
    <w:p w:rsidR="009C7991" w:rsidRPr="00371BE7" w:rsidRDefault="009C7991" w:rsidP="009C7991">
      <w:pPr>
        <w:pStyle w:val="af3"/>
        <w:rPr>
          <w:lang w:eastAsia="ru-RU"/>
        </w:rPr>
      </w:pPr>
      <w:r w:rsidRPr="00371BE7">
        <w:rPr>
          <w:lang w:eastAsia="ru-RU"/>
        </w:rPr>
        <w:t xml:space="preserve">                                    &lt;ToolTip&gt;</w:t>
      </w:r>
    </w:p>
    <w:p w:rsidR="009C7991" w:rsidRPr="00371BE7" w:rsidRDefault="009C7991" w:rsidP="009C7991">
      <w:pPr>
        <w:pStyle w:val="af3"/>
        <w:rPr>
          <w:lang w:eastAsia="ru-RU"/>
        </w:rPr>
      </w:pPr>
      <w:r w:rsidRPr="00371BE7">
        <w:rPr>
          <w:lang w:eastAsia="ru-RU"/>
        </w:rPr>
        <w:t xml:space="preserve">                                        &lt;ToolTip.Content&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lt;StackPanel Orientation="Horizontal" Margin="1"&gt;</w:t>
      </w:r>
    </w:p>
    <w:p w:rsidR="009C7991" w:rsidRPr="00371BE7" w:rsidRDefault="009C7991" w:rsidP="009C7991">
      <w:pPr>
        <w:pStyle w:val="af3"/>
        <w:rPr>
          <w:lang w:eastAsia="ru-RU"/>
        </w:rPr>
      </w:pPr>
      <w:r w:rsidRPr="00371BE7">
        <w:rPr>
          <w:lang w:eastAsia="ru-RU"/>
        </w:rPr>
        <w:t>&lt;Ellipse Width="16" Height="16" Fill="Green"/&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 Сумма находится в пределах нормы"/&gt;</w:t>
      </w:r>
    </w:p>
    <w:p w:rsidR="009C7991" w:rsidRPr="00371BE7" w:rsidRDefault="009C7991" w:rsidP="009C7991">
      <w:pPr>
        <w:pStyle w:val="af3"/>
        <w:rPr>
          <w:lang w:eastAsia="ru-RU"/>
        </w:rPr>
      </w:pPr>
      <w:r w:rsidRPr="009C7991">
        <w:rPr>
          <w:lang w:val="ru-RU" w:eastAsia="ru-RU"/>
        </w:rPr>
        <w:t xml:space="preserve">                                                </w:t>
      </w:r>
      <w:r w:rsidRPr="00371BE7">
        <w:rPr>
          <w:lang w:eastAsia="ru-RU"/>
        </w:rPr>
        <w:t>&lt;/StackPanel&gt;</w:t>
      </w:r>
    </w:p>
    <w:p w:rsidR="009C7991" w:rsidRPr="00371BE7" w:rsidRDefault="009C7991" w:rsidP="009C7991">
      <w:pPr>
        <w:pStyle w:val="af3"/>
        <w:rPr>
          <w:lang w:eastAsia="ru-RU"/>
        </w:rPr>
      </w:pPr>
      <w:r w:rsidRPr="00371BE7">
        <w:rPr>
          <w:lang w:eastAsia="ru-RU"/>
        </w:rPr>
        <w:t xml:space="preserve">                                                &lt;StackPanel Orientation="Horizontal"&gt;</w:t>
      </w:r>
    </w:p>
    <w:p w:rsidR="009C7991" w:rsidRPr="00371BE7" w:rsidRDefault="009C7991" w:rsidP="009C7991">
      <w:pPr>
        <w:pStyle w:val="af3"/>
        <w:rPr>
          <w:lang w:eastAsia="ru-RU"/>
        </w:rPr>
      </w:pPr>
      <w:r w:rsidRPr="00371BE7">
        <w:rPr>
          <w:lang w:eastAsia="ru-RU"/>
        </w:rPr>
        <w:t>&lt;Ellipse Width="16" Height="16" Fill="Blue"/&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 Значение суммы ниже допустимого предела"/&gt;</w:t>
      </w:r>
    </w:p>
    <w:p w:rsidR="009C7991" w:rsidRPr="00371BE7" w:rsidRDefault="009C7991" w:rsidP="009C7991">
      <w:pPr>
        <w:pStyle w:val="af3"/>
        <w:rPr>
          <w:lang w:eastAsia="ru-RU"/>
        </w:rPr>
      </w:pPr>
      <w:r w:rsidRPr="009C7991">
        <w:rPr>
          <w:lang w:val="ru-RU" w:eastAsia="ru-RU"/>
        </w:rPr>
        <w:t xml:space="preserve">                                                </w:t>
      </w:r>
      <w:r w:rsidRPr="00371BE7">
        <w:rPr>
          <w:lang w:eastAsia="ru-RU"/>
        </w:rPr>
        <w:t>&lt;/StackPanel&gt;</w:t>
      </w:r>
    </w:p>
    <w:p w:rsidR="009C7991" w:rsidRPr="00371BE7" w:rsidRDefault="009C7991" w:rsidP="009C7991">
      <w:pPr>
        <w:pStyle w:val="af3"/>
        <w:rPr>
          <w:lang w:eastAsia="ru-RU"/>
        </w:rPr>
      </w:pPr>
      <w:r w:rsidRPr="00371BE7">
        <w:rPr>
          <w:lang w:eastAsia="ru-RU"/>
        </w:rPr>
        <w:t xml:space="preserve">                                                &lt;StackPanel Orientation="Horizontal"&gt;</w:t>
      </w:r>
    </w:p>
    <w:p w:rsidR="009C7991" w:rsidRPr="00371BE7" w:rsidRDefault="009C7991" w:rsidP="009C7991">
      <w:pPr>
        <w:pStyle w:val="af3"/>
        <w:rPr>
          <w:lang w:eastAsia="ru-RU"/>
        </w:rPr>
      </w:pPr>
      <w:r w:rsidRPr="00371BE7">
        <w:rPr>
          <w:lang w:eastAsia="ru-RU"/>
        </w:rPr>
        <w:t>&lt;Ellipse Width="16" Height="16" Fill="Red"/&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 Значение суммы выше допустимого предела"/&gt;</w:t>
      </w:r>
    </w:p>
    <w:p w:rsidR="009C7991" w:rsidRPr="00371BE7" w:rsidRDefault="009C7991" w:rsidP="009C7991">
      <w:pPr>
        <w:pStyle w:val="af3"/>
        <w:rPr>
          <w:lang w:eastAsia="ru-RU"/>
        </w:rPr>
      </w:pPr>
      <w:r w:rsidRPr="009C7991">
        <w:rPr>
          <w:lang w:val="ru-RU" w:eastAsia="ru-RU"/>
        </w:rPr>
        <w:t xml:space="preserve">                                                </w:t>
      </w:r>
      <w:r w:rsidRPr="00371BE7">
        <w:rPr>
          <w:lang w:eastAsia="ru-RU"/>
        </w:rPr>
        <w:t>&lt;/StackPanel&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 xml:space="preserve">                                        &lt;/ToolTip.Content&gt;</w:t>
      </w:r>
    </w:p>
    <w:p w:rsidR="009C7991" w:rsidRPr="00371BE7" w:rsidRDefault="009C7991" w:rsidP="009C7991">
      <w:pPr>
        <w:pStyle w:val="af3"/>
        <w:rPr>
          <w:lang w:eastAsia="ru-RU"/>
        </w:rPr>
      </w:pPr>
      <w:r w:rsidRPr="00371BE7">
        <w:rPr>
          <w:lang w:eastAsia="ru-RU"/>
        </w:rPr>
        <w:t xml:space="preserve">                                    &lt;/ToolTip&gt;</w:t>
      </w:r>
    </w:p>
    <w:p w:rsidR="009C7991" w:rsidRPr="00371BE7" w:rsidRDefault="009C7991" w:rsidP="009C7991">
      <w:pPr>
        <w:pStyle w:val="af3"/>
        <w:rPr>
          <w:lang w:eastAsia="ru-RU"/>
        </w:rPr>
      </w:pPr>
      <w:r w:rsidRPr="00371BE7">
        <w:rPr>
          <w:lang w:eastAsia="ru-RU"/>
        </w:rPr>
        <w:t xml:space="preserve">                                &lt;/StackPanel.ToolTip&gt;</w:t>
      </w:r>
    </w:p>
    <w:p w:rsidR="009C7991" w:rsidRPr="00371BE7" w:rsidRDefault="009C7991" w:rsidP="009C7991">
      <w:pPr>
        <w:pStyle w:val="af3"/>
        <w:rPr>
          <w:lang w:eastAsia="ru-RU"/>
        </w:rPr>
      </w:pPr>
      <w:r w:rsidRPr="00371BE7">
        <w:rPr>
          <w:lang w:eastAsia="ru-RU"/>
        </w:rPr>
        <w:t xml:space="preserve">                                &lt;Label Content="Ионная форма:" x:Name="lblIonicForm"/&gt;</w:t>
      </w:r>
    </w:p>
    <w:p w:rsidR="009C7991" w:rsidRPr="00371BE7" w:rsidRDefault="009C7991" w:rsidP="009C7991">
      <w:pPr>
        <w:pStyle w:val="af3"/>
        <w:rPr>
          <w:lang w:eastAsia="ru-RU"/>
        </w:rPr>
      </w:pPr>
      <w:r w:rsidRPr="00371BE7">
        <w:rPr>
          <w:lang w:eastAsia="ru-RU"/>
        </w:rPr>
        <w:t>&lt;Ellipse Width="16" Height="16" Fill="{Binding Path=IonSumColor, NotifyOnSourceUpdated=True}"/&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lt;StackPanel Visibility="{Binding Path=IsCalculated, Converter={StaticResource bln2VisibilityConv}}"</w:t>
      </w:r>
      <w:r w:rsidRPr="00A04DE0">
        <w:rPr>
          <w:lang w:eastAsia="ru-RU"/>
        </w:rPr>
        <w:t xml:space="preserve"> </w:t>
      </w:r>
      <w:r w:rsidRPr="00371BE7">
        <w:rPr>
          <w:lang w:eastAsia="ru-RU"/>
        </w:rPr>
        <w:t>x:Name="spSaltForm" Orientation="Horizontal" ToolTip="{Binding ElementName=spIonForm, Path=ToolTip}"</w:t>
      </w:r>
      <w:r w:rsidRPr="00A04DE0">
        <w:rPr>
          <w:lang w:eastAsia="ru-RU"/>
        </w:rPr>
        <w:t xml:space="preserve"> </w:t>
      </w:r>
      <w:r w:rsidRPr="00371BE7">
        <w:rPr>
          <w:lang w:eastAsia="ru-RU"/>
        </w:rPr>
        <w:t>Grid.Column="1" Grid.Row="0"&gt;</w:t>
      </w:r>
    </w:p>
    <w:p w:rsidR="009C7991" w:rsidRPr="00371BE7" w:rsidRDefault="009C7991" w:rsidP="009C7991">
      <w:pPr>
        <w:pStyle w:val="af3"/>
        <w:rPr>
          <w:lang w:eastAsia="ru-RU"/>
        </w:rPr>
      </w:pPr>
      <w:r w:rsidRPr="00371BE7">
        <w:rPr>
          <w:lang w:eastAsia="ru-RU"/>
        </w:rPr>
        <w:t xml:space="preserve">                                &lt;Label Content="Солевая форма:" x:Name="lblSaltForm"/&gt;</w:t>
      </w:r>
    </w:p>
    <w:p w:rsidR="009C7991" w:rsidRPr="00371BE7" w:rsidRDefault="009C7991" w:rsidP="009C7991">
      <w:pPr>
        <w:pStyle w:val="af3"/>
        <w:rPr>
          <w:lang w:eastAsia="ru-RU"/>
        </w:rPr>
      </w:pPr>
      <w:r w:rsidRPr="00371BE7">
        <w:rPr>
          <w:lang w:eastAsia="ru-RU"/>
        </w:rPr>
        <w:t>&lt;Ellipse Width="16" Height="16" Fill="{Binding Path=SaltSumColor, NotifyOnSourceUpdated=True}"/&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 xml:space="preserve">                        &lt;/Grid&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RowDetailsTemplate&gt;</w:t>
      </w:r>
    </w:p>
    <w:p w:rsidR="009C7991" w:rsidRPr="00371BE7" w:rsidRDefault="009C7991" w:rsidP="009C7991">
      <w:pPr>
        <w:pStyle w:val="af3"/>
        <w:rPr>
          <w:lang w:eastAsia="ru-RU"/>
        </w:rPr>
      </w:pPr>
      <w:r w:rsidRPr="00371BE7">
        <w:rPr>
          <w:lang w:eastAsia="ru-RU"/>
        </w:rPr>
        <w:t xml:space="preserve">                &lt;DataGrid.ContextMenu&gt;</w:t>
      </w:r>
    </w:p>
    <w:p w:rsidR="009C7991" w:rsidRPr="00371BE7" w:rsidRDefault="009C7991" w:rsidP="009C7991">
      <w:pPr>
        <w:pStyle w:val="af3"/>
        <w:rPr>
          <w:lang w:eastAsia="ru-RU"/>
        </w:rPr>
      </w:pPr>
      <w:r w:rsidRPr="00371BE7">
        <w:rPr>
          <w:lang w:eastAsia="ru-RU"/>
        </w:rPr>
        <w:t xml:space="preserve">                    &lt;ContextMenu&gt;</w:t>
      </w:r>
    </w:p>
    <w:p w:rsidR="009C7991" w:rsidRPr="00371BE7" w:rsidRDefault="009C7991" w:rsidP="009C7991">
      <w:pPr>
        <w:pStyle w:val="af3"/>
        <w:rPr>
          <w:lang w:eastAsia="ru-RU"/>
        </w:rPr>
      </w:pPr>
      <w:r w:rsidRPr="00371BE7">
        <w:rPr>
          <w:lang w:eastAsia="ru-RU"/>
        </w:rPr>
        <w:t xml:space="preserve">                        &lt;ContextMenu.Resources&gt;</w:t>
      </w:r>
    </w:p>
    <w:p w:rsidR="009C7991" w:rsidRPr="00371BE7" w:rsidRDefault="009C7991" w:rsidP="009C7991">
      <w:pPr>
        <w:pStyle w:val="af3"/>
        <w:rPr>
          <w:lang w:eastAsia="ru-RU"/>
        </w:rPr>
      </w:pPr>
      <w:r w:rsidRPr="00371BE7">
        <w:rPr>
          <w:lang w:eastAsia="ru-RU"/>
        </w:rPr>
        <w:t xml:space="preserve">                            &lt;RoutedUICommand x:Key="cmdCompare" Text="Сравнить"&gt;</w:t>
      </w:r>
    </w:p>
    <w:p w:rsidR="009C7991" w:rsidRPr="00371BE7" w:rsidRDefault="009C7991" w:rsidP="009C7991">
      <w:pPr>
        <w:pStyle w:val="af3"/>
        <w:rPr>
          <w:lang w:eastAsia="ru-RU"/>
        </w:rPr>
      </w:pPr>
      <w:r w:rsidRPr="00371BE7">
        <w:rPr>
          <w:lang w:eastAsia="ru-RU"/>
        </w:rPr>
        <w:lastRenderedPageBreak/>
        <w:t xml:space="preserve">                                &lt;RoutedUICommand.InputGestures&gt;</w:t>
      </w:r>
    </w:p>
    <w:p w:rsidR="009C7991" w:rsidRPr="00371BE7" w:rsidRDefault="009C7991" w:rsidP="009C7991">
      <w:pPr>
        <w:pStyle w:val="af3"/>
        <w:rPr>
          <w:lang w:eastAsia="ru-RU"/>
        </w:rPr>
      </w:pPr>
      <w:r w:rsidRPr="00371BE7">
        <w:rPr>
          <w:lang w:eastAsia="ru-RU"/>
        </w:rPr>
        <w:t xml:space="preserve">                                    &lt;KeyGesture&gt;SHIFT+ALT+C&lt;/KeyGesture&gt;</w:t>
      </w:r>
    </w:p>
    <w:p w:rsidR="009C7991" w:rsidRPr="00371BE7" w:rsidRDefault="009C7991" w:rsidP="009C7991">
      <w:pPr>
        <w:pStyle w:val="af3"/>
        <w:rPr>
          <w:lang w:eastAsia="ru-RU"/>
        </w:rPr>
      </w:pPr>
      <w:r w:rsidRPr="00371BE7">
        <w:rPr>
          <w:lang w:eastAsia="ru-RU"/>
        </w:rPr>
        <w:t xml:space="preserve">                                &lt;/RoutedUICommand.InputGestures&gt;</w:t>
      </w:r>
    </w:p>
    <w:p w:rsidR="009C7991" w:rsidRPr="00371BE7" w:rsidRDefault="009C7991" w:rsidP="009C7991">
      <w:pPr>
        <w:pStyle w:val="af3"/>
        <w:rPr>
          <w:lang w:eastAsia="ru-RU"/>
        </w:rPr>
      </w:pPr>
      <w:r w:rsidRPr="00371BE7">
        <w:rPr>
          <w:lang w:eastAsia="ru-RU"/>
        </w:rPr>
        <w:t xml:space="preserve">                            &lt;/RoutedUICommand&gt;</w:t>
      </w:r>
    </w:p>
    <w:p w:rsidR="009C7991" w:rsidRPr="00371BE7" w:rsidRDefault="009C7991" w:rsidP="009C7991">
      <w:pPr>
        <w:pStyle w:val="af3"/>
        <w:rPr>
          <w:lang w:eastAsia="ru-RU"/>
        </w:rPr>
      </w:pPr>
      <w:r w:rsidRPr="00371BE7">
        <w:rPr>
          <w:lang w:eastAsia="ru-RU"/>
        </w:rPr>
        <w:t xml:space="preserve">                            &lt;RoutedUICommand x:Key="cdmDuplicate" Text="Дублировать"&gt;</w:t>
      </w:r>
    </w:p>
    <w:p w:rsidR="009C7991" w:rsidRPr="00371BE7" w:rsidRDefault="009C7991" w:rsidP="009C7991">
      <w:pPr>
        <w:pStyle w:val="af3"/>
        <w:rPr>
          <w:lang w:eastAsia="ru-RU"/>
        </w:rPr>
      </w:pPr>
      <w:r w:rsidRPr="00371BE7">
        <w:rPr>
          <w:lang w:eastAsia="ru-RU"/>
        </w:rPr>
        <w:t xml:space="preserve">                                &lt;RoutedUICommand.InputGestures&gt;</w:t>
      </w:r>
    </w:p>
    <w:p w:rsidR="009C7991" w:rsidRPr="00371BE7" w:rsidRDefault="009C7991" w:rsidP="009C7991">
      <w:pPr>
        <w:pStyle w:val="af3"/>
        <w:rPr>
          <w:lang w:eastAsia="ru-RU"/>
        </w:rPr>
      </w:pPr>
      <w:r w:rsidRPr="00371BE7">
        <w:rPr>
          <w:lang w:eastAsia="ru-RU"/>
        </w:rPr>
        <w:t xml:space="preserve">                                    &lt;KeyGesture&gt;SHIFT+ALT+D&lt;/KeyGesture&gt;</w:t>
      </w:r>
    </w:p>
    <w:p w:rsidR="009C7991" w:rsidRPr="00371BE7" w:rsidRDefault="009C7991" w:rsidP="009C7991">
      <w:pPr>
        <w:pStyle w:val="af3"/>
        <w:rPr>
          <w:lang w:eastAsia="ru-RU"/>
        </w:rPr>
      </w:pPr>
      <w:r w:rsidRPr="00371BE7">
        <w:rPr>
          <w:lang w:eastAsia="ru-RU"/>
        </w:rPr>
        <w:t xml:space="preserve">                                &lt;/RoutedUICommand.InputGestures&gt;</w:t>
      </w:r>
    </w:p>
    <w:p w:rsidR="009C7991" w:rsidRPr="00371BE7" w:rsidRDefault="009C7991" w:rsidP="009C7991">
      <w:pPr>
        <w:pStyle w:val="af3"/>
        <w:rPr>
          <w:lang w:eastAsia="ru-RU"/>
        </w:rPr>
      </w:pPr>
      <w:r w:rsidRPr="00371BE7">
        <w:rPr>
          <w:lang w:eastAsia="ru-RU"/>
        </w:rPr>
        <w:t xml:space="preserve">                            &lt;/RoutedUICommand&gt;</w:t>
      </w:r>
    </w:p>
    <w:p w:rsidR="009C7991" w:rsidRPr="00371BE7" w:rsidRDefault="009C7991" w:rsidP="009C7991">
      <w:pPr>
        <w:pStyle w:val="af3"/>
        <w:rPr>
          <w:lang w:eastAsia="ru-RU"/>
        </w:rPr>
      </w:pPr>
      <w:r w:rsidRPr="00371BE7">
        <w:rPr>
          <w:lang w:eastAsia="ru-RU"/>
        </w:rPr>
        <w:t xml:space="preserve">                        &lt;/ContextMenu.Resources&gt;</w:t>
      </w:r>
    </w:p>
    <w:p w:rsidR="009C7991" w:rsidRPr="00371BE7" w:rsidRDefault="009C7991" w:rsidP="009C7991">
      <w:pPr>
        <w:pStyle w:val="af3"/>
        <w:rPr>
          <w:lang w:eastAsia="ru-RU"/>
        </w:rPr>
      </w:pPr>
      <w:r w:rsidRPr="00371BE7">
        <w:rPr>
          <w:lang w:eastAsia="ru-RU"/>
        </w:rPr>
        <w:t xml:space="preserve">&lt;MenuItem Header="Рассчитать результаты" Command="commands:CustomCommands.Calculate" </w:t>
      </w:r>
      <w:r w:rsidRPr="00A04DE0">
        <w:rPr>
          <w:lang w:eastAsia="ru-RU"/>
        </w:rPr>
        <w:t>ToolTip="</w:t>
      </w:r>
      <w:r w:rsidRPr="00371BE7">
        <w:rPr>
          <w:lang w:eastAsia="ru-RU"/>
        </w:rPr>
        <w:t>Производит</w:t>
      </w:r>
      <w:r w:rsidRPr="00A04DE0">
        <w:rPr>
          <w:lang w:eastAsia="ru-RU"/>
        </w:rPr>
        <w:t xml:space="preserve"> </w:t>
      </w:r>
      <w:r w:rsidRPr="00371BE7">
        <w:rPr>
          <w:lang w:eastAsia="ru-RU"/>
        </w:rPr>
        <w:t>расчет</w:t>
      </w:r>
      <w:r w:rsidRPr="00A04DE0">
        <w:rPr>
          <w:lang w:eastAsia="ru-RU"/>
        </w:rPr>
        <w:t xml:space="preserve"> </w:t>
      </w:r>
      <w:r w:rsidRPr="00371BE7">
        <w:rPr>
          <w:lang w:eastAsia="ru-RU"/>
        </w:rPr>
        <w:t>по</w:t>
      </w:r>
      <w:r w:rsidRPr="00A04DE0">
        <w:rPr>
          <w:lang w:eastAsia="ru-RU"/>
        </w:rPr>
        <w:t xml:space="preserve"> </w:t>
      </w:r>
      <w:r w:rsidRPr="00371BE7">
        <w:rPr>
          <w:lang w:eastAsia="ru-RU"/>
        </w:rPr>
        <w:t>схеме</w:t>
      </w:r>
      <w:r w:rsidRPr="00A04DE0">
        <w:rPr>
          <w:lang w:eastAsia="ru-RU"/>
        </w:rPr>
        <w:t xml:space="preserve">, </w:t>
      </w:r>
      <w:r w:rsidRPr="00371BE7">
        <w:rPr>
          <w:lang w:eastAsia="ru-RU"/>
        </w:rPr>
        <w:t>выбранной</w:t>
      </w:r>
      <w:r w:rsidRPr="00A04DE0">
        <w:rPr>
          <w:lang w:eastAsia="ru-RU"/>
        </w:rPr>
        <w:t xml:space="preserve"> </w:t>
      </w:r>
      <w:r w:rsidRPr="00371BE7">
        <w:rPr>
          <w:lang w:eastAsia="ru-RU"/>
        </w:rPr>
        <w:t>из</w:t>
      </w:r>
      <w:r w:rsidRPr="00A04DE0">
        <w:rPr>
          <w:lang w:eastAsia="ru-RU"/>
        </w:rPr>
        <w:t xml:space="preserve"> </w:t>
      </w:r>
      <w:r w:rsidRPr="00371BE7">
        <w:rPr>
          <w:lang w:eastAsia="ru-RU"/>
        </w:rPr>
        <w:t>выпадающего</w:t>
      </w:r>
      <w:r w:rsidRPr="00A04DE0">
        <w:rPr>
          <w:lang w:eastAsia="ru-RU"/>
        </w:rPr>
        <w:t xml:space="preserve"> </w:t>
      </w:r>
      <w:r w:rsidRPr="00371BE7">
        <w:rPr>
          <w:lang w:eastAsia="ru-RU"/>
        </w:rPr>
        <w:t>списка</w:t>
      </w:r>
      <w:r w:rsidRPr="00A04DE0">
        <w:rPr>
          <w:lang w:eastAsia="ru-RU"/>
        </w:rPr>
        <w:t xml:space="preserve">" </w:t>
      </w:r>
      <w:r w:rsidRPr="00371BE7">
        <w:rPr>
          <w:lang w:eastAsia="ru-RU"/>
        </w:rPr>
        <w:t>x:Name="miCalculateResults"/&gt;</w:t>
      </w:r>
    </w:p>
    <w:p w:rsidR="009C7991" w:rsidRPr="00371BE7" w:rsidRDefault="009C7991" w:rsidP="009C7991">
      <w:pPr>
        <w:pStyle w:val="af3"/>
        <w:rPr>
          <w:lang w:eastAsia="ru-RU"/>
        </w:rPr>
      </w:pPr>
      <w:r w:rsidRPr="00371BE7">
        <w:rPr>
          <w:lang w:eastAsia="ru-RU"/>
        </w:rPr>
        <w:t>&lt;MenuItem Header="Удалить выбранные" Command="Delete" x:Name="miDeleteAnalyses"/&gt;</w:t>
      </w:r>
    </w:p>
    <w:p w:rsidR="009C7991" w:rsidRPr="00371BE7" w:rsidRDefault="009C7991" w:rsidP="009C7991">
      <w:pPr>
        <w:pStyle w:val="af3"/>
        <w:rPr>
          <w:lang w:eastAsia="ru-RU"/>
        </w:rPr>
      </w:pPr>
      <w:r w:rsidRPr="00371BE7">
        <w:rPr>
          <w:lang w:eastAsia="ru-RU"/>
        </w:rPr>
        <w:t>&lt;MenuItem Command="{StaticResource cmdCompare}" x:Name="imCompareResults"&gt;</w:t>
      </w:r>
    </w:p>
    <w:p w:rsidR="009C7991" w:rsidRPr="00371BE7" w:rsidRDefault="009C7991" w:rsidP="009C7991">
      <w:pPr>
        <w:pStyle w:val="af3"/>
        <w:rPr>
          <w:lang w:eastAsia="ru-RU"/>
        </w:rPr>
      </w:pPr>
      <w:r w:rsidRPr="00371BE7">
        <w:rPr>
          <w:lang w:eastAsia="ru-RU"/>
        </w:rPr>
        <w:t xml:space="preserve">                            &lt;MenuItem.ToolTip&gt;</w:t>
      </w:r>
    </w:p>
    <w:p w:rsidR="009C7991" w:rsidRPr="00371BE7" w:rsidRDefault="009C7991" w:rsidP="009C7991">
      <w:pPr>
        <w:pStyle w:val="af3"/>
        <w:rPr>
          <w:lang w:eastAsia="ru-RU"/>
        </w:rPr>
      </w:pPr>
      <w:r w:rsidRPr="00371BE7">
        <w:rPr>
          <w:lang w:eastAsia="ru-RU"/>
        </w:rPr>
        <w:t xml:space="preserve">                                &lt;StackPanel Orientation="Vertical"&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 xml:space="preserve">="Сравнить результаты расчета двух образцов." </w:t>
      </w:r>
      <w:r w:rsidRPr="00371BE7">
        <w:rPr>
          <w:lang w:eastAsia="ru-RU"/>
        </w:rPr>
        <w:t>FontWeight</w:t>
      </w:r>
      <w:r w:rsidRPr="009C7991">
        <w:rPr>
          <w:lang w:val="ru-RU" w:eastAsia="ru-RU"/>
        </w:rPr>
        <w:t>="</w:t>
      </w:r>
      <w:r w:rsidRPr="00371BE7">
        <w:rPr>
          <w:lang w:eastAsia="ru-RU"/>
        </w:rPr>
        <w:t>Black</w:t>
      </w:r>
      <w:r w:rsidRPr="009C7991">
        <w:rPr>
          <w:lang w:val="ru-RU" w:eastAsia="ru-RU"/>
        </w:rPr>
        <w:t>"/&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Сравнение возможно только если:"/&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1) выбрано 2 образа;"/&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2) у выбранных образцов совпадают схемы расчета;"/&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3) для выбранных образцов произведен расчет."/&gt;</w:t>
      </w:r>
    </w:p>
    <w:p w:rsidR="009C7991" w:rsidRPr="00371BE7" w:rsidRDefault="009C7991" w:rsidP="009C7991">
      <w:pPr>
        <w:pStyle w:val="af3"/>
        <w:rPr>
          <w:lang w:eastAsia="ru-RU"/>
        </w:rPr>
      </w:pPr>
      <w:r w:rsidRPr="009C7991">
        <w:rPr>
          <w:lang w:val="ru-RU" w:eastAsia="ru-RU"/>
        </w:rPr>
        <w:t xml:space="preserve">                                </w:t>
      </w:r>
      <w:r w:rsidRPr="00371BE7">
        <w:rPr>
          <w:lang w:eastAsia="ru-RU"/>
        </w:rPr>
        <w:t>&lt;/StackPanel&gt;</w:t>
      </w:r>
    </w:p>
    <w:p w:rsidR="009C7991" w:rsidRPr="00371BE7" w:rsidRDefault="009C7991" w:rsidP="009C7991">
      <w:pPr>
        <w:pStyle w:val="af3"/>
        <w:rPr>
          <w:lang w:eastAsia="ru-RU"/>
        </w:rPr>
      </w:pPr>
      <w:r w:rsidRPr="00371BE7">
        <w:rPr>
          <w:lang w:eastAsia="ru-RU"/>
        </w:rPr>
        <w:t xml:space="preserve">                            &lt;/MenuItem.ToolTip&gt;</w:t>
      </w:r>
    </w:p>
    <w:p w:rsidR="009C7991" w:rsidRPr="00371BE7" w:rsidRDefault="009C7991" w:rsidP="009C7991">
      <w:pPr>
        <w:pStyle w:val="af3"/>
        <w:rPr>
          <w:lang w:eastAsia="ru-RU"/>
        </w:rPr>
      </w:pPr>
      <w:r w:rsidRPr="00371BE7">
        <w:rPr>
          <w:lang w:eastAsia="ru-RU"/>
        </w:rPr>
        <w:t xml:space="preserve">                        &lt;/MenuItem&gt;</w:t>
      </w:r>
    </w:p>
    <w:p w:rsidR="009C7991" w:rsidRPr="00371BE7" w:rsidRDefault="009C7991" w:rsidP="009C7991">
      <w:pPr>
        <w:pStyle w:val="af3"/>
        <w:rPr>
          <w:lang w:eastAsia="ru-RU"/>
        </w:rPr>
      </w:pPr>
      <w:r w:rsidRPr="00371BE7">
        <w:rPr>
          <w:lang w:eastAsia="ru-RU"/>
        </w:rPr>
        <w:t xml:space="preserve">                        &lt;MenuItem Command="{StaticResource cdmDuplicate}"/&gt;</w:t>
      </w:r>
    </w:p>
    <w:p w:rsidR="009C7991" w:rsidRPr="00371BE7" w:rsidRDefault="009C7991" w:rsidP="009C7991">
      <w:pPr>
        <w:pStyle w:val="af3"/>
        <w:rPr>
          <w:lang w:eastAsia="ru-RU"/>
        </w:rPr>
      </w:pPr>
      <w:r w:rsidRPr="00371BE7">
        <w:rPr>
          <w:lang w:eastAsia="ru-RU"/>
        </w:rPr>
        <w:t xml:space="preserve">                        &lt;ContextMenu.CommandBindings&gt;</w:t>
      </w:r>
    </w:p>
    <w:p w:rsidR="009C7991" w:rsidRPr="00371BE7" w:rsidRDefault="009C7991" w:rsidP="009C7991">
      <w:pPr>
        <w:pStyle w:val="af3"/>
        <w:rPr>
          <w:lang w:eastAsia="ru-RU"/>
        </w:rPr>
      </w:pPr>
      <w:r w:rsidRPr="00371BE7">
        <w:rPr>
          <w:lang w:eastAsia="ru-RU"/>
        </w:rPr>
        <w:t xml:space="preserve">                            &lt;CommandBinding Command="Delete" CanExecute="DeleteCommand_CanExecute" Executed="DeleteCommand_Executed"/&gt;</w:t>
      </w:r>
    </w:p>
    <w:p w:rsidR="009C7991" w:rsidRPr="00371BE7" w:rsidRDefault="009C7991" w:rsidP="009C7991">
      <w:pPr>
        <w:pStyle w:val="af3"/>
        <w:rPr>
          <w:lang w:eastAsia="ru-RU"/>
        </w:rPr>
      </w:pPr>
      <w:r w:rsidRPr="00371BE7">
        <w:rPr>
          <w:lang w:eastAsia="ru-RU"/>
        </w:rPr>
        <w:t xml:space="preserve">                            &lt;CommandBinding Command="{StaticResource cmdCompare}" CanExecute="CompareCommand_CanExecute" Executed="CompareCommand_Executed"/&gt;</w:t>
      </w:r>
    </w:p>
    <w:p w:rsidR="009C7991" w:rsidRPr="00371BE7" w:rsidRDefault="009C7991" w:rsidP="009C7991">
      <w:pPr>
        <w:pStyle w:val="af3"/>
        <w:rPr>
          <w:lang w:eastAsia="ru-RU"/>
        </w:rPr>
      </w:pPr>
      <w:r w:rsidRPr="00371BE7">
        <w:rPr>
          <w:lang w:eastAsia="ru-RU"/>
        </w:rPr>
        <w:t xml:space="preserve">                            &lt;CommandBinding Command="{StaticResource cdmDuplicate}" CanExecute="DuplicateCommand_CanExecute"</w:t>
      </w:r>
      <w:r w:rsidRPr="00A04DE0">
        <w:rPr>
          <w:lang w:eastAsia="ru-RU"/>
        </w:rPr>
        <w:t xml:space="preserve"> </w:t>
      </w:r>
      <w:r w:rsidRPr="00371BE7">
        <w:rPr>
          <w:lang w:eastAsia="ru-RU"/>
        </w:rPr>
        <w:t>Executed="DuplicateCommand_Executed"/&gt;</w:t>
      </w:r>
    </w:p>
    <w:p w:rsidR="009C7991" w:rsidRPr="00371BE7" w:rsidRDefault="009C7991" w:rsidP="009C7991">
      <w:pPr>
        <w:pStyle w:val="af3"/>
        <w:rPr>
          <w:lang w:eastAsia="ru-RU"/>
        </w:rPr>
      </w:pPr>
      <w:r w:rsidRPr="00371BE7">
        <w:rPr>
          <w:lang w:eastAsia="ru-RU"/>
        </w:rPr>
        <w:t xml:space="preserve">                        &lt;/ContextMenu.CommandBindings&gt;</w:t>
      </w:r>
    </w:p>
    <w:p w:rsidR="009C7991" w:rsidRPr="00371BE7" w:rsidRDefault="009C7991" w:rsidP="009C7991">
      <w:pPr>
        <w:pStyle w:val="af3"/>
        <w:rPr>
          <w:lang w:eastAsia="ru-RU"/>
        </w:rPr>
      </w:pPr>
      <w:r w:rsidRPr="00371BE7">
        <w:rPr>
          <w:lang w:eastAsia="ru-RU"/>
        </w:rPr>
        <w:t xml:space="preserve">                    &lt;/ContextMenu&gt;</w:t>
      </w:r>
    </w:p>
    <w:p w:rsidR="009C7991" w:rsidRPr="00371BE7" w:rsidRDefault="009C7991" w:rsidP="009C7991">
      <w:pPr>
        <w:pStyle w:val="af3"/>
        <w:rPr>
          <w:lang w:eastAsia="ru-RU"/>
        </w:rPr>
      </w:pPr>
      <w:r w:rsidRPr="00371BE7">
        <w:rPr>
          <w:lang w:eastAsia="ru-RU"/>
        </w:rPr>
        <w:t xml:space="preserve">                &lt;/DataGrid.ContextMenu&gt;</w:t>
      </w:r>
    </w:p>
    <w:p w:rsidR="009C7991" w:rsidRPr="00371BE7" w:rsidRDefault="009C7991" w:rsidP="009C7991">
      <w:pPr>
        <w:pStyle w:val="af3"/>
        <w:rPr>
          <w:lang w:eastAsia="ru-RU"/>
        </w:rPr>
      </w:pPr>
      <w:r w:rsidRPr="00371BE7">
        <w:rPr>
          <w:lang w:eastAsia="ru-RU"/>
        </w:rPr>
        <w:t xml:space="preserve">            &lt;/DataGrid&gt;</w:t>
      </w:r>
    </w:p>
    <w:p w:rsidR="009C7991" w:rsidRPr="00371BE7" w:rsidRDefault="009C7991" w:rsidP="009C7991">
      <w:pPr>
        <w:pStyle w:val="af3"/>
        <w:rPr>
          <w:lang w:eastAsia="ru-RU"/>
        </w:rPr>
      </w:pPr>
      <w:r w:rsidRPr="00371BE7">
        <w:rPr>
          <w:lang w:eastAsia="ru-RU"/>
        </w:rPr>
        <w:t xml:space="preserve">        &lt;/ScrollViewer&gt;</w:t>
      </w:r>
    </w:p>
    <w:p w:rsidR="009C7991" w:rsidRPr="00371BE7" w:rsidRDefault="009C7991" w:rsidP="009C7991">
      <w:pPr>
        <w:pStyle w:val="af3"/>
        <w:rPr>
          <w:lang w:eastAsia="ru-RU"/>
        </w:rPr>
      </w:pPr>
      <w:r w:rsidRPr="00371BE7">
        <w:rPr>
          <w:lang w:eastAsia="ru-RU"/>
        </w:rPr>
        <w:t xml:space="preserve">        &lt;Button x:Name="btnOK" Content="OK" Grid.Column="0" Grid.Row="1" Command="Save" IsDefault="False"/&gt;</w:t>
      </w:r>
    </w:p>
    <w:p w:rsidR="009C7991" w:rsidRPr="00371BE7" w:rsidRDefault="009C7991" w:rsidP="009C7991">
      <w:pPr>
        <w:pStyle w:val="af3"/>
        <w:rPr>
          <w:lang w:eastAsia="ru-RU"/>
        </w:rPr>
      </w:pPr>
      <w:r w:rsidRPr="00371BE7">
        <w:rPr>
          <w:lang w:eastAsia="ru-RU"/>
        </w:rPr>
        <w:t xml:space="preserve">        &lt;Button Content="Отмена" Grid.Column="1" Grid.Row="1" IsDefault="True" IsCancel="True"/&gt;</w:t>
      </w:r>
    </w:p>
    <w:p w:rsidR="009C7991" w:rsidRPr="00371BE7" w:rsidRDefault="009C7991" w:rsidP="009C7991">
      <w:pPr>
        <w:pStyle w:val="af3"/>
        <w:rPr>
          <w:lang w:eastAsia="ru-RU"/>
        </w:rPr>
      </w:pPr>
      <w:r w:rsidRPr="00371BE7">
        <w:rPr>
          <w:lang w:eastAsia="ru-RU"/>
        </w:rPr>
        <w:t xml:space="preserve">        &lt;Button x:Name="btnDelete" Grid.Row="1" Grid.Column="2" Command="Delete" Content="Удалить" Visibility="{Binding}"/&gt;</w:t>
      </w:r>
    </w:p>
    <w:p w:rsidR="009C7991" w:rsidRPr="00371BE7" w:rsidRDefault="009C7991" w:rsidP="009C7991">
      <w:pPr>
        <w:pStyle w:val="af3"/>
        <w:rPr>
          <w:lang w:eastAsia="ru-RU"/>
        </w:rPr>
      </w:pPr>
      <w:r w:rsidRPr="00371BE7">
        <w:rPr>
          <w:lang w:eastAsia="ru-RU"/>
        </w:rPr>
        <w:t xml:space="preserve">        &lt;Button x:Name="btnPrint" Grid.Row="1" Grid.Column="3" Command="Print" Content="Печать" Visibility="{Binding}"/&gt;</w:t>
      </w:r>
    </w:p>
    <w:p w:rsidR="009C7991" w:rsidRPr="00320176" w:rsidRDefault="009C7991" w:rsidP="009C7991">
      <w:pPr>
        <w:pStyle w:val="af3"/>
        <w:rPr>
          <w:lang w:val="ru-RU" w:eastAsia="ru-RU"/>
        </w:rPr>
      </w:pPr>
      <w:r w:rsidRPr="009C7991">
        <w:rPr>
          <w:lang w:eastAsia="ru-RU"/>
        </w:rPr>
        <w:t xml:space="preserve">    </w:t>
      </w:r>
      <w:r w:rsidRPr="00320176">
        <w:rPr>
          <w:lang w:val="ru-RU" w:eastAsia="ru-RU"/>
        </w:rPr>
        <w:t>&lt;/</w:t>
      </w:r>
      <w:r w:rsidRPr="00371BE7">
        <w:rPr>
          <w:lang w:eastAsia="ru-RU"/>
        </w:rPr>
        <w:t>Grid</w:t>
      </w:r>
      <w:r w:rsidRPr="00320176">
        <w:rPr>
          <w:lang w:val="ru-RU" w:eastAsia="ru-RU"/>
        </w:rPr>
        <w:t>&gt;</w:t>
      </w:r>
      <w:r>
        <w:rPr>
          <w:lang w:val="ru-RU" w:eastAsia="ru-RU"/>
        </w:rPr>
        <w:t xml:space="preserve"> </w:t>
      </w:r>
      <w:r w:rsidRPr="00320176">
        <w:rPr>
          <w:lang w:val="ru-RU" w:eastAsia="ru-RU"/>
        </w:rPr>
        <w:t>&lt;/</w:t>
      </w:r>
      <w:r w:rsidRPr="00371BE7">
        <w:rPr>
          <w:lang w:eastAsia="ru-RU"/>
        </w:rPr>
        <w:t>Window</w:t>
      </w:r>
      <w:r w:rsidRPr="00320176">
        <w:rPr>
          <w:lang w:val="ru-RU" w:eastAsia="ru-RU"/>
        </w:rPr>
        <w:t>&gt;</w:t>
      </w:r>
    </w:p>
    <w:p w:rsidR="009C7991" w:rsidRPr="00D60DEB" w:rsidRDefault="009C7991" w:rsidP="009C7991">
      <w:pPr>
        <w:ind w:firstLine="0"/>
        <w:rPr>
          <w:lang w:eastAsia="ru-RU"/>
        </w:rPr>
      </w:pPr>
      <w:r>
        <w:rPr>
          <w:lang w:val="en-US" w:eastAsia="ru-RU"/>
        </w:rPr>
        <w:t>A</w:t>
      </w:r>
      <w:r w:rsidRPr="00A11E21">
        <w:rPr>
          <w:lang w:eastAsia="ru-RU"/>
        </w:rPr>
        <w:t>.</w:t>
      </w:r>
      <w:r>
        <w:rPr>
          <w:lang w:eastAsia="ru-RU"/>
        </w:rPr>
        <w:t>9</w:t>
      </w:r>
      <w:r w:rsidRPr="00A11E21">
        <w:rPr>
          <w:lang w:eastAsia="ru-RU"/>
        </w:rPr>
        <w:t xml:space="preserve"> </w:t>
      </w:r>
      <w:r>
        <w:rPr>
          <w:lang w:eastAsia="ru-RU"/>
        </w:rPr>
        <w:t>Класс</w:t>
      </w:r>
      <w:r w:rsidRPr="00A11E21">
        <w:rPr>
          <w:lang w:eastAsia="ru-RU"/>
        </w:rPr>
        <w:t xml:space="preserve"> </w:t>
      </w:r>
      <w:r>
        <w:rPr>
          <w:lang w:eastAsia="ru-RU"/>
        </w:rPr>
        <w:t>д</w:t>
      </w:r>
      <w:bookmarkStart w:id="77" w:name="А9"/>
      <w:bookmarkEnd w:id="77"/>
      <w:r>
        <w:rPr>
          <w:lang w:eastAsia="ru-RU"/>
        </w:rPr>
        <w:t>иалогового окна ввода и редактирования описания анализа</w:t>
      </w:r>
    </w:p>
    <w:p w:rsidR="009C7991" w:rsidRPr="003D4D4B" w:rsidRDefault="009C7991" w:rsidP="009C7991">
      <w:pPr>
        <w:pStyle w:val="af3"/>
      </w:pPr>
      <w:r w:rsidRPr="003D4D4B">
        <w:rPr>
          <w:color w:val="0000FF"/>
        </w:rPr>
        <w:t>using</w:t>
      </w:r>
      <w:r w:rsidRPr="003D4D4B">
        <w:t xml:space="preserve"> System;</w:t>
      </w:r>
    </w:p>
    <w:p w:rsidR="009C7991" w:rsidRPr="003D4D4B" w:rsidRDefault="009C7991" w:rsidP="009C7991">
      <w:pPr>
        <w:pStyle w:val="af3"/>
      </w:pPr>
      <w:r w:rsidRPr="003D4D4B">
        <w:rPr>
          <w:color w:val="0000FF"/>
        </w:rPr>
        <w:t>using</w:t>
      </w:r>
      <w:r w:rsidRPr="003D4D4B">
        <w:t xml:space="preserve"> System.Windows;</w:t>
      </w:r>
    </w:p>
    <w:p w:rsidR="009C7991" w:rsidRPr="003D4D4B" w:rsidRDefault="009C7991" w:rsidP="009C7991">
      <w:pPr>
        <w:pStyle w:val="af3"/>
      </w:pPr>
      <w:r w:rsidRPr="003D4D4B">
        <w:rPr>
          <w:color w:val="0000FF"/>
        </w:rPr>
        <w:t>using</w:t>
      </w:r>
      <w:r w:rsidRPr="003D4D4B">
        <w:t xml:space="preserve"> System.Windows.Controls;</w:t>
      </w:r>
    </w:p>
    <w:p w:rsidR="009C7991" w:rsidRPr="003D4D4B" w:rsidRDefault="009C7991" w:rsidP="009C7991">
      <w:pPr>
        <w:pStyle w:val="af3"/>
      </w:pPr>
      <w:r w:rsidRPr="003D4D4B">
        <w:rPr>
          <w:color w:val="0000FF"/>
        </w:rPr>
        <w:t>using</w:t>
      </w:r>
      <w:r w:rsidRPr="003D4D4B">
        <w:t xml:space="preserve"> System.Windows.Input;</w:t>
      </w:r>
    </w:p>
    <w:p w:rsidR="009C7991" w:rsidRPr="003D4D4B" w:rsidRDefault="009C7991" w:rsidP="009C7991">
      <w:pPr>
        <w:pStyle w:val="af3"/>
      </w:pPr>
    </w:p>
    <w:p w:rsidR="009C7991" w:rsidRPr="003D4D4B" w:rsidRDefault="009C7991" w:rsidP="009C7991">
      <w:pPr>
        <w:pStyle w:val="af3"/>
      </w:pPr>
      <w:r w:rsidRPr="003D4D4B">
        <w:rPr>
          <w:color w:val="0000FF"/>
        </w:rPr>
        <w:t>namespace</w:t>
      </w:r>
      <w:r w:rsidRPr="003D4D4B">
        <w:t xml:space="preserve"> ChemicalAnalyses.Dialogs</w:t>
      </w:r>
    </w:p>
    <w:p w:rsidR="009C7991" w:rsidRPr="003D4D4B" w:rsidRDefault="009C7991" w:rsidP="009C7991">
      <w:pPr>
        <w:pStyle w:val="af3"/>
      </w:pPr>
      <w:r w:rsidRPr="003D4D4B">
        <w:t>{</w:t>
      </w:r>
    </w:p>
    <w:p w:rsidR="009C7991" w:rsidRPr="003D4D4B" w:rsidRDefault="009C7991" w:rsidP="009C7991">
      <w:pPr>
        <w:pStyle w:val="af3"/>
      </w:pPr>
      <w:r w:rsidRPr="003D4D4B">
        <w:t xml:space="preserve">    </w:t>
      </w:r>
      <w:r w:rsidRPr="003D4D4B">
        <w:rPr>
          <w:color w:val="0000FF"/>
        </w:rPr>
        <w:t>public</w:t>
      </w:r>
      <w:r w:rsidRPr="003D4D4B">
        <w:t xml:space="preserve"> </w:t>
      </w:r>
      <w:r w:rsidRPr="003D4D4B">
        <w:rPr>
          <w:color w:val="0000FF"/>
        </w:rPr>
        <w:t>partial</w:t>
      </w:r>
      <w:r w:rsidRPr="003D4D4B">
        <w:t xml:space="preserve"> </w:t>
      </w:r>
      <w:r w:rsidRPr="003D4D4B">
        <w:rPr>
          <w:color w:val="0000FF"/>
        </w:rPr>
        <w:t>class</w:t>
      </w:r>
      <w:r w:rsidRPr="003D4D4B">
        <w:t xml:space="preserve"> </w:t>
      </w:r>
      <w:r w:rsidRPr="003D4D4B">
        <w:rPr>
          <w:color w:val="2B91AF"/>
        </w:rPr>
        <w:t>SADescriptionDialog</w:t>
      </w:r>
      <w:r w:rsidRPr="003D4D4B">
        <w:t xml:space="preserve"> : Window</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private</w:t>
      </w:r>
      <w:r w:rsidRPr="003D4D4B">
        <w:t xml:space="preserve"> </w:t>
      </w:r>
      <w:r w:rsidRPr="003D4D4B">
        <w:rPr>
          <w:color w:val="0000FF"/>
        </w:rPr>
        <w:t>int</w:t>
      </w:r>
      <w:r w:rsidRPr="003D4D4B">
        <w:t xml:space="preserve"> errorCount = 0;</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ublic</w:t>
      </w:r>
      <w:r w:rsidRPr="003D4D4B">
        <w:t xml:space="preserve"> </w:t>
      </w:r>
      <w:r w:rsidRPr="003D4D4B">
        <w:rPr>
          <w:color w:val="0000FF"/>
        </w:rPr>
        <w:t>string</w:t>
      </w:r>
      <w:r w:rsidRPr="003D4D4B">
        <w:t xml:space="preserve"> Description</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get</w:t>
      </w:r>
      <w:r w:rsidRPr="003D4D4B">
        <w:t xml:space="preserve"> { </w:t>
      </w:r>
      <w:r w:rsidRPr="003D4D4B">
        <w:rPr>
          <w:color w:val="0000FF"/>
        </w:rPr>
        <w:t>return</w:t>
      </w:r>
      <w:r w:rsidRPr="003D4D4B">
        <w:t xml:space="preserve"> (</w:t>
      </w:r>
      <w:r w:rsidRPr="003D4D4B">
        <w:rPr>
          <w:color w:val="0000FF"/>
        </w:rPr>
        <w:t>string</w:t>
      </w:r>
      <w:r w:rsidRPr="003D4D4B">
        <w:t>)GetValue(DescriptionProperty); }</w:t>
      </w:r>
    </w:p>
    <w:p w:rsidR="009C7991" w:rsidRPr="003D4D4B" w:rsidRDefault="009C7991" w:rsidP="009C7991">
      <w:pPr>
        <w:pStyle w:val="af3"/>
      </w:pPr>
      <w:r w:rsidRPr="003D4D4B">
        <w:t xml:space="preserve">            </w:t>
      </w:r>
      <w:r w:rsidRPr="003D4D4B">
        <w:rPr>
          <w:color w:val="0000FF"/>
        </w:rPr>
        <w:t>set</w:t>
      </w:r>
      <w:r w:rsidRPr="003D4D4B">
        <w:t xml:space="preserve"> { </w:t>
      </w:r>
      <w:r w:rsidRPr="003D4D4B">
        <w:rPr>
          <w:color w:val="0000FF"/>
        </w:rPr>
        <w:t>if</w:t>
      </w:r>
      <w:r w:rsidRPr="003D4D4B">
        <w:t xml:space="preserve"> (value != </w:t>
      </w:r>
      <w:r w:rsidRPr="003D4D4B">
        <w:rPr>
          <w:color w:val="0000FF"/>
        </w:rPr>
        <w:t>null</w:t>
      </w:r>
      <w:r w:rsidRPr="003D4D4B">
        <w:t>) SetValue(DescriptionProperty, value); }</w:t>
      </w:r>
    </w:p>
    <w:p w:rsidR="009C7991" w:rsidRPr="003D4D4B" w:rsidRDefault="009C7991" w:rsidP="009C7991">
      <w:pPr>
        <w:pStyle w:val="af3"/>
      </w:pPr>
      <w:r w:rsidRPr="003D4D4B">
        <w:t xml:space="preserve">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ublic</w:t>
      </w:r>
      <w:r w:rsidRPr="003D4D4B">
        <w:t xml:space="preserve"> </w:t>
      </w:r>
      <w:r w:rsidRPr="003D4D4B">
        <w:rPr>
          <w:color w:val="0000FF"/>
        </w:rPr>
        <w:t>static</w:t>
      </w:r>
      <w:r w:rsidRPr="003D4D4B">
        <w:t xml:space="preserve"> </w:t>
      </w:r>
      <w:r w:rsidRPr="003D4D4B">
        <w:rPr>
          <w:color w:val="0000FF"/>
        </w:rPr>
        <w:t>readonly</w:t>
      </w:r>
      <w:r w:rsidRPr="003D4D4B">
        <w:t xml:space="preserve"> DependencyProperty DescriptionProperty =</w:t>
      </w:r>
    </w:p>
    <w:p w:rsidR="009C7991" w:rsidRPr="003D4D4B" w:rsidRDefault="009C7991" w:rsidP="009C7991">
      <w:pPr>
        <w:pStyle w:val="af3"/>
      </w:pPr>
      <w:r w:rsidRPr="003D4D4B">
        <w:t xml:space="preserve">            DependencyProperty.Register(nameof(Description),</w:t>
      </w:r>
    </w:p>
    <w:p w:rsidR="009C7991" w:rsidRPr="003D4D4B" w:rsidRDefault="009C7991" w:rsidP="009C7991">
      <w:pPr>
        <w:pStyle w:val="af3"/>
      </w:pPr>
      <w:r w:rsidRPr="003D4D4B">
        <w:t xml:space="preserve">                </w:t>
      </w:r>
      <w:r w:rsidRPr="003D4D4B">
        <w:rPr>
          <w:color w:val="0000FF"/>
        </w:rPr>
        <w:t>typeof</w:t>
      </w:r>
      <w:r w:rsidRPr="003D4D4B">
        <w:t>(</w:t>
      </w:r>
      <w:r w:rsidRPr="003D4D4B">
        <w:rPr>
          <w:color w:val="0000FF"/>
        </w:rPr>
        <w:t>string</w:t>
      </w:r>
      <w:r w:rsidRPr="003D4D4B">
        <w:t xml:space="preserve">), </w:t>
      </w:r>
      <w:r w:rsidRPr="003D4D4B">
        <w:rPr>
          <w:color w:val="0000FF"/>
        </w:rPr>
        <w:t>typeof</w:t>
      </w:r>
      <w:r w:rsidRPr="003D4D4B">
        <w:t xml:space="preserve">(SADescriptionDialog), </w:t>
      </w:r>
    </w:p>
    <w:p w:rsidR="009C7991" w:rsidRPr="009C7991" w:rsidRDefault="009C7991" w:rsidP="009C7991">
      <w:pPr>
        <w:pStyle w:val="af3"/>
        <w:rPr>
          <w:lang w:val="ru-RU"/>
        </w:rPr>
      </w:pPr>
      <w:r w:rsidRPr="003D4D4B">
        <w:t xml:space="preserve">                </w:t>
      </w:r>
      <w:r>
        <w:rPr>
          <w:color w:val="0000FF"/>
        </w:rPr>
        <w:t>new</w:t>
      </w:r>
      <w:r w:rsidRPr="009C7991">
        <w:rPr>
          <w:lang w:val="ru-RU"/>
        </w:rPr>
        <w:t xml:space="preserve"> </w:t>
      </w:r>
      <w:r>
        <w:t>PropertyMetadata</w:t>
      </w:r>
      <w:r w:rsidRPr="009C7991">
        <w:rPr>
          <w:lang w:val="ru-RU"/>
        </w:rPr>
        <w:t>(</w:t>
      </w:r>
      <w:r w:rsidRPr="009C7991">
        <w:rPr>
          <w:color w:val="A31515"/>
          <w:lang w:val="ru-RU"/>
        </w:rPr>
        <w:t>"Введите описание анализа не длинее 100 символов!"</w:t>
      </w:r>
      <w:r w:rsidRPr="009C7991">
        <w:rPr>
          <w:lang w:val="ru-RU"/>
        </w:rPr>
        <w:t>),</w:t>
      </w:r>
    </w:p>
    <w:p w:rsidR="009C7991" w:rsidRPr="003D4D4B" w:rsidRDefault="009C7991" w:rsidP="009C7991">
      <w:pPr>
        <w:pStyle w:val="af3"/>
      </w:pPr>
      <w:r w:rsidRPr="009C7991">
        <w:rPr>
          <w:lang w:val="ru-RU"/>
        </w:rPr>
        <w:t xml:space="preserve">                </w:t>
      </w:r>
      <w:r w:rsidRPr="003D4D4B">
        <w:rPr>
          <w:color w:val="0000FF"/>
        </w:rPr>
        <w:t>new</w:t>
      </w:r>
      <w:r w:rsidRPr="003D4D4B">
        <w:t xml:space="preserve"> ValidateValueCallback(validateDescriptionValue));</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ublic</w:t>
      </w:r>
      <w:r w:rsidRPr="003D4D4B">
        <w:t xml:space="preserve"> SADescriptionDialog()</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InitializeComponent();</w:t>
      </w:r>
    </w:p>
    <w:p w:rsidR="009C7991" w:rsidRPr="003D4D4B" w:rsidRDefault="009C7991" w:rsidP="009C7991">
      <w:pPr>
        <w:pStyle w:val="af3"/>
      </w:pPr>
      <w:r w:rsidRPr="003D4D4B">
        <w:t xml:space="preserve">            grdMain.DataContext = </w:t>
      </w:r>
      <w:r w:rsidRPr="003D4D4B">
        <w:rPr>
          <w:color w:val="0000FF"/>
        </w:rPr>
        <w:t>this</w:t>
      </w:r>
      <w:r w:rsidRPr="003D4D4B">
        <w:t>;</w:t>
      </w:r>
    </w:p>
    <w:p w:rsidR="009C7991" w:rsidRPr="003D4D4B" w:rsidRDefault="009C7991" w:rsidP="009C7991">
      <w:pPr>
        <w:pStyle w:val="af3"/>
      </w:pPr>
      <w:r w:rsidRPr="003D4D4B">
        <w:t xml:space="preserve">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static</w:t>
      </w:r>
      <w:r w:rsidRPr="003D4D4B">
        <w:t xml:space="preserve"> </w:t>
      </w:r>
      <w:r w:rsidRPr="003D4D4B">
        <w:rPr>
          <w:color w:val="0000FF"/>
        </w:rPr>
        <w:t>bool</w:t>
      </w:r>
      <w:r w:rsidRPr="003D4D4B">
        <w:t xml:space="preserve"> validateDescriptionValue(</w:t>
      </w:r>
      <w:r w:rsidRPr="003D4D4B">
        <w:rPr>
          <w:color w:val="0000FF"/>
        </w:rPr>
        <w:t>object</w:t>
      </w:r>
      <w:r w:rsidRPr="003D4D4B">
        <w:t xml:space="preserve"> value)</w:t>
      </w:r>
    </w:p>
    <w:p w:rsidR="009C7991" w:rsidRPr="003D4D4B" w:rsidRDefault="009C7991" w:rsidP="009C7991">
      <w:pPr>
        <w:pStyle w:val="af3"/>
      </w:pPr>
      <w:r w:rsidRPr="003D4D4B">
        <w:t xml:space="preserve">        {</w:t>
      </w:r>
    </w:p>
    <w:p w:rsidR="009C7991" w:rsidRPr="003D4D4B" w:rsidRDefault="009C7991" w:rsidP="009C7991">
      <w:pPr>
        <w:pStyle w:val="af3"/>
      </w:pPr>
      <w:r w:rsidRPr="003D4D4B">
        <w:lastRenderedPageBreak/>
        <w:t xml:space="preserve">            </w:t>
      </w:r>
      <w:r w:rsidRPr="003D4D4B">
        <w:rPr>
          <w:color w:val="0000FF"/>
        </w:rPr>
        <w:t>if</w:t>
      </w:r>
      <w:r w:rsidRPr="003D4D4B">
        <w:t xml:space="preserve"> (value == </w:t>
      </w:r>
      <w:r w:rsidRPr="003D4D4B">
        <w:rPr>
          <w:color w:val="0000FF"/>
        </w:rPr>
        <w:t>null</w:t>
      </w:r>
      <w:r w:rsidRPr="003D4D4B">
        <w:t xml:space="preserve">) </w:t>
      </w:r>
      <w:r w:rsidRPr="003D4D4B">
        <w:rPr>
          <w:color w:val="0000FF"/>
        </w:rPr>
        <w:t>return</w:t>
      </w:r>
      <w:r w:rsidRPr="003D4D4B">
        <w:t xml:space="preserve"> </w:t>
      </w:r>
      <w:r w:rsidRPr="003D4D4B">
        <w:rPr>
          <w:color w:val="0000FF"/>
        </w:rPr>
        <w:t>false</w:t>
      </w:r>
      <w:r w:rsidRPr="003D4D4B">
        <w:t>;</w:t>
      </w:r>
    </w:p>
    <w:p w:rsidR="009C7991" w:rsidRPr="003D4D4B" w:rsidRDefault="009C7991" w:rsidP="009C7991">
      <w:pPr>
        <w:pStyle w:val="af3"/>
      </w:pPr>
      <w:r w:rsidRPr="003D4D4B">
        <w:t xml:space="preserve">            </w:t>
      </w:r>
      <w:r w:rsidRPr="003D4D4B">
        <w:rPr>
          <w:color w:val="0000FF"/>
        </w:rPr>
        <w:t>return</w:t>
      </w:r>
      <w:r w:rsidRPr="003D4D4B">
        <w:t xml:space="preserve"> ((</w:t>
      </w:r>
      <w:r w:rsidRPr="003D4D4B">
        <w:rPr>
          <w:color w:val="0000FF"/>
        </w:rPr>
        <w:t>string</w:t>
      </w:r>
      <w:r w:rsidRPr="003D4D4B">
        <w:t>)value).Length &lt;= 100;</w:t>
      </w:r>
    </w:p>
    <w:p w:rsidR="009C7991" w:rsidRPr="003D4D4B" w:rsidRDefault="009C7991" w:rsidP="009C7991">
      <w:pPr>
        <w:pStyle w:val="af3"/>
      </w:pPr>
      <w:r w:rsidRPr="003D4D4B">
        <w:t xml:space="preserve">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rivate</w:t>
      </w:r>
      <w:r w:rsidRPr="003D4D4B">
        <w:t xml:space="preserve"> </w:t>
      </w:r>
      <w:r w:rsidRPr="003D4D4B">
        <w:rPr>
          <w:color w:val="0000FF"/>
        </w:rPr>
        <w:t>void</w:t>
      </w:r>
      <w:r w:rsidRPr="003D4D4B">
        <w:t xml:space="preserve"> SaveCommand_Executed(</w:t>
      </w:r>
      <w:r w:rsidRPr="003D4D4B">
        <w:rPr>
          <w:color w:val="0000FF"/>
        </w:rPr>
        <w:t>object</w:t>
      </w:r>
      <w:r w:rsidRPr="003D4D4B">
        <w:t xml:space="preserve"> sender, ExecutedRoutedEventArgs e)</w:t>
      </w:r>
    </w:p>
    <w:p w:rsidR="009C7991" w:rsidRPr="003D4D4B" w:rsidRDefault="009C7991" w:rsidP="009C7991">
      <w:pPr>
        <w:pStyle w:val="af3"/>
      </w:pPr>
      <w:r w:rsidRPr="003D4D4B">
        <w:t xml:space="preserve">        { DialogResult = </w:t>
      </w:r>
      <w:r w:rsidRPr="003D4D4B">
        <w:rPr>
          <w:color w:val="0000FF"/>
        </w:rPr>
        <w:t>true</w:t>
      </w:r>
      <w:r w:rsidRPr="003D4D4B">
        <w:t>;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rivate</w:t>
      </w:r>
      <w:r w:rsidRPr="003D4D4B">
        <w:t xml:space="preserve"> </w:t>
      </w:r>
      <w:r w:rsidRPr="003D4D4B">
        <w:rPr>
          <w:color w:val="0000FF"/>
        </w:rPr>
        <w:t>void</w:t>
      </w:r>
      <w:r w:rsidRPr="003D4D4B">
        <w:t xml:space="preserve"> SaveCommand_CanExecute(</w:t>
      </w:r>
      <w:r w:rsidRPr="003D4D4B">
        <w:rPr>
          <w:color w:val="0000FF"/>
        </w:rPr>
        <w:t>object</w:t>
      </w:r>
      <w:r w:rsidRPr="003D4D4B">
        <w:t xml:space="preserve"> sender, CanExecuteRoutedEventArgs e)</w:t>
      </w:r>
    </w:p>
    <w:p w:rsidR="009C7991" w:rsidRPr="003D4D4B" w:rsidRDefault="009C7991" w:rsidP="009C7991">
      <w:pPr>
        <w:pStyle w:val="af3"/>
      </w:pPr>
      <w:r w:rsidRPr="003D4D4B">
        <w:t xml:space="preserve">        { e.CanExecute = errorCount == 0;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rivate</w:t>
      </w:r>
      <w:r w:rsidRPr="003D4D4B">
        <w:t xml:space="preserve"> </w:t>
      </w:r>
      <w:r w:rsidRPr="003D4D4B">
        <w:rPr>
          <w:color w:val="0000FF"/>
        </w:rPr>
        <w:t>void</w:t>
      </w:r>
      <w:r w:rsidRPr="003D4D4B">
        <w:t xml:space="preserve"> Window_ValidationError(</w:t>
      </w:r>
      <w:r w:rsidRPr="003D4D4B">
        <w:rPr>
          <w:color w:val="0000FF"/>
        </w:rPr>
        <w:t>object</w:t>
      </w:r>
      <w:r w:rsidRPr="003D4D4B">
        <w:t xml:space="preserve"> sender, ValidationErrorEventArgs e)</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var</w:t>
      </w:r>
      <w:r w:rsidRPr="003D4D4B">
        <w:t xml:space="preserve"> validationEventArgs = e </w:t>
      </w:r>
      <w:r w:rsidRPr="003D4D4B">
        <w:rPr>
          <w:color w:val="0000FF"/>
        </w:rPr>
        <w:t>as</w:t>
      </w:r>
      <w:r w:rsidRPr="003D4D4B">
        <w:t xml:space="preserve"> ValidationErrorEventArgs;</w:t>
      </w:r>
    </w:p>
    <w:p w:rsidR="009C7991" w:rsidRPr="003D4D4B" w:rsidRDefault="009C7991" w:rsidP="009C7991">
      <w:pPr>
        <w:pStyle w:val="af3"/>
      </w:pPr>
      <w:r w:rsidRPr="003D4D4B">
        <w:t xml:space="preserve">            </w:t>
      </w:r>
      <w:r w:rsidRPr="003D4D4B">
        <w:rPr>
          <w:color w:val="0000FF"/>
        </w:rPr>
        <w:t>if</w:t>
      </w:r>
      <w:r w:rsidRPr="003D4D4B">
        <w:t xml:space="preserve"> (validationEventArgs == </w:t>
      </w:r>
      <w:r w:rsidRPr="003D4D4B">
        <w:rPr>
          <w:color w:val="0000FF"/>
        </w:rPr>
        <w:t>null</w:t>
      </w:r>
      <w:r w:rsidRPr="003D4D4B">
        <w:t xml:space="preserve">) </w:t>
      </w:r>
      <w:r w:rsidRPr="003D4D4B">
        <w:rPr>
          <w:color w:val="0000FF"/>
        </w:rPr>
        <w:t>throw</w:t>
      </w:r>
      <w:r w:rsidRPr="003D4D4B">
        <w:t xml:space="preserve"> </w:t>
      </w:r>
      <w:r w:rsidRPr="003D4D4B">
        <w:rPr>
          <w:color w:val="0000FF"/>
        </w:rPr>
        <w:t>new</w:t>
      </w:r>
      <w:r w:rsidRPr="003D4D4B">
        <w:t xml:space="preserve"> Exception(</w:t>
      </w:r>
      <w:r w:rsidRPr="003D4D4B">
        <w:rPr>
          <w:color w:val="A31515"/>
        </w:rPr>
        <w:t>"Unexpected event args"</w:t>
      </w:r>
      <w:r w:rsidRPr="003D4D4B">
        <w:t>);</w:t>
      </w:r>
    </w:p>
    <w:p w:rsidR="009C7991" w:rsidRPr="003D4D4B" w:rsidRDefault="009C7991" w:rsidP="009C7991">
      <w:pPr>
        <w:pStyle w:val="af3"/>
      </w:pPr>
      <w:r w:rsidRPr="003D4D4B">
        <w:t xml:space="preserve">            </w:t>
      </w:r>
      <w:r w:rsidRPr="003D4D4B">
        <w:rPr>
          <w:color w:val="0000FF"/>
        </w:rPr>
        <w:t>switch</w:t>
      </w:r>
      <w:r w:rsidRPr="003D4D4B">
        <w:t xml:space="preserve"> (validationEventArgs.Action)</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case</w:t>
      </w:r>
      <w:r w:rsidRPr="003D4D4B">
        <w:t xml:space="preserve"> ValidationErrorEventAction.Added:</w:t>
      </w:r>
    </w:p>
    <w:p w:rsidR="009C7991" w:rsidRPr="003D4D4B" w:rsidRDefault="009C7991" w:rsidP="009C7991">
      <w:pPr>
        <w:pStyle w:val="af3"/>
      </w:pPr>
      <w:r w:rsidRPr="003D4D4B">
        <w:t xml:space="preserve">                    { errorCount++; </w:t>
      </w:r>
      <w:r w:rsidRPr="003D4D4B">
        <w:rPr>
          <w:color w:val="0000FF"/>
        </w:rPr>
        <w:t>break</w:t>
      </w:r>
      <w:r w:rsidRPr="003D4D4B">
        <w:t>; }</w:t>
      </w:r>
    </w:p>
    <w:p w:rsidR="009C7991" w:rsidRPr="003D4D4B" w:rsidRDefault="009C7991" w:rsidP="009C7991">
      <w:pPr>
        <w:pStyle w:val="af3"/>
      </w:pPr>
      <w:r w:rsidRPr="003D4D4B">
        <w:t xml:space="preserve">                </w:t>
      </w:r>
      <w:r w:rsidRPr="003D4D4B">
        <w:rPr>
          <w:color w:val="0000FF"/>
        </w:rPr>
        <w:t>case</w:t>
      </w:r>
      <w:r w:rsidRPr="003D4D4B">
        <w:t xml:space="preserve"> ValidationErrorEventAction.Removed:</w:t>
      </w:r>
    </w:p>
    <w:p w:rsidR="009C7991" w:rsidRPr="003D4D4B" w:rsidRDefault="009C7991" w:rsidP="009C7991">
      <w:pPr>
        <w:pStyle w:val="af3"/>
      </w:pPr>
      <w:r w:rsidRPr="003D4D4B">
        <w:t xml:space="preserve">                    { errorCount--; </w:t>
      </w:r>
      <w:r w:rsidRPr="003D4D4B">
        <w:rPr>
          <w:color w:val="0000FF"/>
        </w:rPr>
        <w:t>break</w:t>
      </w:r>
      <w:r w:rsidRPr="003D4D4B">
        <w:t>; }</w:t>
      </w:r>
    </w:p>
    <w:p w:rsidR="009C7991" w:rsidRPr="003D4D4B" w:rsidRDefault="009C7991" w:rsidP="009C7991">
      <w:pPr>
        <w:pStyle w:val="af3"/>
      </w:pPr>
      <w:r w:rsidRPr="003D4D4B">
        <w:t xml:space="preserve">                </w:t>
      </w:r>
      <w:r w:rsidRPr="003D4D4B">
        <w:rPr>
          <w:color w:val="0000FF"/>
        </w:rPr>
        <w:t>default</w:t>
      </w:r>
      <w:r w:rsidRPr="003D4D4B">
        <w:t>:</w:t>
      </w:r>
    </w:p>
    <w:p w:rsidR="009C7991" w:rsidRPr="003D4D4B" w:rsidRDefault="009C7991" w:rsidP="009C7991">
      <w:pPr>
        <w:pStyle w:val="af3"/>
      </w:pPr>
      <w:r w:rsidRPr="003D4D4B">
        <w:t xml:space="preserve">                    </w:t>
      </w:r>
      <w:r w:rsidRPr="003D4D4B">
        <w:rPr>
          <w:color w:val="0000FF"/>
        </w:rPr>
        <w:t>throw</w:t>
      </w:r>
      <w:r w:rsidRPr="003D4D4B">
        <w:t xml:space="preserve"> </w:t>
      </w:r>
      <w:r w:rsidRPr="003D4D4B">
        <w:rPr>
          <w:color w:val="0000FF"/>
        </w:rPr>
        <w:t>new</w:t>
      </w:r>
      <w:r w:rsidRPr="003D4D4B">
        <w:t xml:space="preserve"> Exception(</w:t>
      </w:r>
      <w:r w:rsidRPr="003D4D4B">
        <w:rPr>
          <w:color w:val="A31515"/>
        </w:rPr>
        <w:t>"Unknown action"</w:t>
      </w:r>
      <w:r w:rsidRPr="003D4D4B">
        <w:t>);</w:t>
      </w:r>
    </w:p>
    <w:p w:rsidR="009C7991" w:rsidRPr="0072776D" w:rsidRDefault="009C7991" w:rsidP="009C7991">
      <w:pPr>
        <w:pStyle w:val="af3"/>
      </w:pPr>
      <w:r w:rsidRPr="003D4D4B">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3D4D4B" w:rsidRDefault="009C7991" w:rsidP="009C7991">
      <w:pPr>
        <w:pStyle w:val="af3"/>
      </w:pPr>
      <w:r w:rsidRPr="003D4D4B">
        <w:rPr>
          <w:color w:val="0000FF"/>
        </w:rPr>
        <w:t>&lt;</w:t>
      </w:r>
      <w:r w:rsidRPr="003D4D4B">
        <w:rPr>
          <w:color w:val="A31515"/>
        </w:rPr>
        <w:t>Window</w:t>
      </w:r>
      <w:r w:rsidRPr="003D4D4B">
        <w:rPr>
          <w:color w:val="FF0000"/>
        </w:rPr>
        <w:t xml:space="preserve"> x</w:t>
      </w:r>
      <w:r w:rsidRPr="003D4D4B">
        <w:rPr>
          <w:color w:val="0000FF"/>
        </w:rPr>
        <w:t>:</w:t>
      </w:r>
      <w:r w:rsidRPr="003D4D4B">
        <w:rPr>
          <w:color w:val="FF0000"/>
        </w:rPr>
        <w:t>Class</w:t>
      </w:r>
      <w:r w:rsidRPr="003D4D4B">
        <w:rPr>
          <w:color w:val="0000FF"/>
        </w:rPr>
        <w:t>="ChemicalAnalyses.Dialogs.SADescriptionDialog"</w:t>
      </w:r>
    </w:p>
    <w:p w:rsidR="009C7991" w:rsidRPr="003D4D4B" w:rsidRDefault="009C7991" w:rsidP="009C7991">
      <w:pPr>
        <w:pStyle w:val="af3"/>
      </w:pPr>
      <w:r w:rsidRPr="003D4D4B">
        <w:t xml:space="preserve">       </w:t>
      </w:r>
      <w:r w:rsidRPr="003D4D4B">
        <w:rPr>
          <w:color w:val="FF0000"/>
        </w:rPr>
        <w:t xml:space="preserve"> xmlns</w:t>
      </w:r>
      <w:r w:rsidRPr="003D4D4B">
        <w:rPr>
          <w:color w:val="0000FF"/>
        </w:rPr>
        <w:t>="http://schemas.microsoft.com/winfx/2006/xaml/presentation"</w:t>
      </w:r>
    </w:p>
    <w:p w:rsidR="009C7991" w:rsidRPr="003D4D4B" w:rsidRDefault="009C7991" w:rsidP="009C7991">
      <w:pPr>
        <w:pStyle w:val="af3"/>
      </w:pPr>
      <w:r w:rsidRPr="003D4D4B">
        <w:t xml:space="preserve">       </w:t>
      </w:r>
      <w:r w:rsidRPr="003D4D4B">
        <w:rPr>
          <w:color w:val="FF0000"/>
        </w:rPr>
        <w:t xml:space="preserve"> xmlns</w:t>
      </w:r>
      <w:r w:rsidRPr="003D4D4B">
        <w:rPr>
          <w:color w:val="0000FF"/>
        </w:rPr>
        <w:t>:</w:t>
      </w:r>
      <w:r w:rsidRPr="003D4D4B">
        <w:rPr>
          <w:color w:val="FF0000"/>
        </w:rPr>
        <w:t>x</w:t>
      </w:r>
      <w:r w:rsidRPr="003D4D4B">
        <w:rPr>
          <w:color w:val="0000FF"/>
        </w:rPr>
        <w:t>="http://schemas.microsoft.com/winfx/2006/xaml"</w:t>
      </w:r>
    </w:p>
    <w:p w:rsidR="009C7991" w:rsidRPr="003D4D4B" w:rsidRDefault="009C7991" w:rsidP="009C7991">
      <w:pPr>
        <w:pStyle w:val="af3"/>
      </w:pPr>
      <w:r w:rsidRPr="003D4D4B">
        <w:t xml:space="preserve">       </w:t>
      </w:r>
      <w:r w:rsidRPr="003D4D4B">
        <w:rPr>
          <w:color w:val="FF0000"/>
        </w:rPr>
        <w:t xml:space="preserve"> xmlns</w:t>
      </w:r>
      <w:r w:rsidRPr="003D4D4B">
        <w:rPr>
          <w:color w:val="0000FF"/>
        </w:rPr>
        <w:t>:</w:t>
      </w:r>
      <w:r w:rsidRPr="003D4D4B">
        <w:rPr>
          <w:color w:val="FF0000"/>
        </w:rPr>
        <w:t>d</w:t>
      </w:r>
      <w:r w:rsidRPr="003D4D4B">
        <w:rPr>
          <w:color w:val="0000FF"/>
        </w:rPr>
        <w:t>="http://schemas.microsoft.com/expression/blend/2008"</w:t>
      </w:r>
    </w:p>
    <w:p w:rsidR="009C7991" w:rsidRPr="003D4D4B" w:rsidRDefault="009C7991" w:rsidP="009C7991">
      <w:pPr>
        <w:pStyle w:val="af3"/>
      </w:pPr>
      <w:r w:rsidRPr="003D4D4B">
        <w:t xml:space="preserve">       </w:t>
      </w:r>
      <w:r w:rsidRPr="003D4D4B">
        <w:rPr>
          <w:color w:val="FF0000"/>
        </w:rPr>
        <w:t xml:space="preserve"> xmlns</w:t>
      </w:r>
      <w:r w:rsidRPr="003D4D4B">
        <w:rPr>
          <w:color w:val="0000FF"/>
        </w:rPr>
        <w:t>:</w:t>
      </w:r>
      <w:r w:rsidRPr="003D4D4B">
        <w:rPr>
          <w:color w:val="FF0000"/>
        </w:rPr>
        <w:t>mc</w:t>
      </w:r>
      <w:r w:rsidRPr="003D4D4B">
        <w:rPr>
          <w:color w:val="0000FF"/>
        </w:rPr>
        <w:t>="http://schemas.openxmlformats.org/markup-compatibility/2006"</w:t>
      </w:r>
    </w:p>
    <w:p w:rsidR="009C7991" w:rsidRPr="003D4D4B" w:rsidRDefault="009C7991" w:rsidP="009C7991">
      <w:pPr>
        <w:pStyle w:val="af3"/>
      </w:pPr>
      <w:r w:rsidRPr="003D4D4B">
        <w:t xml:space="preserve">       </w:t>
      </w:r>
      <w:r w:rsidRPr="003D4D4B">
        <w:rPr>
          <w:color w:val="FF0000"/>
        </w:rPr>
        <w:t xml:space="preserve"> mc</w:t>
      </w:r>
      <w:r w:rsidRPr="003D4D4B">
        <w:rPr>
          <w:color w:val="0000FF"/>
        </w:rPr>
        <w:t>:</w:t>
      </w:r>
      <w:r w:rsidRPr="003D4D4B">
        <w:rPr>
          <w:color w:val="FF0000"/>
        </w:rPr>
        <w:t>Ignorable</w:t>
      </w:r>
      <w:r w:rsidRPr="003D4D4B">
        <w:rPr>
          <w:color w:val="0000FF"/>
        </w:rPr>
        <w:t>="d"</w:t>
      </w:r>
    </w:p>
    <w:p w:rsidR="009C7991" w:rsidRPr="003D4D4B" w:rsidRDefault="009C7991" w:rsidP="009C7991">
      <w:pPr>
        <w:pStyle w:val="af3"/>
      </w:pPr>
      <w:r w:rsidRPr="003D4D4B">
        <w:t xml:space="preserve">       </w:t>
      </w:r>
      <w:r w:rsidRPr="003D4D4B">
        <w:rPr>
          <w:color w:val="FF0000"/>
        </w:rPr>
        <w:t xml:space="preserve"> Title</w:t>
      </w:r>
      <w:r w:rsidRPr="003D4D4B">
        <w:rPr>
          <w:color w:val="0000FF"/>
        </w:rPr>
        <w:t>="{</w:t>
      </w:r>
      <w:r w:rsidRPr="003D4D4B">
        <w:rPr>
          <w:color w:val="A31515"/>
        </w:rPr>
        <w:t>Binding</w:t>
      </w:r>
      <w:r w:rsidRPr="003D4D4B">
        <w:rPr>
          <w:color w:val="0000FF"/>
        </w:rPr>
        <w:t>}"</w:t>
      </w:r>
      <w:r w:rsidRPr="003D4D4B">
        <w:rPr>
          <w:color w:val="FF0000"/>
        </w:rPr>
        <w:t xml:space="preserve"> Height</w:t>
      </w:r>
      <w:r w:rsidRPr="003D4D4B">
        <w:rPr>
          <w:color w:val="0000FF"/>
        </w:rPr>
        <w:t>="150"</w:t>
      </w:r>
      <w:r w:rsidRPr="003D4D4B">
        <w:rPr>
          <w:color w:val="FF0000"/>
        </w:rPr>
        <w:t xml:space="preserve"> Width</w:t>
      </w:r>
      <w:r w:rsidRPr="003D4D4B">
        <w:rPr>
          <w:color w:val="0000FF"/>
        </w:rPr>
        <w:t>="300"</w:t>
      </w:r>
      <w:r w:rsidRPr="003D4D4B">
        <w:rPr>
          <w:color w:val="FF0000"/>
        </w:rPr>
        <w:t xml:space="preserve"> MaxWidth</w:t>
      </w:r>
      <w:r w:rsidRPr="003D4D4B">
        <w:rPr>
          <w:color w:val="0000FF"/>
        </w:rPr>
        <w:t>="350"</w:t>
      </w:r>
      <w:r w:rsidRPr="003D4D4B">
        <w:rPr>
          <w:color w:val="FF0000"/>
        </w:rPr>
        <w:t xml:space="preserve"> MaxHeight</w:t>
      </w:r>
      <w:r w:rsidRPr="003D4D4B">
        <w:rPr>
          <w:color w:val="0000FF"/>
        </w:rPr>
        <w:t>="200"</w:t>
      </w:r>
    </w:p>
    <w:p w:rsidR="009C7991" w:rsidRPr="003D4D4B" w:rsidRDefault="009C7991" w:rsidP="009C7991">
      <w:pPr>
        <w:pStyle w:val="af3"/>
      </w:pPr>
      <w:r w:rsidRPr="003D4D4B">
        <w:t xml:space="preserve">       </w:t>
      </w:r>
      <w:r w:rsidRPr="003D4D4B">
        <w:rPr>
          <w:color w:val="FF0000"/>
        </w:rPr>
        <w:t xml:space="preserve"> Validation.Error</w:t>
      </w:r>
      <w:r w:rsidRPr="003D4D4B">
        <w:rPr>
          <w:color w:val="0000FF"/>
        </w:rPr>
        <w:t>="Window_ValidationError"&gt;</w:t>
      </w:r>
    </w:p>
    <w:p w:rsidR="009C7991" w:rsidRPr="003D4D4B" w:rsidRDefault="009C7991" w:rsidP="009C7991">
      <w:pPr>
        <w:pStyle w:val="af3"/>
      </w:pPr>
      <w:r w:rsidRPr="003D4D4B">
        <w:t xml:space="preserve">    </w:t>
      </w:r>
      <w:r w:rsidRPr="003D4D4B">
        <w:rPr>
          <w:color w:val="0000FF"/>
        </w:rPr>
        <w:t>&lt;</w:t>
      </w:r>
      <w:r w:rsidRPr="003D4D4B">
        <w:rPr>
          <w:color w:val="A31515"/>
        </w:rPr>
        <w:t>Window.CommandBinding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CommandBinding</w:t>
      </w:r>
      <w:r w:rsidRPr="003D4D4B">
        <w:rPr>
          <w:color w:val="FF0000"/>
        </w:rPr>
        <w:t xml:space="preserve"> Command</w:t>
      </w:r>
      <w:r w:rsidRPr="003D4D4B">
        <w:rPr>
          <w:color w:val="0000FF"/>
        </w:rPr>
        <w:t>="Save"</w:t>
      </w:r>
      <w:r w:rsidRPr="003D4D4B">
        <w:rPr>
          <w:color w:val="FF0000"/>
        </w:rPr>
        <w:t xml:space="preserve"> Executed</w:t>
      </w:r>
      <w:r w:rsidRPr="003D4D4B">
        <w:rPr>
          <w:color w:val="0000FF"/>
        </w:rPr>
        <w:t>="SaveCommand_Executed"</w:t>
      </w:r>
      <w:r w:rsidRPr="003D4D4B">
        <w:rPr>
          <w:color w:val="FF0000"/>
        </w:rPr>
        <w:t xml:space="preserve"> CanExecute</w:t>
      </w:r>
      <w:r w:rsidRPr="003D4D4B">
        <w:rPr>
          <w:color w:val="0000FF"/>
        </w:rPr>
        <w:t>="SaveCommand_CanExecute"/&gt;</w:t>
      </w:r>
    </w:p>
    <w:p w:rsidR="009C7991" w:rsidRPr="003D4D4B" w:rsidRDefault="009C7991" w:rsidP="009C7991">
      <w:pPr>
        <w:pStyle w:val="af3"/>
      </w:pPr>
      <w:r w:rsidRPr="003D4D4B">
        <w:t xml:space="preserve">    </w:t>
      </w:r>
      <w:r w:rsidRPr="003D4D4B">
        <w:rPr>
          <w:color w:val="0000FF"/>
        </w:rPr>
        <w:t>&lt;/</w:t>
      </w:r>
      <w:r w:rsidRPr="003D4D4B">
        <w:rPr>
          <w:color w:val="A31515"/>
        </w:rPr>
        <w:t>Window.CommandBinding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Grid</w:t>
      </w:r>
      <w:r w:rsidRPr="003D4D4B">
        <w:rPr>
          <w:color w:val="FF0000"/>
        </w:rPr>
        <w:t xml:space="preserve"> x</w:t>
      </w:r>
      <w:r w:rsidRPr="003D4D4B">
        <w:rPr>
          <w:color w:val="0000FF"/>
        </w:rPr>
        <w:t>:</w:t>
      </w:r>
      <w:r w:rsidRPr="003D4D4B">
        <w:rPr>
          <w:color w:val="FF0000"/>
        </w:rPr>
        <w:t>Name</w:t>
      </w:r>
      <w:r w:rsidRPr="003D4D4B">
        <w:rPr>
          <w:color w:val="0000FF"/>
        </w:rPr>
        <w:t>="grdMain"</w:t>
      </w:r>
      <w:r w:rsidRPr="003D4D4B">
        <w:rPr>
          <w:color w:val="FF0000"/>
        </w:rPr>
        <w:t xml:space="preserve"> Margin</w:t>
      </w:r>
      <w:r w:rsidRPr="003D4D4B">
        <w:rPr>
          <w:color w:val="0000FF"/>
        </w:rPr>
        <w:t>="2"&gt;</w:t>
      </w:r>
    </w:p>
    <w:p w:rsidR="009C7991" w:rsidRPr="003D4D4B" w:rsidRDefault="009C7991" w:rsidP="009C7991">
      <w:pPr>
        <w:pStyle w:val="af3"/>
      </w:pPr>
      <w:r w:rsidRPr="003D4D4B">
        <w:t xml:space="preserve">        </w:t>
      </w:r>
      <w:r w:rsidRPr="003D4D4B">
        <w:rPr>
          <w:color w:val="0000FF"/>
        </w:rPr>
        <w:t>&lt;</w:t>
      </w:r>
      <w:r w:rsidRPr="003D4D4B">
        <w:rPr>
          <w:color w:val="A31515"/>
        </w:rPr>
        <w:t>Grid.ColumnDefinition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ColumnDefinition</w:t>
      </w:r>
      <w:r w:rsidRPr="003D4D4B">
        <w:rPr>
          <w:color w:val="FF0000"/>
        </w:rPr>
        <w:t xml:space="preserve"> Width</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ColumnDefinition</w:t>
      </w:r>
      <w:r w:rsidRPr="003D4D4B">
        <w:rPr>
          <w:color w:val="FF0000"/>
        </w:rPr>
        <w:t xml:space="preserve"> Width</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Grid.ColumnDefinition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Grid.RowDefinition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RowDefinition</w:t>
      </w:r>
      <w:r w:rsidRPr="003D4D4B">
        <w:rPr>
          <w:color w:val="FF0000"/>
        </w:rPr>
        <w:t xml:space="preserve"> Height</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RowDefinition</w:t>
      </w:r>
      <w:r w:rsidRPr="003D4D4B">
        <w:rPr>
          <w:color w:val="FF0000"/>
        </w:rPr>
        <w:t xml:space="preserve"> Height</w:t>
      </w:r>
      <w:r w:rsidRPr="003D4D4B">
        <w:rPr>
          <w:color w:val="0000FF"/>
        </w:rPr>
        <w:t>="35"/&gt;</w:t>
      </w:r>
    </w:p>
    <w:p w:rsidR="009C7991" w:rsidRPr="003D4D4B" w:rsidRDefault="009C7991" w:rsidP="009C7991">
      <w:pPr>
        <w:pStyle w:val="af3"/>
      </w:pPr>
      <w:r w:rsidRPr="003D4D4B">
        <w:t xml:space="preserve">        </w:t>
      </w:r>
      <w:r w:rsidRPr="003D4D4B">
        <w:rPr>
          <w:color w:val="0000FF"/>
        </w:rPr>
        <w:t>&lt;/</w:t>
      </w:r>
      <w:r w:rsidRPr="003D4D4B">
        <w:rPr>
          <w:color w:val="A31515"/>
        </w:rPr>
        <w:t>Grid.RowDefinition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Grid.Resource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Style</w:t>
      </w:r>
      <w:r w:rsidRPr="003D4D4B">
        <w:rPr>
          <w:color w:val="FF0000"/>
        </w:rPr>
        <w:t xml:space="preserve"> TargetType</w:t>
      </w:r>
      <w:r w:rsidRPr="003D4D4B">
        <w:rPr>
          <w:color w:val="0000FF"/>
        </w:rPr>
        <w:t>="{</w:t>
      </w:r>
      <w:r w:rsidRPr="003D4D4B">
        <w:rPr>
          <w:color w:val="A31515"/>
        </w:rPr>
        <w:t>x</w:t>
      </w:r>
      <w:r w:rsidRPr="003D4D4B">
        <w:rPr>
          <w:color w:val="0000FF"/>
        </w:rPr>
        <w:t>:</w:t>
      </w:r>
      <w:r w:rsidRPr="003D4D4B">
        <w:rPr>
          <w:color w:val="A31515"/>
        </w:rPr>
        <w:t>Type</w:t>
      </w:r>
      <w:r w:rsidRPr="003D4D4B">
        <w:rPr>
          <w:color w:val="FF0000"/>
        </w:rPr>
        <w:t xml:space="preserve"> Button</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Setter</w:t>
      </w:r>
      <w:r w:rsidRPr="003D4D4B">
        <w:rPr>
          <w:color w:val="FF0000"/>
        </w:rPr>
        <w:t xml:space="preserve"> Property</w:t>
      </w:r>
      <w:r w:rsidRPr="003D4D4B">
        <w:rPr>
          <w:color w:val="0000FF"/>
        </w:rPr>
        <w:t>="Width"</w:t>
      </w:r>
      <w:r w:rsidRPr="003D4D4B">
        <w:rPr>
          <w:color w:val="FF0000"/>
        </w:rPr>
        <w:t xml:space="preserve"> Value</w:t>
      </w:r>
      <w:r w:rsidRPr="003D4D4B">
        <w:rPr>
          <w:color w:val="0000FF"/>
        </w:rPr>
        <w:t>="90"/&gt;</w:t>
      </w:r>
    </w:p>
    <w:p w:rsidR="009C7991" w:rsidRPr="003D4D4B" w:rsidRDefault="009C7991" w:rsidP="009C7991">
      <w:pPr>
        <w:pStyle w:val="af3"/>
      </w:pPr>
      <w:r w:rsidRPr="003D4D4B">
        <w:t xml:space="preserve">                </w:t>
      </w:r>
      <w:r w:rsidRPr="003D4D4B">
        <w:rPr>
          <w:color w:val="0000FF"/>
        </w:rPr>
        <w:t>&lt;</w:t>
      </w:r>
      <w:r w:rsidRPr="003D4D4B">
        <w:rPr>
          <w:color w:val="A31515"/>
        </w:rPr>
        <w:t>Setter</w:t>
      </w:r>
      <w:r w:rsidRPr="003D4D4B">
        <w:rPr>
          <w:color w:val="FF0000"/>
        </w:rPr>
        <w:t xml:space="preserve"> Property</w:t>
      </w:r>
      <w:r w:rsidRPr="003D4D4B">
        <w:rPr>
          <w:color w:val="0000FF"/>
        </w:rPr>
        <w:t>="Height"</w:t>
      </w:r>
      <w:r w:rsidRPr="003D4D4B">
        <w:rPr>
          <w:color w:val="FF0000"/>
        </w:rPr>
        <w:t xml:space="preserve"> Value</w:t>
      </w:r>
      <w:r w:rsidRPr="003D4D4B">
        <w:rPr>
          <w:color w:val="0000FF"/>
        </w:rPr>
        <w:t>="25"/&gt;</w:t>
      </w:r>
    </w:p>
    <w:p w:rsidR="009C7991" w:rsidRPr="003D4D4B" w:rsidRDefault="009C7991" w:rsidP="009C7991">
      <w:pPr>
        <w:pStyle w:val="af3"/>
      </w:pPr>
      <w:r w:rsidRPr="003D4D4B">
        <w:t xml:space="preserve">            </w:t>
      </w:r>
      <w:r w:rsidRPr="003D4D4B">
        <w:rPr>
          <w:color w:val="0000FF"/>
        </w:rPr>
        <w:t>&lt;/</w:t>
      </w:r>
      <w:r w:rsidRPr="003D4D4B">
        <w:rPr>
          <w:color w:val="A31515"/>
        </w:rPr>
        <w:t>Style</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Grid.Resource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StackPanel</w:t>
      </w:r>
      <w:r w:rsidRPr="003D4D4B">
        <w:rPr>
          <w:color w:val="FF0000"/>
        </w:rPr>
        <w:t xml:space="preserve"> Orientation</w:t>
      </w:r>
      <w:r w:rsidRPr="003D4D4B">
        <w:rPr>
          <w:color w:val="0000FF"/>
        </w:rPr>
        <w:t>="Vertical"</w:t>
      </w:r>
      <w:r w:rsidRPr="003D4D4B">
        <w:rPr>
          <w:color w:val="FF0000"/>
        </w:rPr>
        <w:t xml:space="preserve"> Grid.Column</w:t>
      </w:r>
      <w:r w:rsidRPr="003D4D4B">
        <w:rPr>
          <w:color w:val="0000FF"/>
        </w:rPr>
        <w:t>="0"</w:t>
      </w:r>
      <w:r w:rsidRPr="003D4D4B">
        <w:rPr>
          <w:color w:val="FF0000"/>
        </w:rPr>
        <w:t xml:space="preserve"> Grid.ColumnSpan</w:t>
      </w:r>
      <w:r w:rsidRPr="003D4D4B">
        <w:rPr>
          <w:color w:val="0000FF"/>
        </w:rPr>
        <w:t>="2"</w:t>
      </w:r>
      <w:r w:rsidRPr="003D4D4B">
        <w:rPr>
          <w:color w:val="FF0000"/>
        </w:rPr>
        <w:t xml:space="preserve"> Grid.Row</w:t>
      </w:r>
      <w:r w:rsidRPr="003D4D4B">
        <w:rPr>
          <w:color w:val="0000FF"/>
        </w:rPr>
        <w:t>="0"&gt;</w:t>
      </w:r>
    </w:p>
    <w:p w:rsidR="009C7991" w:rsidRPr="003D4D4B" w:rsidRDefault="009C7991" w:rsidP="009C7991">
      <w:pPr>
        <w:pStyle w:val="af3"/>
      </w:pPr>
      <w:r w:rsidRPr="003D4D4B">
        <w:rPr>
          <w:color w:val="0000FF"/>
        </w:rPr>
        <w:t>&lt;</w:t>
      </w:r>
      <w:r w:rsidRPr="003D4D4B">
        <w:rPr>
          <w:color w:val="A31515"/>
        </w:rPr>
        <w:t>Label</w:t>
      </w:r>
      <w:r w:rsidRPr="003D4D4B">
        <w:rPr>
          <w:color w:val="FF0000"/>
        </w:rPr>
        <w:t xml:space="preserve"> Content</w:t>
      </w:r>
      <w:r w:rsidRPr="003D4D4B">
        <w:rPr>
          <w:color w:val="0000FF"/>
        </w:rPr>
        <w:t>="{</w:t>
      </w:r>
      <w:r w:rsidRPr="003D4D4B">
        <w:rPr>
          <w:color w:val="A31515"/>
        </w:rPr>
        <w:t>Binding</w:t>
      </w:r>
      <w:r w:rsidRPr="003D4D4B">
        <w:rPr>
          <w:color w:val="0000FF"/>
        </w:rPr>
        <w:t>}"</w:t>
      </w:r>
      <w:r w:rsidRPr="003D4D4B">
        <w:rPr>
          <w:color w:val="FF0000"/>
        </w:rPr>
        <w:t xml:space="preserve"> Target</w:t>
      </w:r>
      <w:r w:rsidRPr="003D4D4B">
        <w:rPr>
          <w:color w:val="0000FF"/>
        </w:rPr>
        <w:t>="{</w:t>
      </w:r>
      <w:r w:rsidRPr="003D4D4B">
        <w:rPr>
          <w:color w:val="A31515"/>
        </w:rPr>
        <w:t>Binding</w:t>
      </w:r>
      <w:r w:rsidRPr="003D4D4B">
        <w:rPr>
          <w:color w:val="FF0000"/>
        </w:rPr>
        <w:t xml:space="preserve"> ElementName</w:t>
      </w:r>
      <w:r w:rsidRPr="003D4D4B">
        <w:rPr>
          <w:color w:val="0000FF"/>
        </w:rPr>
        <w:t>=tbDescription}"</w:t>
      </w:r>
      <w:r w:rsidRPr="003D4D4B">
        <w:rPr>
          <w:color w:val="FF0000"/>
        </w:rPr>
        <w:t xml:space="preserve"> x</w:t>
      </w:r>
      <w:r w:rsidRPr="003D4D4B">
        <w:rPr>
          <w:color w:val="0000FF"/>
        </w:rPr>
        <w:t>:</w:t>
      </w:r>
      <w:r w:rsidRPr="003D4D4B">
        <w:rPr>
          <w:color w:val="FF0000"/>
        </w:rPr>
        <w:t>Name</w:t>
      </w:r>
      <w:r w:rsidRPr="003D4D4B">
        <w:rPr>
          <w:color w:val="0000FF"/>
        </w:rPr>
        <w:t>="lblDescr"/&gt;</w:t>
      </w:r>
    </w:p>
    <w:p w:rsidR="009C7991" w:rsidRPr="003D4D4B" w:rsidRDefault="009C7991" w:rsidP="009C7991">
      <w:pPr>
        <w:pStyle w:val="af3"/>
      </w:pPr>
      <w:r w:rsidRPr="003D4D4B">
        <w:rPr>
          <w:color w:val="0000FF"/>
        </w:rPr>
        <w:t>&lt;</w:t>
      </w:r>
      <w:r w:rsidRPr="003D4D4B">
        <w:rPr>
          <w:color w:val="A31515"/>
        </w:rPr>
        <w:t>TextBox</w:t>
      </w:r>
      <w:r w:rsidRPr="003D4D4B">
        <w:rPr>
          <w:color w:val="FF0000"/>
        </w:rPr>
        <w:t xml:space="preserve"> Text</w:t>
      </w:r>
      <w:r w:rsidRPr="003D4D4B">
        <w:rPr>
          <w:color w:val="0000FF"/>
        </w:rPr>
        <w:t>="{</w:t>
      </w:r>
      <w:r w:rsidRPr="003D4D4B">
        <w:rPr>
          <w:color w:val="A31515"/>
        </w:rPr>
        <w:t>Binding</w:t>
      </w:r>
      <w:r w:rsidRPr="003D4D4B">
        <w:rPr>
          <w:color w:val="FF0000"/>
        </w:rPr>
        <w:t xml:space="preserve"> Path</w:t>
      </w:r>
      <w:r w:rsidRPr="003D4D4B">
        <w:rPr>
          <w:color w:val="0000FF"/>
        </w:rPr>
        <w:t>=Description,</w:t>
      </w:r>
      <w:r w:rsidRPr="003D4D4B">
        <w:rPr>
          <w:color w:val="FF0000"/>
        </w:rPr>
        <w:t xml:space="preserve"> NotifyOnValidationError</w:t>
      </w:r>
      <w:r w:rsidRPr="003D4D4B">
        <w:rPr>
          <w:color w:val="0000FF"/>
        </w:rPr>
        <w:t>=True,</w:t>
      </w:r>
      <w:r w:rsidRPr="003D4D4B">
        <w:rPr>
          <w:color w:val="FF0000"/>
        </w:rPr>
        <w:t xml:space="preserve"> Mode</w:t>
      </w:r>
      <w:r w:rsidRPr="003D4D4B">
        <w:rPr>
          <w:color w:val="0000FF"/>
        </w:rPr>
        <w:t>=TwoWay,</w:t>
      </w:r>
      <w:r w:rsidRPr="003D4D4B">
        <w:t xml:space="preserve"> </w:t>
      </w:r>
      <w:r w:rsidRPr="003D4D4B">
        <w:rPr>
          <w:color w:val="FF0000"/>
        </w:rPr>
        <w:t>ValidatesOnExceptions</w:t>
      </w:r>
      <w:r w:rsidRPr="003D4D4B">
        <w:rPr>
          <w:color w:val="0000FF"/>
        </w:rPr>
        <w:t>=True,</w:t>
      </w:r>
      <w:r w:rsidRPr="003D4D4B">
        <w:rPr>
          <w:color w:val="FF0000"/>
        </w:rPr>
        <w:t xml:space="preserve"> UpdateSourceTrigger</w:t>
      </w:r>
      <w:r w:rsidRPr="003D4D4B">
        <w:rPr>
          <w:color w:val="0000FF"/>
        </w:rPr>
        <w:t>=PropertyChanged}"</w:t>
      </w:r>
      <w:r w:rsidRPr="003D4D4B">
        <w:rPr>
          <w:color w:val="FF0000"/>
        </w:rPr>
        <w:t xml:space="preserve"> x</w:t>
      </w:r>
      <w:r w:rsidRPr="003D4D4B">
        <w:rPr>
          <w:color w:val="0000FF"/>
        </w:rPr>
        <w:t>:</w:t>
      </w:r>
      <w:r w:rsidRPr="003D4D4B">
        <w:rPr>
          <w:color w:val="FF0000"/>
        </w:rPr>
        <w:t>Name</w:t>
      </w:r>
      <w:r w:rsidRPr="003D4D4B">
        <w:rPr>
          <w:color w:val="0000FF"/>
        </w:rPr>
        <w:t>="tbDescription"</w:t>
      </w:r>
      <w:r w:rsidRPr="003D4D4B">
        <w:t xml:space="preserve"> </w:t>
      </w:r>
      <w:r w:rsidRPr="003D4D4B">
        <w:rPr>
          <w:color w:val="FF0000"/>
        </w:rPr>
        <w:t>TextWrapping</w:t>
      </w:r>
      <w:r w:rsidRPr="003D4D4B">
        <w:rPr>
          <w:color w:val="0000FF"/>
        </w:rPr>
        <w:t>="WrapWithOverflow"</w:t>
      </w:r>
      <w:r w:rsidRPr="003D4D4B">
        <w:rPr>
          <w:color w:val="FF0000"/>
        </w:rPr>
        <w:t xml:space="preserve"> VerticalScrollBarVisibility</w:t>
      </w:r>
      <w:r w:rsidRPr="003D4D4B">
        <w:rPr>
          <w:color w:val="0000FF"/>
        </w:rPr>
        <w:t>="Auto"/&gt;</w:t>
      </w:r>
    </w:p>
    <w:p w:rsidR="009C7991" w:rsidRPr="003D4D4B" w:rsidRDefault="009C7991" w:rsidP="009C7991">
      <w:pPr>
        <w:pStyle w:val="af3"/>
      </w:pPr>
      <w:r w:rsidRPr="003D4D4B">
        <w:t xml:space="preserve">        </w:t>
      </w:r>
      <w:r w:rsidRPr="003D4D4B">
        <w:rPr>
          <w:color w:val="0000FF"/>
        </w:rPr>
        <w:t>&lt;/</w:t>
      </w:r>
      <w:r w:rsidRPr="003D4D4B">
        <w:rPr>
          <w:color w:val="A31515"/>
        </w:rPr>
        <w:t>StackPanel</w:t>
      </w:r>
      <w:r w:rsidRPr="003D4D4B">
        <w:rPr>
          <w:color w:val="0000FF"/>
        </w:rPr>
        <w:t>&gt;</w:t>
      </w:r>
    </w:p>
    <w:p w:rsidR="009C7991" w:rsidRPr="003D4D4B" w:rsidRDefault="009C7991" w:rsidP="009C7991">
      <w:pPr>
        <w:pStyle w:val="af3"/>
      </w:pPr>
      <w:r w:rsidRPr="003D4D4B">
        <w:rPr>
          <w:color w:val="0000FF"/>
        </w:rPr>
        <w:t>&lt;</w:t>
      </w:r>
      <w:r w:rsidRPr="003D4D4B">
        <w:rPr>
          <w:color w:val="A31515"/>
        </w:rPr>
        <w:t>Button</w:t>
      </w:r>
      <w:r w:rsidRPr="003D4D4B">
        <w:rPr>
          <w:color w:val="FF0000"/>
        </w:rPr>
        <w:t xml:space="preserve"> Content</w:t>
      </w:r>
      <w:r w:rsidRPr="003D4D4B">
        <w:rPr>
          <w:color w:val="0000FF"/>
        </w:rPr>
        <w:t>="OK"</w:t>
      </w:r>
      <w:r w:rsidRPr="003D4D4B">
        <w:rPr>
          <w:color w:val="FF0000"/>
        </w:rPr>
        <w:t xml:space="preserve"> HorizontalAlignment</w:t>
      </w:r>
      <w:r w:rsidRPr="003D4D4B">
        <w:rPr>
          <w:color w:val="0000FF"/>
        </w:rPr>
        <w:t>="Center"</w:t>
      </w:r>
      <w:r w:rsidRPr="003D4D4B">
        <w:rPr>
          <w:color w:val="FF0000"/>
        </w:rPr>
        <w:t xml:space="preserve"> Grid.Row</w:t>
      </w:r>
      <w:r w:rsidRPr="003D4D4B">
        <w:rPr>
          <w:color w:val="0000FF"/>
        </w:rPr>
        <w:t>="1"</w:t>
      </w:r>
      <w:r w:rsidRPr="003D4D4B">
        <w:rPr>
          <w:color w:val="FF0000"/>
        </w:rPr>
        <w:t xml:space="preserve"> Grid.Column</w:t>
      </w:r>
      <w:r w:rsidRPr="003D4D4B">
        <w:rPr>
          <w:color w:val="0000FF"/>
        </w:rPr>
        <w:t>="0"</w:t>
      </w:r>
      <w:r w:rsidRPr="003D4D4B">
        <w:rPr>
          <w:color w:val="FF0000"/>
        </w:rPr>
        <w:t xml:space="preserve"> Command</w:t>
      </w:r>
      <w:r w:rsidRPr="003D4D4B">
        <w:rPr>
          <w:color w:val="0000FF"/>
        </w:rPr>
        <w:t>="Save"</w:t>
      </w:r>
      <w:r w:rsidRPr="003D4D4B">
        <w:t xml:space="preserve"> </w:t>
      </w:r>
      <w:r w:rsidRPr="003D4D4B">
        <w:rPr>
          <w:color w:val="FF0000"/>
        </w:rPr>
        <w:t>VerticalAlignment</w:t>
      </w:r>
      <w:r w:rsidRPr="003D4D4B">
        <w:rPr>
          <w:color w:val="0000FF"/>
        </w:rPr>
        <w:t>="Center"</w:t>
      </w:r>
      <w:r w:rsidRPr="003D4D4B">
        <w:rPr>
          <w:color w:val="FF0000"/>
        </w:rPr>
        <w:t xml:space="preserve"> IsCancel</w:t>
      </w:r>
      <w:r w:rsidRPr="003D4D4B">
        <w:rPr>
          <w:color w:val="0000FF"/>
        </w:rPr>
        <w:t>="False"</w:t>
      </w:r>
      <w:r w:rsidRPr="003D4D4B">
        <w:rPr>
          <w:color w:val="FF0000"/>
        </w:rPr>
        <w:t xml:space="preserve"> IsDefault</w:t>
      </w:r>
      <w:r w:rsidRPr="003D4D4B">
        <w:rPr>
          <w:color w:val="0000FF"/>
        </w:rPr>
        <w:t>="True"/&gt;</w:t>
      </w:r>
    </w:p>
    <w:p w:rsidR="009C7991" w:rsidRPr="003D4D4B" w:rsidRDefault="009C7991" w:rsidP="009C7991">
      <w:pPr>
        <w:pStyle w:val="af3"/>
      </w:pPr>
      <w:r w:rsidRPr="003D4D4B">
        <w:rPr>
          <w:color w:val="0000FF"/>
        </w:rPr>
        <w:t>&lt;</w:t>
      </w:r>
      <w:r w:rsidRPr="003D4D4B">
        <w:rPr>
          <w:color w:val="A31515"/>
        </w:rPr>
        <w:t>Button</w:t>
      </w:r>
      <w:r w:rsidRPr="003D4D4B">
        <w:rPr>
          <w:color w:val="FF0000"/>
        </w:rPr>
        <w:t xml:space="preserve"> Content</w:t>
      </w:r>
      <w:r w:rsidRPr="003D4D4B">
        <w:rPr>
          <w:color w:val="0000FF"/>
        </w:rPr>
        <w:t>="Cancel"</w:t>
      </w:r>
      <w:r w:rsidRPr="003D4D4B">
        <w:rPr>
          <w:color w:val="FF0000"/>
        </w:rPr>
        <w:t xml:space="preserve"> HorizontalAlignment</w:t>
      </w:r>
      <w:r w:rsidRPr="003D4D4B">
        <w:rPr>
          <w:color w:val="0000FF"/>
        </w:rPr>
        <w:t>="Center"</w:t>
      </w:r>
      <w:r w:rsidRPr="003D4D4B">
        <w:rPr>
          <w:color w:val="FF0000"/>
        </w:rPr>
        <w:t xml:space="preserve"> Grid.Row</w:t>
      </w:r>
      <w:r w:rsidRPr="003D4D4B">
        <w:rPr>
          <w:color w:val="0000FF"/>
        </w:rPr>
        <w:t>="1"</w:t>
      </w:r>
      <w:r w:rsidRPr="003D4D4B">
        <w:rPr>
          <w:color w:val="FF0000"/>
        </w:rPr>
        <w:t xml:space="preserve"> Grid.Column</w:t>
      </w:r>
      <w:r w:rsidRPr="003D4D4B">
        <w:rPr>
          <w:color w:val="0000FF"/>
        </w:rPr>
        <w:t>="1"</w:t>
      </w:r>
      <w:r w:rsidRPr="003D4D4B">
        <w:t xml:space="preserve"> </w:t>
      </w:r>
      <w:r w:rsidRPr="003D4D4B">
        <w:rPr>
          <w:color w:val="FF0000"/>
        </w:rPr>
        <w:t>VerticalAlignment</w:t>
      </w:r>
      <w:r w:rsidRPr="003D4D4B">
        <w:rPr>
          <w:color w:val="0000FF"/>
        </w:rPr>
        <w:t>="Center"</w:t>
      </w:r>
      <w:r w:rsidRPr="003D4D4B">
        <w:rPr>
          <w:color w:val="FF0000"/>
        </w:rPr>
        <w:t xml:space="preserve"> IsCancel</w:t>
      </w:r>
      <w:r w:rsidRPr="003D4D4B">
        <w:rPr>
          <w:color w:val="0000FF"/>
        </w:rPr>
        <w:t>="True"</w:t>
      </w:r>
      <w:r w:rsidRPr="003D4D4B">
        <w:rPr>
          <w:color w:val="FF0000"/>
        </w:rPr>
        <w:t xml:space="preserve"> IsDefault</w:t>
      </w:r>
      <w:r w:rsidRPr="003D4D4B">
        <w:rPr>
          <w:color w:val="0000FF"/>
        </w:rPr>
        <w:t>="False"/&gt;</w:t>
      </w:r>
    </w:p>
    <w:p w:rsidR="009C7991" w:rsidRPr="009C7991" w:rsidRDefault="009C7991" w:rsidP="009C7991">
      <w:pPr>
        <w:pStyle w:val="af3"/>
        <w:rPr>
          <w:lang w:val="ru-RU"/>
        </w:rPr>
      </w:pPr>
      <w:r w:rsidRPr="003D4D4B">
        <w:t xml:space="preserve">    </w:t>
      </w:r>
      <w:r w:rsidRPr="009C7991">
        <w:rPr>
          <w:color w:val="0000FF"/>
          <w:lang w:val="ru-RU"/>
        </w:rPr>
        <w:t>&lt;/</w:t>
      </w:r>
      <w:r>
        <w:rPr>
          <w:color w:val="A31515"/>
        </w:rPr>
        <w:t>Grid</w:t>
      </w:r>
      <w:r w:rsidRPr="009C7991">
        <w:rPr>
          <w:color w:val="0000FF"/>
          <w:lang w:val="ru-RU"/>
        </w:rPr>
        <w:t>&gt;</w:t>
      </w:r>
    </w:p>
    <w:p w:rsidR="009C7991" w:rsidRPr="009C7991" w:rsidRDefault="009C7991" w:rsidP="009C7991">
      <w:pPr>
        <w:pStyle w:val="af3"/>
        <w:rPr>
          <w:color w:val="0000FF"/>
          <w:lang w:val="ru-RU"/>
        </w:rPr>
      </w:pPr>
      <w:r w:rsidRPr="009C7991">
        <w:rPr>
          <w:color w:val="0000FF"/>
          <w:lang w:val="ru-RU"/>
        </w:rPr>
        <w:t>&lt;/</w:t>
      </w:r>
      <w:r>
        <w:rPr>
          <w:color w:val="A31515"/>
        </w:rPr>
        <w:t>Window</w:t>
      </w:r>
      <w:r w:rsidRPr="009C7991">
        <w:rPr>
          <w:color w:val="0000FF"/>
          <w:lang w:val="ru-RU"/>
        </w:rPr>
        <w:t>&gt;</w:t>
      </w:r>
    </w:p>
    <w:p w:rsidR="009C7991" w:rsidRPr="009C7991" w:rsidRDefault="009C7991" w:rsidP="009C7991">
      <w:pPr>
        <w:pStyle w:val="af3"/>
        <w:rPr>
          <w:color w:val="0000FF"/>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0</w:t>
      </w:r>
      <w:r w:rsidRPr="00A11E21">
        <w:rPr>
          <w:lang w:eastAsia="ru-RU"/>
        </w:rPr>
        <w:t xml:space="preserve"> </w:t>
      </w:r>
      <w:r>
        <w:rPr>
          <w:lang w:eastAsia="ru-RU"/>
        </w:rPr>
        <w:t>Класс</w:t>
      </w:r>
      <w:r w:rsidRPr="00A11E21">
        <w:rPr>
          <w:lang w:eastAsia="ru-RU"/>
        </w:rPr>
        <w:t xml:space="preserve"> </w:t>
      </w:r>
      <w:r>
        <w:rPr>
          <w:lang w:eastAsia="ru-RU"/>
        </w:rPr>
        <w:t>диалогового окна просмотра графика калибровочных прямых</w:t>
      </w:r>
      <w:bookmarkStart w:id="78" w:name="А10"/>
      <w:bookmarkEnd w:id="78"/>
    </w:p>
    <w:p w:rsidR="009C7991" w:rsidRPr="003D4D4B" w:rsidRDefault="009C7991" w:rsidP="009C7991">
      <w:pPr>
        <w:pStyle w:val="af3"/>
      </w:pPr>
      <w:r w:rsidRPr="003D4D4B">
        <w:rPr>
          <w:color w:val="0000FF"/>
        </w:rPr>
        <w:t>using</w:t>
      </w:r>
      <w:r w:rsidRPr="003D4D4B">
        <w:t xml:space="preserve"> SA_EF;</w:t>
      </w:r>
    </w:p>
    <w:p w:rsidR="009C7991" w:rsidRPr="003D4D4B" w:rsidRDefault="009C7991" w:rsidP="009C7991">
      <w:pPr>
        <w:pStyle w:val="af3"/>
      </w:pPr>
      <w:r w:rsidRPr="003D4D4B">
        <w:rPr>
          <w:color w:val="0000FF"/>
        </w:rPr>
        <w:t>using</w:t>
      </w:r>
      <w:r w:rsidRPr="003D4D4B">
        <w:t xml:space="preserve"> System;</w:t>
      </w:r>
    </w:p>
    <w:p w:rsidR="009C7991" w:rsidRPr="003D4D4B" w:rsidRDefault="009C7991" w:rsidP="009C7991">
      <w:pPr>
        <w:pStyle w:val="af3"/>
      </w:pPr>
      <w:r w:rsidRPr="003D4D4B">
        <w:rPr>
          <w:color w:val="0000FF"/>
        </w:rPr>
        <w:t>using</w:t>
      </w:r>
      <w:r w:rsidRPr="003D4D4B">
        <w:t xml:space="preserve"> System.Collections.ObjectModel;</w:t>
      </w:r>
    </w:p>
    <w:p w:rsidR="009C7991" w:rsidRPr="003D4D4B" w:rsidRDefault="009C7991" w:rsidP="009C7991">
      <w:pPr>
        <w:pStyle w:val="af3"/>
      </w:pPr>
      <w:r w:rsidRPr="003D4D4B">
        <w:rPr>
          <w:color w:val="0000FF"/>
        </w:rPr>
        <w:t>using</w:t>
      </w:r>
      <w:r w:rsidRPr="003D4D4B">
        <w:t xml:space="preserve"> System.Linq;</w:t>
      </w:r>
    </w:p>
    <w:p w:rsidR="009C7991" w:rsidRPr="003D4D4B" w:rsidRDefault="009C7991" w:rsidP="009C7991">
      <w:pPr>
        <w:pStyle w:val="af3"/>
      </w:pPr>
      <w:r w:rsidRPr="003D4D4B">
        <w:rPr>
          <w:color w:val="0000FF"/>
        </w:rPr>
        <w:t>using</w:t>
      </w:r>
      <w:r w:rsidRPr="003D4D4B">
        <w:t xml:space="preserve"> System.Windows;</w:t>
      </w:r>
    </w:p>
    <w:p w:rsidR="009C7991" w:rsidRPr="003D4D4B" w:rsidRDefault="009C7991" w:rsidP="009C7991">
      <w:pPr>
        <w:pStyle w:val="af3"/>
      </w:pPr>
    </w:p>
    <w:p w:rsidR="009C7991" w:rsidRPr="003D4D4B" w:rsidRDefault="009C7991" w:rsidP="009C7991">
      <w:pPr>
        <w:pStyle w:val="af3"/>
      </w:pPr>
      <w:r w:rsidRPr="003D4D4B">
        <w:rPr>
          <w:color w:val="0000FF"/>
        </w:rPr>
        <w:t>namespace</w:t>
      </w:r>
      <w:r w:rsidRPr="003D4D4B">
        <w:t xml:space="preserve"> ChemicalAnalyses.Dialogs</w:t>
      </w:r>
    </w:p>
    <w:p w:rsidR="009C7991" w:rsidRPr="003D4D4B" w:rsidRDefault="009C7991" w:rsidP="009C7991">
      <w:pPr>
        <w:pStyle w:val="af3"/>
      </w:pPr>
      <w:r w:rsidRPr="003D4D4B">
        <w:t>{</w:t>
      </w:r>
    </w:p>
    <w:p w:rsidR="009C7991" w:rsidRPr="003D4D4B" w:rsidRDefault="009C7991" w:rsidP="009C7991">
      <w:pPr>
        <w:pStyle w:val="af3"/>
      </w:pPr>
      <w:r w:rsidRPr="003D4D4B">
        <w:t xml:space="preserve">    </w:t>
      </w:r>
      <w:r w:rsidRPr="003D4D4B">
        <w:rPr>
          <w:color w:val="0000FF"/>
        </w:rPr>
        <w:t>public</w:t>
      </w:r>
      <w:r w:rsidRPr="003D4D4B">
        <w:t xml:space="preserve"> </w:t>
      </w:r>
      <w:r w:rsidRPr="003D4D4B">
        <w:rPr>
          <w:color w:val="0000FF"/>
        </w:rPr>
        <w:t>partial</w:t>
      </w:r>
      <w:r w:rsidRPr="003D4D4B">
        <w:t xml:space="preserve"> </w:t>
      </w:r>
      <w:r w:rsidRPr="003D4D4B">
        <w:rPr>
          <w:color w:val="0000FF"/>
        </w:rPr>
        <w:t>class</w:t>
      </w:r>
      <w:r w:rsidRPr="003D4D4B">
        <w:t xml:space="preserve"> </w:t>
      </w:r>
      <w:r w:rsidRPr="003D4D4B">
        <w:rPr>
          <w:color w:val="2B91AF"/>
        </w:rPr>
        <w:t>CalibrationViewDialog</w:t>
      </w:r>
      <w:r w:rsidRPr="003D4D4B">
        <w:t xml:space="preserve"> : Window</w:t>
      </w:r>
    </w:p>
    <w:p w:rsidR="009C7991" w:rsidRPr="003D4D4B" w:rsidRDefault="009C7991" w:rsidP="009C7991">
      <w:pPr>
        <w:pStyle w:val="af3"/>
      </w:pPr>
      <w:r w:rsidRPr="003D4D4B">
        <w:lastRenderedPageBreak/>
        <w:t xml:space="preserve">    {</w:t>
      </w:r>
    </w:p>
    <w:p w:rsidR="009C7991" w:rsidRPr="003D4D4B" w:rsidRDefault="009C7991" w:rsidP="009C7991">
      <w:pPr>
        <w:pStyle w:val="af3"/>
      </w:pPr>
      <w:r w:rsidRPr="003D4D4B">
        <w:t xml:space="preserve">        </w:t>
      </w:r>
      <w:r w:rsidRPr="003D4D4B">
        <w:rPr>
          <w:color w:val="0000FF"/>
        </w:rPr>
        <w:t>public</w:t>
      </w:r>
      <w:r w:rsidRPr="003D4D4B">
        <w:t xml:space="preserve"> LinearCalibration lcCalibration</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get</w:t>
      </w:r>
      <w:r w:rsidRPr="003D4D4B">
        <w:t xml:space="preserve"> { </w:t>
      </w:r>
      <w:r w:rsidRPr="003D4D4B">
        <w:rPr>
          <w:color w:val="0000FF"/>
        </w:rPr>
        <w:t>return</w:t>
      </w:r>
      <w:r w:rsidRPr="003D4D4B">
        <w:t xml:space="preserve"> (LinearCalibration)GetValue(lcCalibrationProperty); }</w:t>
      </w:r>
    </w:p>
    <w:p w:rsidR="009C7991" w:rsidRPr="003D4D4B" w:rsidRDefault="009C7991" w:rsidP="009C7991">
      <w:pPr>
        <w:pStyle w:val="af3"/>
      </w:pPr>
      <w:r w:rsidRPr="003D4D4B">
        <w:t xml:space="preserve">            </w:t>
      </w:r>
      <w:r w:rsidRPr="003D4D4B">
        <w:rPr>
          <w:color w:val="0000FF"/>
        </w:rPr>
        <w:t>set</w:t>
      </w:r>
      <w:r w:rsidRPr="003D4D4B">
        <w:t xml:space="preserve"> { SetValue(lcCalibrationProperty, value); }</w:t>
      </w:r>
    </w:p>
    <w:p w:rsidR="009C7991" w:rsidRPr="003D4D4B" w:rsidRDefault="009C7991" w:rsidP="009C7991">
      <w:pPr>
        <w:pStyle w:val="af3"/>
      </w:pPr>
      <w:r w:rsidRPr="003D4D4B">
        <w:t xml:space="preserve">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ublic</w:t>
      </w:r>
      <w:r w:rsidRPr="003D4D4B">
        <w:t xml:space="preserve"> </w:t>
      </w:r>
      <w:r w:rsidRPr="003D4D4B">
        <w:rPr>
          <w:color w:val="0000FF"/>
        </w:rPr>
        <w:t>static</w:t>
      </w:r>
      <w:r w:rsidRPr="003D4D4B">
        <w:t xml:space="preserve"> </w:t>
      </w:r>
      <w:r w:rsidRPr="003D4D4B">
        <w:rPr>
          <w:color w:val="0000FF"/>
        </w:rPr>
        <w:t>readonly</w:t>
      </w:r>
      <w:r w:rsidRPr="003D4D4B">
        <w:t xml:space="preserve"> DependencyProperty lcCalibrationProperty =</w:t>
      </w:r>
    </w:p>
    <w:p w:rsidR="009C7991" w:rsidRPr="003D4D4B" w:rsidRDefault="009C7991" w:rsidP="009C7991">
      <w:pPr>
        <w:pStyle w:val="af3"/>
      </w:pPr>
      <w:r w:rsidRPr="003D4D4B">
        <w:t xml:space="preserve">           DependencyProperty.Register(</w:t>
      </w:r>
      <w:r w:rsidRPr="003D4D4B">
        <w:rPr>
          <w:color w:val="A31515"/>
        </w:rPr>
        <w:t>"lcCalibration"</w:t>
      </w:r>
      <w:r w:rsidRPr="003D4D4B">
        <w:t>,</w:t>
      </w:r>
    </w:p>
    <w:p w:rsidR="009C7991" w:rsidRPr="003D4D4B" w:rsidRDefault="009C7991" w:rsidP="009C7991">
      <w:pPr>
        <w:pStyle w:val="af3"/>
      </w:pPr>
      <w:r w:rsidRPr="003D4D4B">
        <w:t xml:space="preserve">                </w:t>
      </w:r>
      <w:r w:rsidRPr="003D4D4B">
        <w:rPr>
          <w:color w:val="0000FF"/>
        </w:rPr>
        <w:t>typeof</w:t>
      </w:r>
      <w:r w:rsidRPr="003D4D4B">
        <w:t xml:space="preserve">(LinearCalibration), </w:t>
      </w:r>
      <w:r w:rsidRPr="003D4D4B">
        <w:rPr>
          <w:color w:val="0000FF"/>
        </w:rPr>
        <w:t>typeof</w:t>
      </w:r>
      <w:r w:rsidRPr="003D4D4B">
        <w:t>(CalibrationViewDialog),</w:t>
      </w:r>
    </w:p>
    <w:p w:rsidR="009C7991" w:rsidRPr="003D4D4B" w:rsidRDefault="009C7991" w:rsidP="009C7991">
      <w:pPr>
        <w:pStyle w:val="af3"/>
      </w:pPr>
      <w:r w:rsidRPr="003D4D4B">
        <w:t xml:space="preserve">                </w:t>
      </w:r>
      <w:r w:rsidRPr="003D4D4B">
        <w:rPr>
          <w:color w:val="0000FF"/>
        </w:rPr>
        <w:t>new</w:t>
      </w:r>
      <w:r w:rsidRPr="003D4D4B">
        <w:t xml:space="preserve"> PropertyMetadata());</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ublic</w:t>
      </w:r>
      <w:r w:rsidRPr="003D4D4B">
        <w:t xml:space="preserve"> CalibrationViewDialog(</w:t>
      </w:r>
      <w:r w:rsidRPr="003D4D4B">
        <w:rPr>
          <w:color w:val="0000FF"/>
        </w:rPr>
        <w:t>ref</w:t>
      </w:r>
      <w:r w:rsidRPr="003D4D4B">
        <w:t xml:space="preserve"> LinearCalibration lc)</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InitializeComponent();</w:t>
      </w:r>
    </w:p>
    <w:p w:rsidR="009C7991" w:rsidRPr="003D4D4B" w:rsidRDefault="009C7991" w:rsidP="009C7991">
      <w:pPr>
        <w:pStyle w:val="af3"/>
      </w:pPr>
      <w:r w:rsidRPr="003D4D4B">
        <w:t xml:space="preserve">            lcCalibration = lc;</w:t>
      </w:r>
    </w:p>
    <w:p w:rsidR="009C7991" w:rsidRPr="003D4D4B" w:rsidRDefault="009C7991" w:rsidP="009C7991">
      <w:pPr>
        <w:pStyle w:val="af3"/>
      </w:pPr>
      <w:r w:rsidRPr="003D4D4B">
        <w:t xml:space="preserve">            grdMain.DataContext = </w:t>
      </w:r>
      <w:r w:rsidRPr="003D4D4B">
        <w:rPr>
          <w:color w:val="0000FF"/>
        </w:rPr>
        <w:t>this</w:t>
      </w:r>
      <w:r w:rsidRPr="003D4D4B">
        <w:t>;</w:t>
      </w:r>
    </w:p>
    <w:p w:rsidR="009C7991" w:rsidRPr="003D4D4B" w:rsidRDefault="009C7991" w:rsidP="009C7991">
      <w:pPr>
        <w:pStyle w:val="af3"/>
      </w:pPr>
      <w:r w:rsidRPr="003D4D4B">
        <w:t xml:space="preserve">            </w:t>
      </w:r>
      <w:r w:rsidRPr="003D4D4B">
        <w:rPr>
          <w:color w:val="0000FF"/>
        </w:rPr>
        <w:t>try</w:t>
      </w:r>
    </w:p>
    <w:p w:rsidR="009C7991" w:rsidRPr="003D4D4B" w:rsidRDefault="009C7991" w:rsidP="009C7991">
      <w:pPr>
        <w:pStyle w:val="af3"/>
      </w:pPr>
      <w:r w:rsidRPr="003D4D4B">
        <w:t xml:space="preserve">            {lnSeries1.ItemsSource = </w:t>
      </w:r>
      <w:r w:rsidRPr="003D4D4B">
        <w:rPr>
          <w:color w:val="0000FF"/>
        </w:rPr>
        <w:t>new</w:t>
      </w:r>
      <w:r w:rsidRPr="003D4D4B">
        <w:t xml:space="preserve"> ObservableCollection&lt;Tuple&lt;</w:t>
      </w:r>
      <w:r w:rsidRPr="003D4D4B">
        <w:rPr>
          <w:color w:val="0000FF"/>
        </w:rPr>
        <w:t>decimal</w:t>
      </w:r>
      <w:r w:rsidRPr="003D4D4B">
        <w:t xml:space="preserve">, </w:t>
      </w:r>
      <w:r w:rsidRPr="003D4D4B">
        <w:rPr>
          <w:color w:val="0000FF"/>
        </w:rPr>
        <w:t>decimal</w:t>
      </w:r>
      <w:r w:rsidRPr="003D4D4B">
        <w:t>&gt;&gt;()</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new</w:t>
      </w:r>
      <w:r w:rsidRPr="003D4D4B">
        <w:t xml:space="preserve"> Tuple&lt;</w:t>
      </w:r>
      <w:r w:rsidRPr="003D4D4B">
        <w:rPr>
          <w:color w:val="0000FF"/>
        </w:rPr>
        <w:t>decimal</w:t>
      </w:r>
      <w:r w:rsidRPr="003D4D4B">
        <w:t xml:space="preserve">, </w:t>
      </w:r>
      <w:r w:rsidRPr="003D4D4B">
        <w:rPr>
          <w:color w:val="0000FF"/>
        </w:rPr>
        <w:t>decimal</w:t>
      </w:r>
      <w:r w:rsidRPr="003D4D4B">
        <w:t>&gt;(0,lc.Intercept[0]),</w:t>
      </w:r>
    </w:p>
    <w:p w:rsidR="009C7991" w:rsidRPr="003D4D4B" w:rsidRDefault="009C7991" w:rsidP="009C7991">
      <w:pPr>
        <w:pStyle w:val="af3"/>
      </w:pPr>
      <w:r w:rsidRPr="003D4D4B">
        <w:t xml:space="preserve">                    </w:t>
      </w:r>
      <w:r w:rsidRPr="003D4D4B">
        <w:rPr>
          <w:color w:val="0000FF"/>
        </w:rPr>
        <w:t>new</w:t>
      </w:r>
      <w:r w:rsidRPr="003D4D4B">
        <w:t xml:space="preserve"> Tuple&lt;</w:t>
      </w:r>
      <w:r w:rsidRPr="003D4D4B">
        <w:rPr>
          <w:color w:val="0000FF"/>
        </w:rPr>
        <w:t>decimal</w:t>
      </w:r>
      <w:r w:rsidRPr="003D4D4B">
        <w:t xml:space="preserve">, </w:t>
      </w:r>
      <w:r w:rsidRPr="003D4D4B">
        <w:rPr>
          <w:color w:val="0000FF"/>
        </w:rPr>
        <w:t>decimal</w:t>
      </w:r>
      <w:r w:rsidRPr="003D4D4B">
        <w:t>&gt;(lc.LinearCalibrationData[0].Max(p=&gt;p.Concentration),</w:t>
      </w:r>
    </w:p>
    <w:p w:rsidR="009C7991" w:rsidRPr="003D4D4B" w:rsidRDefault="009C7991" w:rsidP="009C7991">
      <w:pPr>
        <w:pStyle w:val="af3"/>
      </w:pPr>
      <w:r w:rsidRPr="003D4D4B">
        <w:t xml:space="preserve">                    lc.LinearCalibrationData[0].Max(p=&gt;p.Concentration)*lc.Slope[0]+</w:t>
      </w:r>
    </w:p>
    <w:p w:rsidR="009C7991" w:rsidRPr="003D4D4B" w:rsidRDefault="009C7991" w:rsidP="009C7991">
      <w:pPr>
        <w:pStyle w:val="af3"/>
      </w:pPr>
      <w:r w:rsidRPr="003D4D4B">
        <w:t xml:space="preserve">                    lc.Intercept[0])</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lnSeries2.ItemsSource = </w:t>
      </w:r>
      <w:r w:rsidRPr="003D4D4B">
        <w:rPr>
          <w:color w:val="0000FF"/>
        </w:rPr>
        <w:t>new</w:t>
      </w:r>
      <w:r w:rsidRPr="003D4D4B">
        <w:t xml:space="preserve"> ObservableCollection&lt;Tuple&lt;</w:t>
      </w:r>
      <w:r w:rsidRPr="003D4D4B">
        <w:rPr>
          <w:color w:val="0000FF"/>
        </w:rPr>
        <w:t>decimal</w:t>
      </w:r>
      <w:r w:rsidRPr="003D4D4B">
        <w:t xml:space="preserve">, </w:t>
      </w:r>
      <w:r w:rsidRPr="003D4D4B">
        <w:rPr>
          <w:color w:val="0000FF"/>
        </w:rPr>
        <w:t>decimal</w:t>
      </w:r>
      <w:r w:rsidRPr="003D4D4B">
        <w:t>&gt;&gt;()</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new</w:t>
      </w:r>
      <w:r w:rsidRPr="003D4D4B">
        <w:t xml:space="preserve"> Tuple&lt;</w:t>
      </w:r>
      <w:r w:rsidRPr="003D4D4B">
        <w:rPr>
          <w:color w:val="0000FF"/>
        </w:rPr>
        <w:t>decimal</w:t>
      </w:r>
      <w:r w:rsidRPr="003D4D4B">
        <w:t xml:space="preserve">, </w:t>
      </w:r>
      <w:r w:rsidRPr="003D4D4B">
        <w:rPr>
          <w:color w:val="0000FF"/>
        </w:rPr>
        <w:t>decimal</w:t>
      </w:r>
      <w:r w:rsidRPr="003D4D4B">
        <w:t>&gt;(0,lc.Intercept[1]),</w:t>
      </w:r>
    </w:p>
    <w:p w:rsidR="009C7991" w:rsidRPr="003D4D4B" w:rsidRDefault="009C7991" w:rsidP="009C7991">
      <w:pPr>
        <w:pStyle w:val="af3"/>
      </w:pPr>
      <w:r w:rsidRPr="003D4D4B">
        <w:t xml:space="preserve">                    </w:t>
      </w:r>
      <w:r w:rsidRPr="003D4D4B">
        <w:rPr>
          <w:color w:val="0000FF"/>
        </w:rPr>
        <w:t>new</w:t>
      </w:r>
      <w:r w:rsidRPr="003D4D4B">
        <w:t xml:space="preserve"> Tuple&lt;</w:t>
      </w:r>
      <w:r w:rsidRPr="003D4D4B">
        <w:rPr>
          <w:color w:val="0000FF"/>
        </w:rPr>
        <w:t>decimal</w:t>
      </w:r>
      <w:r w:rsidRPr="003D4D4B">
        <w:t xml:space="preserve">, </w:t>
      </w:r>
      <w:r w:rsidRPr="003D4D4B">
        <w:rPr>
          <w:color w:val="0000FF"/>
        </w:rPr>
        <w:t>decimal</w:t>
      </w:r>
      <w:r w:rsidRPr="003D4D4B">
        <w:t>&gt;(lc.LinearCalibrationData[1].Max(p=&gt;p.Concentration),</w:t>
      </w:r>
    </w:p>
    <w:p w:rsidR="009C7991" w:rsidRPr="003D4D4B" w:rsidRDefault="009C7991" w:rsidP="009C7991">
      <w:pPr>
        <w:pStyle w:val="af3"/>
      </w:pPr>
      <w:r w:rsidRPr="003D4D4B">
        <w:t xml:space="preserve">                    lc.LinearCalibrationData[1].Max(p=&gt;p.Concentration)*lc.Slope[1]+</w:t>
      </w:r>
    </w:p>
    <w:p w:rsidR="009C7991" w:rsidRPr="0072776D" w:rsidRDefault="009C7991" w:rsidP="009C7991">
      <w:pPr>
        <w:pStyle w:val="af3"/>
      </w:pPr>
      <w:r w:rsidRPr="003D4D4B">
        <w:t xml:space="preserve">                    </w:t>
      </w:r>
      <w:r w:rsidRPr="0072776D">
        <w:t>lc.Intercept[1])</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r w:rsidRPr="0072776D">
        <w:rPr>
          <w:color w:val="0000FF"/>
        </w:rPr>
        <w:t>catch</w:t>
      </w:r>
      <w:r w:rsidRPr="0072776D">
        <w:t xml:space="preserve"> { }</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6A506E" w:rsidRDefault="009C7991" w:rsidP="009C7991">
      <w:pPr>
        <w:pStyle w:val="af3"/>
      </w:pPr>
      <w:r w:rsidRPr="006A506E">
        <w:rPr>
          <w:color w:val="0000FF"/>
        </w:rPr>
        <w:t>&lt;</w:t>
      </w:r>
      <w:r w:rsidRPr="006A506E">
        <w:rPr>
          <w:color w:val="A31515"/>
        </w:rPr>
        <w:t>Window</w:t>
      </w:r>
      <w:r w:rsidRPr="006A506E">
        <w:rPr>
          <w:color w:val="FF0000"/>
        </w:rPr>
        <w:t xml:space="preserve"> x</w:t>
      </w:r>
      <w:r w:rsidRPr="006A506E">
        <w:rPr>
          <w:color w:val="0000FF"/>
        </w:rPr>
        <w:t>:</w:t>
      </w:r>
      <w:r w:rsidRPr="006A506E">
        <w:rPr>
          <w:color w:val="FF0000"/>
        </w:rPr>
        <w:t>Class</w:t>
      </w:r>
      <w:r w:rsidRPr="006A506E">
        <w:rPr>
          <w:color w:val="0000FF"/>
        </w:rPr>
        <w:t>="ChemicalAnalyses.Dialogs.CalibrationViewDialog"</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http://schemas.microsoft.com/winfx/2006/xaml/presentation"</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w:t>
      </w:r>
      <w:r w:rsidRPr="006A506E">
        <w:rPr>
          <w:color w:val="FF0000"/>
        </w:rPr>
        <w:t>x</w:t>
      </w:r>
      <w:r w:rsidRPr="006A506E">
        <w:rPr>
          <w:color w:val="0000FF"/>
        </w:rPr>
        <w:t>="http://schemas.microsoft.com/winfx/2006/xaml"</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w:t>
      </w:r>
      <w:r w:rsidRPr="006A506E">
        <w:rPr>
          <w:color w:val="FF0000"/>
        </w:rPr>
        <w:t>d</w:t>
      </w:r>
      <w:r w:rsidRPr="006A506E">
        <w:rPr>
          <w:color w:val="0000FF"/>
        </w:rPr>
        <w:t>="http://schemas.microsoft.com/expression/blend/2008"</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w:t>
      </w:r>
      <w:r w:rsidRPr="006A506E">
        <w:rPr>
          <w:color w:val="FF0000"/>
        </w:rPr>
        <w:t>mc</w:t>
      </w:r>
      <w:r w:rsidRPr="006A506E">
        <w:rPr>
          <w:color w:val="0000FF"/>
        </w:rPr>
        <w:t>="http://schemas.openxmlformats.org/markup-compatibility/2006"</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w:t>
      </w:r>
      <w:r w:rsidRPr="006A506E">
        <w:rPr>
          <w:color w:val="FF0000"/>
        </w:rPr>
        <w:t>chartingToolkit</w:t>
      </w:r>
      <w:r w:rsidRPr="006A506E">
        <w:rPr>
          <w:color w:val="0000FF"/>
        </w:rPr>
        <w:t>="clr-namespace:System.Windows.Controls.DataVisualization.Charting;assembly=System.Windows.Controls.DataVisualization.Toolkit"</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w:t>
      </w:r>
      <w:r w:rsidRPr="006A506E">
        <w:rPr>
          <w:color w:val="FF0000"/>
        </w:rPr>
        <w:t>chHlpr</w:t>
      </w:r>
      <w:r w:rsidRPr="006A506E">
        <w:rPr>
          <w:color w:val="0000FF"/>
        </w:rPr>
        <w:t>="clr-namespace:ChemicalAnalyses.Alumni"</w:t>
      </w:r>
    </w:p>
    <w:p w:rsidR="009C7991" w:rsidRPr="006A506E" w:rsidRDefault="009C7991" w:rsidP="009C7991">
      <w:pPr>
        <w:pStyle w:val="af3"/>
      </w:pPr>
      <w:r w:rsidRPr="006A506E">
        <w:t xml:space="preserve">       </w:t>
      </w:r>
      <w:r w:rsidRPr="006A506E">
        <w:rPr>
          <w:color w:val="FF0000"/>
        </w:rPr>
        <w:t xml:space="preserve"> mc</w:t>
      </w:r>
      <w:r w:rsidRPr="006A506E">
        <w:rPr>
          <w:color w:val="0000FF"/>
        </w:rPr>
        <w:t>:</w:t>
      </w:r>
      <w:r w:rsidRPr="006A506E">
        <w:rPr>
          <w:color w:val="FF0000"/>
        </w:rPr>
        <w:t>Ignorable</w:t>
      </w:r>
      <w:r w:rsidRPr="006A506E">
        <w:rPr>
          <w:color w:val="0000FF"/>
        </w:rPr>
        <w:t>="d"</w:t>
      </w:r>
    </w:p>
    <w:p w:rsidR="009C7991" w:rsidRPr="006A506E" w:rsidRDefault="009C7991" w:rsidP="009C7991">
      <w:pPr>
        <w:pStyle w:val="af3"/>
      </w:pPr>
      <w:r w:rsidRPr="006A506E">
        <w:t xml:space="preserve">       </w:t>
      </w:r>
      <w:r w:rsidRPr="006A506E">
        <w:rPr>
          <w:color w:val="FF0000"/>
        </w:rPr>
        <w:t xml:space="preserve"> Title</w:t>
      </w:r>
      <w:r w:rsidRPr="006A506E">
        <w:rPr>
          <w:color w:val="0000FF"/>
        </w:rPr>
        <w:t>="</w:t>
      </w:r>
      <w:r>
        <w:rPr>
          <w:color w:val="0000FF"/>
        </w:rPr>
        <w:t>Просмотр</w:t>
      </w:r>
      <w:r w:rsidRPr="006A506E">
        <w:rPr>
          <w:color w:val="0000FF"/>
        </w:rPr>
        <w:t xml:space="preserve"> </w:t>
      </w:r>
      <w:r>
        <w:rPr>
          <w:color w:val="0000FF"/>
        </w:rPr>
        <w:t>параметров</w:t>
      </w:r>
      <w:r w:rsidRPr="006A506E">
        <w:rPr>
          <w:color w:val="0000FF"/>
        </w:rPr>
        <w:t xml:space="preserve"> </w:t>
      </w:r>
      <w:r>
        <w:rPr>
          <w:color w:val="0000FF"/>
        </w:rPr>
        <w:t>калибровки</w:t>
      </w:r>
      <w:r w:rsidRPr="006A506E">
        <w:rPr>
          <w:color w:val="0000FF"/>
        </w:rPr>
        <w:t>"</w:t>
      </w:r>
      <w:r w:rsidRPr="006A506E">
        <w:rPr>
          <w:color w:val="FF0000"/>
        </w:rPr>
        <w:t xml:space="preserve"> Height</w:t>
      </w:r>
      <w:r w:rsidRPr="006A506E">
        <w:rPr>
          <w:color w:val="0000FF"/>
        </w:rPr>
        <w:t>="750"</w:t>
      </w:r>
      <w:r w:rsidRPr="006A506E">
        <w:rPr>
          <w:color w:val="FF0000"/>
        </w:rPr>
        <w:t xml:space="preserve"> Width</w:t>
      </w:r>
      <w:r w:rsidRPr="006A506E">
        <w:rPr>
          <w:color w:val="0000FF"/>
        </w:rPr>
        <w:t>="625"&gt;</w:t>
      </w:r>
    </w:p>
    <w:p w:rsidR="009C7991" w:rsidRPr="006A506E" w:rsidRDefault="009C7991" w:rsidP="009C7991">
      <w:pPr>
        <w:pStyle w:val="af3"/>
      </w:pPr>
      <w:r w:rsidRPr="006A506E">
        <w:t xml:space="preserve">    </w:t>
      </w:r>
      <w:r w:rsidRPr="006A506E">
        <w:rPr>
          <w:color w:val="0000FF"/>
        </w:rPr>
        <w:t>&lt;</w:t>
      </w:r>
      <w:r w:rsidRPr="006A506E">
        <w:rPr>
          <w:color w:val="A31515"/>
        </w:rPr>
        <w:t>Window.Resource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FF0000"/>
        </w:rPr>
        <w:t xml:space="preserve"> TargetType</w:t>
      </w:r>
      <w:r w:rsidRPr="006A506E">
        <w:rPr>
          <w:color w:val="0000FF"/>
        </w:rPr>
        <w:t>="{</w:t>
      </w:r>
      <w:r w:rsidRPr="006A506E">
        <w:rPr>
          <w:color w:val="A31515"/>
        </w:rPr>
        <w:t>x</w:t>
      </w:r>
      <w:r w:rsidRPr="006A506E">
        <w:rPr>
          <w:color w:val="0000FF"/>
        </w:rPr>
        <w:t>:</w:t>
      </w:r>
      <w:r w:rsidRPr="006A506E">
        <w:rPr>
          <w:color w:val="A31515"/>
        </w:rPr>
        <w:t>Type</w:t>
      </w:r>
      <w:r w:rsidRPr="006A506E">
        <w:rPr>
          <w:color w:val="FF0000"/>
        </w:rPr>
        <w:t xml:space="preserve"> chartingToolkit</w:t>
      </w:r>
      <w:r w:rsidRPr="006A506E">
        <w:rPr>
          <w:color w:val="0000FF"/>
        </w:rPr>
        <w:t>:</w:t>
      </w:r>
      <w:r w:rsidRPr="006A506E">
        <w:rPr>
          <w:color w:val="FF0000"/>
        </w:rPr>
        <w:t>NumericAxisLabel</w:t>
      </w:r>
      <w:r w:rsidRPr="006A506E">
        <w:rPr>
          <w:color w:val="0000FF"/>
        </w:rPr>
        <w:t>}"</w:t>
      </w:r>
      <w:r w:rsidRPr="006A506E">
        <w:rPr>
          <w:color w:val="FF0000"/>
        </w:rPr>
        <w:t xml:space="preserve"> x</w:t>
      </w:r>
      <w:r w:rsidRPr="006A506E">
        <w:rPr>
          <w:color w:val="0000FF"/>
        </w:rPr>
        <w:t>:</w:t>
      </w:r>
      <w:r w:rsidRPr="006A506E">
        <w:rPr>
          <w:color w:val="FF0000"/>
        </w:rPr>
        <w:t>Key</w:t>
      </w:r>
      <w:r w:rsidRPr="006A506E">
        <w:rPr>
          <w:color w:val="0000FF"/>
        </w:rPr>
        <w:t>="nmStyle"&gt;</w:t>
      </w:r>
    </w:p>
    <w:p w:rsidR="009C7991" w:rsidRPr="006A506E" w:rsidRDefault="009C7991" w:rsidP="009C7991">
      <w:pPr>
        <w:pStyle w:val="af3"/>
      </w:pPr>
      <w:r w:rsidRPr="006A506E">
        <w:t xml:space="preserve">            </w:t>
      </w:r>
      <w:r w:rsidRPr="006A506E">
        <w:rPr>
          <w:color w:val="0000FF"/>
        </w:rPr>
        <w:t>&lt;</w:t>
      </w:r>
      <w:r w:rsidRPr="006A506E">
        <w:rPr>
          <w:color w:val="A31515"/>
        </w:rPr>
        <w:t>Setter</w:t>
      </w:r>
      <w:r w:rsidRPr="006A506E">
        <w:rPr>
          <w:color w:val="FF0000"/>
        </w:rPr>
        <w:t xml:space="preserve"> Property</w:t>
      </w:r>
      <w:r w:rsidRPr="006A506E">
        <w:rPr>
          <w:color w:val="0000FF"/>
        </w:rPr>
        <w:t>="StringFormat"</w:t>
      </w:r>
      <w:r w:rsidRPr="006A506E">
        <w:rPr>
          <w:color w:val="FF0000"/>
        </w:rPr>
        <w:t xml:space="preserve"> Value</w:t>
      </w:r>
      <w:r w:rsidRPr="006A506E">
        <w:rPr>
          <w:color w:val="0000FF"/>
        </w:rPr>
        <w:t>="{}{0:0.####}"/&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FF0000"/>
        </w:rPr>
        <w:t xml:space="preserve"> TargetType</w:t>
      </w:r>
      <w:r w:rsidRPr="006A506E">
        <w:rPr>
          <w:color w:val="0000FF"/>
        </w:rPr>
        <w:t>="{</w:t>
      </w:r>
      <w:r w:rsidRPr="006A506E">
        <w:rPr>
          <w:color w:val="A31515"/>
        </w:rPr>
        <w:t>x</w:t>
      </w:r>
      <w:r w:rsidRPr="006A506E">
        <w:rPr>
          <w:color w:val="0000FF"/>
        </w:rPr>
        <w:t>:</w:t>
      </w:r>
      <w:r w:rsidRPr="006A506E">
        <w:rPr>
          <w:color w:val="A31515"/>
        </w:rPr>
        <w:t>Type</w:t>
      </w:r>
      <w:r w:rsidRPr="006A506E">
        <w:rPr>
          <w:color w:val="FF0000"/>
        </w:rPr>
        <w:t xml:space="preserve"> 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etter</w:t>
      </w:r>
      <w:r w:rsidRPr="006A506E">
        <w:rPr>
          <w:color w:val="FF0000"/>
        </w:rPr>
        <w:t xml:space="preserve"> Property</w:t>
      </w:r>
      <w:r w:rsidRPr="006A506E">
        <w:rPr>
          <w:color w:val="0000FF"/>
        </w:rPr>
        <w:t>="Margin"</w:t>
      </w:r>
      <w:r w:rsidRPr="006A506E">
        <w:rPr>
          <w:color w:val="FF0000"/>
        </w:rPr>
        <w:t xml:space="preserve"> Value</w:t>
      </w:r>
      <w:r w:rsidRPr="006A506E">
        <w:rPr>
          <w:color w:val="0000FF"/>
        </w:rPr>
        <w:t>="5"/&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FF0000"/>
        </w:rPr>
        <w:t xml:space="preserve"> TargetType</w:t>
      </w:r>
      <w:r w:rsidRPr="006A506E">
        <w:rPr>
          <w:color w:val="0000FF"/>
        </w:rPr>
        <w:t>="{</w:t>
      </w:r>
      <w:r w:rsidRPr="006A506E">
        <w:rPr>
          <w:color w:val="A31515"/>
        </w:rPr>
        <w:t>x</w:t>
      </w:r>
      <w:r w:rsidRPr="006A506E">
        <w:rPr>
          <w:color w:val="0000FF"/>
        </w:rPr>
        <w:t>:</w:t>
      </w:r>
      <w:r w:rsidRPr="006A506E">
        <w:rPr>
          <w:color w:val="A31515"/>
        </w:rPr>
        <w:t>Type</w:t>
      </w:r>
      <w:r w:rsidRPr="006A506E">
        <w:rPr>
          <w:color w:val="FF0000"/>
        </w:rPr>
        <w:t xml:space="preserve"> chartingToolkit</w:t>
      </w:r>
      <w:r w:rsidRPr="006A506E">
        <w:rPr>
          <w:color w:val="0000FF"/>
        </w:rPr>
        <w:t>:</w:t>
      </w:r>
      <w:r w:rsidRPr="006A506E">
        <w:rPr>
          <w:color w:val="FF0000"/>
        </w:rPr>
        <w:t>LineDataPoint</w:t>
      </w:r>
      <w:r w:rsidRPr="006A506E">
        <w:rPr>
          <w:color w:val="0000FF"/>
        </w:rPr>
        <w:t>}"</w:t>
      </w:r>
      <w:r w:rsidRPr="006A506E">
        <w:rPr>
          <w:color w:val="FF0000"/>
        </w:rPr>
        <w:t xml:space="preserve"> x</w:t>
      </w:r>
      <w:r w:rsidRPr="006A506E">
        <w:rPr>
          <w:color w:val="0000FF"/>
        </w:rPr>
        <w:t>:</w:t>
      </w:r>
      <w:r w:rsidRPr="006A506E">
        <w:rPr>
          <w:color w:val="FF0000"/>
        </w:rPr>
        <w:t>Key</w:t>
      </w:r>
      <w:r w:rsidRPr="006A506E">
        <w:rPr>
          <w:color w:val="0000FF"/>
        </w:rPr>
        <w:t>="pointStyle"&gt;</w:t>
      </w:r>
    </w:p>
    <w:p w:rsidR="009C7991" w:rsidRPr="006A506E" w:rsidRDefault="009C7991" w:rsidP="009C7991">
      <w:pPr>
        <w:pStyle w:val="af3"/>
      </w:pPr>
      <w:r w:rsidRPr="006A506E">
        <w:t xml:space="preserve">            </w:t>
      </w:r>
      <w:r w:rsidRPr="006A506E">
        <w:rPr>
          <w:color w:val="0000FF"/>
        </w:rPr>
        <w:t>&lt;</w:t>
      </w:r>
      <w:r w:rsidRPr="006A506E">
        <w:rPr>
          <w:color w:val="A31515"/>
        </w:rPr>
        <w:t>Setter</w:t>
      </w:r>
      <w:r w:rsidRPr="006A506E">
        <w:rPr>
          <w:color w:val="FF0000"/>
        </w:rPr>
        <w:t xml:space="preserve"> Property</w:t>
      </w:r>
      <w:r w:rsidRPr="006A506E">
        <w:rPr>
          <w:color w:val="0000FF"/>
        </w:rPr>
        <w:t>="Width"</w:t>
      </w:r>
      <w:r w:rsidRPr="006A506E">
        <w:rPr>
          <w:color w:val="FF0000"/>
        </w:rPr>
        <w:t xml:space="preserve"> Value</w:t>
      </w:r>
      <w:r w:rsidRPr="006A506E">
        <w:rPr>
          <w:color w:val="0000FF"/>
        </w:rPr>
        <w:t>="0"/&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Window.Resource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w:t>
      </w:r>
      <w:r w:rsidRPr="006A506E">
        <w:rPr>
          <w:color w:val="FF0000"/>
        </w:rPr>
        <w:t xml:space="preserve"> x</w:t>
      </w:r>
      <w:r w:rsidRPr="006A506E">
        <w:rPr>
          <w:color w:val="0000FF"/>
        </w:rPr>
        <w:t>:</w:t>
      </w:r>
      <w:r w:rsidRPr="006A506E">
        <w:rPr>
          <w:color w:val="FF0000"/>
        </w:rPr>
        <w:t>Name</w:t>
      </w:r>
      <w:r w:rsidRPr="006A506E">
        <w:rPr>
          <w:color w:val="0000FF"/>
        </w:rPr>
        <w:t>="grdMain"&gt;</w:t>
      </w:r>
    </w:p>
    <w:p w:rsidR="009C7991" w:rsidRPr="006A506E" w:rsidRDefault="009C7991" w:rsidP="009C7991">
      <w:pPr>
        <w:pStyle w:val="af3"/>
      </w:pPr>
      <w:r w:rsidRPr="006A506E">
        <w:t xml:space="preserve">        </w:t>
      </w:r>
      <w:r w:rsidRPr="006A506E">
        <w:rPr>
          <w:color w:val="0000FF"/>
        </w:rPr>
        <w:t>&lt;</w:t>
      </w:r>
      <w:r w:rsidRPr="006A506E">
        <w:rPr>
          <w:color w:val="A31515"/>
        </w:rPr>
        <w:t>Grid.Column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Column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Row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owDefinition</w:t>
      </w:r>
      <w:r w:rsidRPr="006A506E">
        <w:rPr>
          <w:color w:val="FF0000"/>
        </w:rPr>
        <w:t xml:space="preserve"> Height</w:t>
      </w:r>
      <w:r w:rsidRPr="006A506E">
        <w:rPr>
          <w:color w:val="0000FF"/>
        </w:rPr>
        <w:t>="auto"/&gt;</w:t>
      </w:r>
    </w:p>
    <w:p w:rsidR="009C7991" w:rsidRPr="006A506E" w:rsidRDefault="009C7991" w:rsidP="009C7991">
      <w:pPr>
        <w:pStyle w:val="af3"/>
      </w:pPr>
      <w:r w:rsidRPr="006A506E">
        <w:t xml:space="preserve">            </w:t>
      </w:r>
      <w:r w:rsidRPr="006A506E">
        <w:rPr>
          <w:color w:val="0000FF"/>
        </w:rPr>
        <w:t>&lt;</w:t>
      </w:r>
      <w:r w:rsidRPr="006A506E">
        <w:rPr>
          <w:color w:val="A31515"/>
        </w:rPr>
        <w:t>RowDefinition</w:t>
      </w:r>
      <w:r w:rsidRPr="006A506E">
        <w:rPr>
          <w:color w:val="FF0000"/>
        </w:rPr>
        <w:t xml:space="preserve"> Height</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owDefinition</w:t>
      </w:r>
      <w:r w:rsidRPr="006A506E">
        <w:rPr>
          <w:color w:val="FF0000"/>
        </w:rPr>
        <w:t xml:space="preserve"> Height</w:t>
      </w:r>
      <w:r w:rsidRPr="006A506E">
        <w:rPr>
          <w:color w:val="0000FF"/>
        </w:rPr>
        <w:t>="auto"/&gt;</w:t>
      </w:r>
    </w:p>
    <w:p w:rsidR="009C7991" w:rsidRPr="006A506E" w:rsidRDefault="009C7991" w:rsidP="009C7991">
      <w:pPr>
        <w:pStyle w:val="af3"/>
      </w:pPr>
      <w:r w:rsidRPr="006A506E">
        <w:t xml:space="preserve">        </w:t>
      </w:r>
      <w:r w:rsidRPr="006A506E">
        <w:rPr>
          <w:color w:val="0000FF"/>
        </w:rPr>
        <w:t>&lt;/</w:t>
      </w:r>
      <w:r w:rsidRPr="006A506E">
        <w:rPr>
          <w:color w:val="A31515"/>
        </w:rPr>
        <w:t>Grid.Row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w:t>
      </w:r>
      <w:r w:rsidRPr="006A506E">
        <w:rPr>
          <w:color w:val="FF0000"/>
        </w:rPr>
        <w:t xml:space="preserve"> Grid.Row</w:t>
      </w:r>
      <w:r w:rsidRPr="006A506E">
        <w:rPr>
          <w:color w:val="0000FF"/>
        </w:rPr>
        <w:t>="1"&gt;</w:t>
      </w:r>
    </w:p>
    <w:p w:rsidR="009C7991" w:rsidRPr="006A506E" w:rsidRDefault="009C7991" w:rsidP="009C7991">
      <w:pPr>
        <w:pStyle w:val="af3"/>
      </w:pPr>
      <w:r w:rsidRPr="006A506E">
        <w:t xml:space="preserve">            </w:t>
      </w:r>
      <w:r w:rsidRPr="006A506E">
        <w:rPr>
          <w:color w:val="0000FF"/>
        </w:rPr>
        <w:t>&lt;</w:t>
      </w:r>
      <w:r w:rsidRPr="006A506E">
        <w:rPr>
          <w:color w:val="A31515"/>
        </w:rPr>
        <w:t>Grid.Column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olumnDefinition</w:t>
      </w:r>
      <w:r w:rsidRPr="006A506E">
        <w:rPr>
          <w:color w:val="FF0000"/>
        </w:rPr>
        <w:t xml:space="preserve"> Width</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olumnDefinition</w:t>
      </w:r>
      <w:r w:rsidRPr="006A506E">
        <w:rPr>
          <w:color w:val="FF0000"/>
        </w:rPr>
        <w:t xml:space="preserve"> Width</w:t>
      </w:r>
      <w:r w:rsidRPr="006A506E">
        <w:rPr>
          <w:color w:val="0000FF"/>
        </w:rPr>
        <w:t>="150"/&gt;</w:t>
      </w:r>
    </w:p>
    <w:p w:rsidR="009C7991" w:rsidRPr="006A506E" w:rsidRDefault="009C7991" w:rsidP="009C7991">
      <w:pPr>
        <w:pStyle w:val="af3"/>
      </w:pPr>
      <w:r w:rsidRPr="006A506E">
        <w:t xml:space="preserve">            </w:t>
      </w:r>
      <w:r w:rsidRPr="006A506E">
        <w:rPr>
          <w:color w:val="0000FF"/>
        </w:rPr>
        <w:t>&lt;/</w:t>
      </w:r>
      <w:r w:rsidRPr="006A506E">
        <w:rPr>
          <w:color w:val="A31515"/>
        </w:rPr>
        <w:t>Grid.Column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Row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owDefinitio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owDefinitio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RowDefinitions</w:t>
      </w:r>
      <w:r w:rsidRPr="006A506E">
        <w:rPr>
          <w:color w:val="0000FF"/>
        </w:rPr>
        <w:t>&gt;</w:t>
      </w:r>
    </w:p>
    <w:p w:rsidR="009C7991" w:rsidRPr="006A506E" w:rsidRDefault="009C7991" w:rsidP="009C7991">
      <w:pPr>
        <w:pStyle w:val="af3"/>
      </w:pPr>
      <w:r w:rsidRPr="006A506E">
        <w:lastRenderedPageBreak/>
        <w:t xml:space="preserve">            </w:t>
      </w:r>
      <w:r w:rsidRPr="006A506E">
        <w:rPr>
          <w:color w:val="0000FF"/>
        </w:rPr>
        <w:t>&lt;</w:t>
      </w:r>
      <w:r w:rsidRPr="006A506E">
        <w:rPr>
          <w:color w:val="A31515"/>
        </w:rPr>
        <w:t>chartingToolkit</w:t>
      </w:r>
      <w:r w:rsidRPr="006A506E">
        <w:rPr>
          <w:color w:val="0000FF"/>
        </w:rPr>
        <w:t>:</w:t>
      </w:r>
      <w:r w:rsidRPr="006A506E">
        <w:rPr>
          <w:color w:val="A31515"/>
        </w:rPr>
        <w:t>Chart</w:t>
      </w:r>
      <w:r w:rsidRPr="006A506E">
        <w:rPr>
          <w:color w:val="FF0000"/>
        </w:rPr>
        <w:t xml:space="preserve"> Grid.Row</w:t>
      </w:r>
      <w:r w:rsidRPr="006A506E">
        <w:rPr>
          <w:color w:val="0000FF"/>
        </w:rPr>
        <w:t>="0"</w:t>
      </w:r>
      <w:r w:rsidRPr="006A506E">
        <w:rPr>
          <w:color w:val="FF0000"/>
        </w:rPr>
        <w:t xml:space="preserve"> x</w:t>
      </w:r>
      <w:r w:rsidRPr="006A506E">
        <w:rPr>
          <w:color w:val="0000FF"/>
        </w:rPr>
        <w:t>:</w:t>
      </w:r>
      <w:r w:rsidRPr="006A506E">
        <w:rPr>
          <w:color w:val="FF0000"/>
        </w:rPr>
        <w:t>Name</w:t>
      </w:r>
      <w:r w:rsidRPr="006A506E">
        <w:rPr>
          <w:color w:val="0000FF"/>
        </w:rPr>
        <w:t>="chrChart1"</w:t>
      </w:r>
      <w:r w:rsidRPr="006A506E">
        <w:rPr>
          <w:color w:val="FF0000"/>
        </w:rPr>
        <w:t xml:space="preserve"> chHlpr</w:t>
      </w:r>
      <w:r w:rsidRPr="006A506E">
        <w:rPr>
          <w:color w:val="0000FF"/>
        </w:rPr>
        <w:t>:</w:t>
      </w:r>
      <w:r w:rsidRPr="006A506E">
        <w:rPr>
          <w:color w:val="FF0000"/>
        </w:rPr>
        <w:t>ChartHelpers.IsLegendHidden</w:t>
      </w:r>
      <w:r w:rsidRPr="006A506E">
        <w:rPr>
          <w:color w:val="0000FF"/>
        </w:rPr>
        <w:t xml:space="preserve">="True" </w:t>
      </w:r>
      <w:r w:rsidRPr="006A506E">
        <w:rPr>
          <w:color w:val="FF0000"/>
        </w:rPr>
        <w:t>MinHeight</w:t>
      </w:r>
      <w:r w:rsidRPr="006A506E">
        <w:rPr>
          <w:color w:val="0000FF"/>
        </w:rPr>
        <w:t>="350"&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Title</w:t>
      </w:r>
      <w:r w:rsidRPr="006A506E">
        <w:rPr>
          <w:color w:val="0000FF"/>
        </w:rPr>
        <w:t>&gt;</w:t>
      </w:r>
    </w:p>
    <w:p w:rsidR="009C7991" w:rsidRPr="006A506E" w:rsidRDefault="009C7991" w:rsidP="009C7991">
      <w:pPr>
        <w:pStyle w:val="af3"/>
      </w:pPr>
      <w:r w:rsidRPr="006A506E">
        <w:t xml:space="preserve">                    </w:t>
      </w:r>
      <w:r>
        <w:t>Первый</w:t>
      </w:r>
      <w:r w:rsidRPr="006A506E">
        <w:t xml:space="preserve"> </w:t>
      </w:r>
      <w:r>
        <w:t>диапазон</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Tit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Axes</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arAxis</w:t>
      </w:r>
      <w:r w:rsidRPr="006A506E">
        <w:rPr>
          <w:color w:val="FF0000"/>
        </w:rPr>
        <w:t xml:space="preserve"> Orientation</w:t>
      </w:r>
      <w:r w:rsidRPr="006A506E">
        <w:rPr>
          <w:color w:val="0000FF"/>
        </w:rPr>
        <w:t>="X"</w:t>
      </w:r>
      <w:r w:rsidRPr="006A506E">
        <w:rPr>
          <w:color w:val="FF0000"/>
        </w:rPr>
        <w:t xml:space="preserve"> x</w:t>
      </w:r>
      <w:r w:rsidRPr="006A506E">
        <w:rPr>
          <w:color w:val="0000FF"/>
        </w:rPr>
        <w:t>:</w:t>
      </w:r>
      <w:r w:rsidRPr="006A506E">
        <w:rPr>
          <w:color w:val="FF0000"/>
        </w:rPr>
        <w:t>Name</w:t>
      </w:r>
      <w:r w:rsidRPr="006A506E">
        <w:rPr>
          <w:color w:val="0000FF"/>
        </w:rPr>
        <w:t xml:space="preserve">="axConcentration1" </w:t>
      </w:r>
      <w:r w:rsidRPr="006A506E">
        <w:rPr>
          <w:color w:val="FF0000"/>
        </w:rPr>
        <w:t>AxisLabelStyle</w:t>
      </w:r>
      <w:r w:rsidRPr="006A506E">
        <w:rPr>
          <w:color w:val="0000FF"/>
        </w:rPr>
        <w:t>="{</w:t>
      </w:r>
      <w:r w:rsidRPr="006A506E">
        <w:rPr>
          <w:color w:val="A31515"/>
        </w:rPr>
        <w:t>StaticResource</w:t>
      </w:r>
      <w:r w:rsidRPr="006A506E">
        <w:rPr>
          <w:color w:val="FF0000"/>
        </w:rPr>
        <w:t xml:space="preserve"> nmStyle</w:t>
      </w:r>
      <w:r w:rsidRPr="006A506E">
        <w:rPr>
          <w:color w:val="0000FF"/>
        </w:rPr>
        <w:t>}"</w:t>
      </w:r>
      <w:r w:rsidRPr="006A506E">
        <w:rPr>
          <w:color w:val="FF0000"/>
        </w:rPr>
        <w:t xml:space="preserve"> Title</w:t>
      </w:r>
      <w:r w:rsidRPr="006A506E">
        <w:rPr>
          <w:color w:val="0000FF"/>
        </w:rPr>
        <w:t>="</w:t>
      </w:r>
      <w:r>
        <w:rPr>
          <w:color w:val="0000FF"/>
        </w:rPr>
        <w:t>Концентрация</w:t>
      </w:r>
      <w:r w:rsidRPr="006A506E">
        <w:rPr>
          <w:color w:val="0000FF"/>
        </w:rPr>
        <w:t xml:space="preserve">, </w:t>
      </w:r>
      <w:r>
        <w:rPr>
          <w:color w:val="0000FF"/>
        </w:rPr>
        <w:t>мг</w:t>
      </w:r>
      <w:r w:rsidRPr="006A506E">
        <w:rPr>
          <w:color w:val="0000FF"/>
        </w:rPr>
        <w:t>/</w:t>
      </w:r>
      <w:r>
        <w:rPr>
          <w:color w:val="0000FF"/>
        </w:rPr>
        <w:t>л</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arAxis</w:t>
      </w:r>
      <w:r w:rsidRPr="006A506E">
        <w:rPr>
          <w:color w:val="FF0000"/>
        </w:rPr>
        <w:t xml:space="preserve"> Orientation</w:t>
      </w:r>
      <w:r w:rsidRPr="006A506E">
        <w:rPr>
          <w:color w:val="0000FF"/>
        </w:rPr>
        <w:t>="Y"</w:t>
      </w:r>
      <w:r w:rsidRPr="006A506E">
        <w:rPr>
          <w:color w:val="FF0000"/>
        </w:rPr>
        <w:t xml:space="preserve"> x</w:t>
      </w:r>
      <w:r w:rsidRPr="006A506E">
        <w:rPr>
          <w:color w:val="0000FF"/>
        </w:rPr>
        <w:t>:</w:t>
      </w:r>
      <w:r w:rsidRPr="006A506E">
        <w:rPr>
          <w:color w:val="FF0000"/>
        </w:rPr>
        <w:t>Name</w:t>
      </w:r>
      <w:r w:rsidRPr="006A506E">
        <w:rPr>
          <w:color w:val="0000FF"/>
        </w:rPr>
        <w:t>="axValue1"</w:t>
      </w:r>
      <w:r w:rsidRPr="006A506E">
        <w:rPr>
          <w:color w:val="FF0000"/>
        </w:rPr>
        <w:t xml:space="preserve"> Title</w:t>
      </w:r>
      <w:r w:rsidRPr="006A506E">
        <w:rPr>
          <w:color w:val="0000FF"/>
        </w:rPr>
        <w:t>="</w:t>
      </w:r>
      <w:r>
        <w:rPr>
          <w:color w:val="0000FF"/>
        </w:rPr>
        <w:t>Показания</w:t>
      </w:r>
      <w:r w:rsidRPr="006A506E">
        <w:rPr>
          <w:color w:val="0000FF"/>
        </w:rPr>
        <w:t xml:space="preserve"> </w:t>
      </w:r>
      <w:r>
        <w:rPr>
          <w:color w:val="0000FF"/>
        </w:rPr>
        <w:t>прибора</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Chart.Axes</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ScatterSeries</w:t>
      </w:r>
      <w:r w:rsidRPr="006A506E">
        <w:rPr>
          <w:color w:val="FF0000"/>
        </w:rPr>
        <w:t xml:space="preserve"> IndependentValueBinding</w:t>
      </w:r>
      <w:r w:rsidRPr="006A506E">
        <w:rPr>
          <w:color w:val="0000FF"/>
        </w:rPr>
        <w:t>="{</w:t>
      </w:r>
      <w:r w:rsidRPr="006A506E">
        <w:rPr>
          <w:color w:val="A31515"/>
        </w:rPr>
        <w:t>Binding</w:t>
      </w:r>
      <w:r w:rsidRPr="006A506E">
        <w:rPr>
          <w:color w:val="FF0000"/>
        </w:rPr>
        <w:t xml:space="preserve"> Path</w:t>
      </w:r>
      <w:r w:rsidRPr="006A506E">
        <w:rPr>
          <w:color w:val="0000FF"/>
        </w:rPr>
        <w:t>=Concentration}"</w:t>
      </w:r>
      <w:r w:rsidRPr="006A506E">
        <w:t xml:space="preserve"> </w:t>
      </w:r>
      <w:r w:rsidRPr="006A506E">
        <w:rPr>
          <w:color w:val="FF0000"/>
        </w:rPr>
        <w:t>DependentValueBinding</w:t>
      </w:r>
      <w:r w:rsidRPr="006A506E">
        <w:rPr>
          <w:color w:val="0000FF"/>
        </w:rPr>
        <w:t>="{</w:t>
      </w:r>
      <w:r w:rsidRPr="006A506E">
        <w:rPr>
          <w:color w:val="A31515"/>
        </w:rPr>
        <w:t>Binding</w:t>
      </w:r>
      <w:r w:rsidRPr="006A506E">
        <w:rPr>
          <w:color w:val="FF0000"/>
        </w:rPr>
        <w:t xml:space="preserve"> Path</w:t>
      </w:r>
      <w:r w:rsidRPr="006A506E">
        <w:rPr>
          <w:color w:val="0000FF"/>
        </w:rPr>
        <w:t>=Value}"</w:t>
      </w:r>
      <w:r w:rsidRPr="006A506E">
        <w:t xml:space="preserve"> </w:t>
      </w:r>
      <w:r w:rsidRPr="006A506E">
        <w:rPr>
          <w:color w:val="FF0000"/>
        </w:rPr>
        <w:t>ItemsSource</w:t>
      </w:r>
      <w:r w:rsidRPr="006A506E">
        <w:rPr>
          <w:color w:val="0000FF"/>
        </w:rPr>
        <w:t>="{</w:t>
      </w:r>
      <w:r w:rsidRPr="006A506E">
        <w:rPr>
          <w:color w:val="A31515"/>
        </w:rPr>
        <w:t>Binding</w:t>
      </w:r>
      <w:r w:rsidRPr="006A506E">
        <w:rPr>
          <w:color w:val="FF0000"/>
        </w:rPr>
        <w:t xml:space="preserve"> Path</w:t>
      </w:r>
      <w:r w:rsidRPr="006A506E">
        <w:rPr>
          <w:color w:val="0000FF"/>
        </w:rPr>
        <w:t>=lcCalibration.LinearCalibrationData[</w:t>
      </w:r>
      <w:r w:rsidRPr="006A506E">
        <w:t>0</w:t>
      </w:r>
      <w:r w:rsidRPr="006A506E">
        <w:rPr>
          <w:color w:val="0000FF"/>
        </w:rPr>
        <w:t>]}"</w:t>
      </w:r>
      <w:r w:rsidRPr="006A506E">
        <w:t xml:space="preserve"> </w:t>
      </w:r>
      <w:r w:rsidRPr="006A506E">
        <w:rPr>
          <w:color w:val="FF0000"/>
        </w:rPr>
        <w:t>x</w:t>
      </w:r>
      <w:r w:rsidRPr="006A506E">
        <w:rPr>
          <w:color w:val="0000FF"/>
        </w:rPr>
        <w:t>:</w:t>
      </w:r>
      <w:r w:rsidRPr="006A506E">
        <w:rPr>
          <w:color w:val="FF0000"/>
        </w:rPr>
        <w:t>Name</w:t>
      </w:r>
      <w:r w:rsidRPr="006A506E">
        <w:rPr>
          <w:color w:val="0000FF"/>
        </w:rPr>
        <w:t>="serScatterSeries1"/&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Series</w:t>
      </w:r>
      <w:r w:rsidRPr="006A506E">
        <w:rPr>
          <w:color w:val="FF0000"/>
        </w:rPr>
        <w:t xml:space="preserve"> ItemsSource</w:t>
      </w:r>
      <w:r w:rsidRPr="006A506E">
        <w:rPr>
          <w:color w:val="0000FF"/>
        </w:rPr>
        <w:t>="{</w:t>
      </w:r>
      <w:r w:rsidRPr="006A506E">
        <w:rPr>
          <w:color w:val="A31515"/>
        </w:rPr>
        <w:t>Binding</w:t>
      </w:r>
      <w:r w:rsidRPr="006A506E">
        <w:rPr>
          <w:color w:val="0000FF"/>
        </w:rPr>
        <w:t>}"</w:t>
      </w:r>
      <w:r w:rsidRPr="006A506E">
        <w:rPr>
          <w:color w:val="FF0000"/>
        </w:rPr>
        <w:t xml:space="preserve"> x</w:t>
      </w:r>
      <w:r w:rsidRPr="006A506E">
        <w:rPr>
          <w:color w:val="0000FF"/>
        </w:rPr>
        <w:t>:</w:t>
      </w:r>
      <w:r w:rsidRPr="006A506E">
        <w:rPr>
          <w:color w:val="FF0000"/>
        </w:rPr>
        <w:t>Name</w:t>
      </w:r>
      <w:r w:rsidRPr="006A506E">
        <w:rPr>
          <w:color w:val="0000FF"/>
        </w:rPr>
        <w:t xml:space="preserve">="lnSeries1" </w:t>
      </w:r>
      <w:r w:rsidRPr="006A506E">
        <w:rPr>
          <w:color w:val="FF0000"/>
        </w:rPr>
        <w:t>DependentValuePath</w:t>
      </w:r>
      <w:r w:rsidRPr="006A506E">
        <w:rPr>
          <w:color w:val="0000FF"/>
        </w:rPr>
        <w:t>="Item2"</w:t>
      </w:r>
      <w:r w:rsidRPr="006A506E">
        <w:t xml:space="preserve"> </w:t>
      </w:r>
      <w:r w:rsidRPr="006A506E">
        <w:rPr>
          <w:color w:val="FF0000"/>
        </w:rPr>
        <w:t>IndependentValuePath</w:t>
      </w:r>
      <w:r w:rsidRPr="006A506E">
        <w:rPr>
          <w:color w:val="0000FF"/>
        </w:rPr>
        <w:t>="Item1"</w:t>
      </w:r>
      <w:r w:rsidRPr="006A506E">
        <w:t xml:space="preserve"> </w:t>
      </w:r>
      <w:r w:rsidRPr="006A506E">
        <w:rPr>
          <w:color w:val="FF0000"/>
        </w:rPr>
        <w:t>DataPointStyle</w:t>
      </w:r>
      <w:r w:rsidRPr="006A506E">
        <w:rPr>
          <w:color w:val="0000FF"/>
        </w:rPr>
        <w:t>="{</w:t>
      </w:r>
      <w:r w:rsidRPr="006A506E">
        <w:rPr>
          <w:color w:val="A31515"/>
        </w:rPr>
        <w:t>StaticResource</w:t>
      </w:r>
      <w:r w:rsidRPr="006A506E">
        <w:rPr>
          <w:color w:val="FF0000"/>
        </w:rPr>
        <w:t xml:space="preserve"> pointSty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LineSerie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ToolTip</w:t>
      </w:r>
      <w:r w:rsidRPr="006A506E">
        <w:rPr>
          <w:color w:val="0000FF"/>
        </w:rPr>
        <w:t>&gt;</w:t>
      </w:r>
    </w:p>
    <w:p w:rsidR="009C7991" w:rsidRPr="009C7991" w:rsidRDefault="009C7991" w:rsidP="009C7991">
      <w:pPr>
        <w:pStyle w:val="af3"/>
        <w:rPr>
          <w:lang w:val="ru-RU"/>
        </w:rPr>
      </w:pPr>
      <w:r w:rsidRPr="006A506E">
        <w:t xml:space="preserve">                    </w:t>
      </w:r>
      <w:r w:rsidRPr="009C7991">
        <w:rPr>
          <w:color w:val="0000FF"/>
          <w:lang w:val="ru-RU"/>
        </w:rPr>
        <w:t>&lt;</w:t>
      </w:r>
      <w:r>
        <w:rPr>
          <w:color w:val="A31515"/>
        </w:rPr>
        <w:t>TextBlock</w:t>
      </w:r>
      <w:r w:rsidRPr="009C7991">
        <w:rPr>
          <w:color w:val="FF0000"/>
          <w:lang w:val="ru-RU"/>
        </w:rPr>
        <w:t xml:space="preserve"> </w:t>
      </w:r>
      <w:r>
        <w:rPr>
          <w:color w:val="FF0000"/>
        </w:rPr>
        <w:t>Text</w:t>
      </w:r>
      <w:r w:rsidRPr="009C7991">
        <w:rPr>
          <w:color w:val="0000FF"/>
          <w:lang w:val="ru-RU"/>
        </w:rPr>
        <w:t>="Пример подсказки для графика"/&gt;</w:t>
      </w:r>
    </w:p>
    <w:p w:rsidR="009C7991" w:rsidRPr="006A506E" w:rsidRDefault="009C7991" w:rsidP="009C7991">
      <w:pPr>
        <w:pStyle w:val="af3"/>
      </w:pPr>
      <w:r w:rsidRPr="009C7991">
        <w:rPr>
          <w:lang w:val="ru-RU"/>
        </w:rPr>
        <w:t xml:space="preserve">                </w:t>
      </w:r>
      <w:r w:rsidRPr="006A506E">
        <w:rPr>
          <w:color w:val="0000FF"/>
        </w:rPr>
        <w:t>&lt;/</w:t>
      </w:r>
      <w:r w:rsidRPr="006A506E">
        <w:rPr>
          <w:color w:val="A31515"/>
        </w:rPr>
        <w:t>chartingToolkit</w:t>
      </w:r>
      <w:r w:rsidRPr="006A506E">
        <w:rPr>
          <w:color w:val="0000FF"/>
        </w:rPr>
        <w:t>:</w:t>
      </w:r>
      <w:r w:rsidRPr="006A506E">
        <w:rPr>
          <w:color w:val="A31515"/>
        </w:rPr>
        <w:t>Chart.ToolTip</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Chart</w:t>
      </w:r>
      <w:r w:rsidRPr="006A506E">
        <w:rPr>
          <w:color w:val="FF0000"/>
        </w:rPr>
        <w:t xml:space="preserve"> Grid.Row</w:t>
      </w:r>
      <w:r w:rsidRPr="006A506E">
        <w:rPr>
          <w:color w:val="0000FF"/>
        </w:rPr>
        <w:t>="1"</w:t>
      </w:r>
      <w:r w:rsidRPr="006A506E">
        <w:rPr>
          <w:color w:val="FF0000"/>
        </w:rPr>
        <w:t xml:space="preserve"> x</w:t>
      </w:r>
      <w:r w:rsidRPr="006A506E">
        <w:rPr>
          <w:color w:val="0000FF"/>
        </w:rPr>
        <w:t>:</w:t>
      </w:r>
      <w:r w:rsidRPr="006A506E">
        <w:rPr>
          <w:color w:val="FF0000"/>
        </w:rPr>
        <w:t>Name</w:t>
      </w:r>
      <w:r w:rsidRPr="006A506E">
        <w:rPr>
          <w:color w:val="0000FF"/>
        </w:rPr>
        <w:t>="chrChart2"</w:t>
      </w:r>
      <w:r w:rsidRPr="006A506E">
        <w:rPr>
          <w:color w:val="FF0000"/>
        </w:rPr>
        <w:t xml:space="preserve"> chHlpr</w:t>
      </w:r>
      <w:r w:rsidRPr="006A506E">
        <w:rPr>
          <w:color w:val="0000FF"/>
        </w:rPr>
        <w:t>:</w:t>
      </w:r>
      <w:r w:rsidRPr="006A506E">
        <w:rPr>
          <w:color w:val="FF0000"/>
        </w:rPr>
        <w:t>ChartHelpers.IsLegendHidden</w:t>
      </w:r>
      <w:r w:rsidRPr="006A506E">
        <w:rPr>
          <w:color w:val="0000FF"/>
        </w:rPr>
        <w:t xml:space="preserve">="True" </w:t>
      </w:r>
      <w:r w:rsidRPr="006A506E">
        <w:rPr>
          <w:color w:val="FF0000"/>
        </w:rPr>
        <w:t>MinHeight</w:t>
      </w:r>
      <w:r w:rsidRPr="006A506E">
        <w:rPr>
          <w:color w:val="0000FF"/>
        </w:rPr>
        <w:t>="350"</w:t>
      </w:r>
      <w:r w:rsidRPr="006A506E">
        <w:rPr>
          <w:color w:val="FF0000"/>
        </w:rPr>
        <w:t xml:space="preserve"> Title</w:t>
      </w:r>
      <w:r w:rsidRPr="006A506E">
        <w:rPr>
          <w:color w:val="0000FF"/>
        </w:rPr>
        <w:t>="</w:t>
      </w:r>
      <w:r>
        <w:rPr>
          <w:color w:val="0000FF"/>
        </w:rPr>
        <w:t>Второй</w:t>
      </w:r>
      <w:r w:rsidRPr="006A506E">
        <w:rPr>
          <w:color w:val="0000FF"/>
        </w:rPr>
        <w:t xml:space="preserve"> </w:t>
      </w:r>
      <w:r>
        <w:rPr>
          <w:color w:val="0000FF"/>
        </w:rPr>
        <w:t>диапазон</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Axes</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arAxis</w:t>
      </w:r>
      <w:r w:rsidRPr="006A506E">
        <w:rPr>
          <w:color w:val="FF0000"/>
        </w:rPr>
        <w:t xml:space="preserve"> Orientation</w:t>
      </w:r>
      <w:r w:rsidRPr="006A506E">
        <w:rPr>
          <w:color w:val="0000FF"/>
        </w:rPr>
        <w:t>="X"</w:t>
      </w:r>
      <w:r w:rsidRPr="006A506E">
        <w:rPr>
          <w:color w:val="FF0000"/>
        </w:rPr>
        <w:t xml:space="preserve"> x</w:t>
      </w:r>
      <w:r w:rsidRPr="006A506E">
        <w:rPr>
          <w:color w:val="0000FF"/>
        </w:rPr>
        <w:t>:</w:t>
      </w:r>
      <w:r w:rsidRPr="006A506E">
        <w:rPr>
          <w:color w:val="FF0000"/>
        </w:rPr>
        <w:t>Name</w:t>
      </w:r>
      <w:r w:rsidRPr="006A506E">
        <w:rPr>
          <w:color w:val="0000FF"/>
        </w:rPr>
        <w:t xml:space="preserve">="axConcentration2" </w:t>
      </w:r>
      <w:r w:rsidRPr="006A506E">
        <w:rPr>
          <w:color w:val="FF0000"/>
        </w:rPr>
        <w:t>AxisLabelStyle</w:t>
      </w:r>
      <w:r w:rsidRPr="006A506E">
        <w:rPr>
          <w:color w:val="0000FF"/>
        </w:rPr>
        <w:t>="{</w:t>
      </w:r>
      <w:r w:rsidRPr="006A506E">
        <w:rPr>
          <w:color w:val="A31515"/>
        </w:rPr>
        <w:t>StaticResource</w:t>
      </w:r>
      <w:r w:rsidRPr="006A506E">
        <w:rPr>
          <w:color w:val="FF0000"/>
        </w:rPr>
        <w:t xml:space="preserve"> nmStyle</w:t>
      </w:r>
      <w:r w:rsidRPr="006A506E">
        <w:rPr>
          <w:color w:val="0000FF"/>
        </w:rPr>
        <w:t>}"</w:t>
      </w:r>
      <w:r w:rsidRPr="006A506E">
        <w:rPr>
          <w:color w:val="FF0000"/>
        </w:rPr>
        <w:t xml:space="preserve"> Title</w:t>
      </w:r>
      <w:r w:rsidRPr="006A506E">
        <w:rPr>
          <w:color w:val="0000FF"/>
        </w:rPr>
        <w:t>="</w:t>
      </w:r>
      <w:r>
        <w:rPr>
          <w:color w:val="0000FF"/>
        </w:rPr>
        <w:t>Концентрация</w:t>
      </w:r>
      <w:r w:rsidRPr="006A506E">
        <w:rPr>
          <w:color w:val="0000FF"/>
        </w:rPr>
        <w:t xml:space="preserve">, </w:t>
      </w:r>
      <w:r>
        <w:rPr>
          <w:color w:val="0000FF"/>
        </w:rPr>
        <w:t>мг</w:t>
      </w:r>
      <w:r w:rsidRPr="006A506E">
        <w:rPr>
          <w:color w:val="0000FF"/>
        </w:rPr>
        <w:t>/</w:t>
      </w:r>
      <w:r>
        <w:rPr>
          <w:color w:val="0000FF"/>
        </w:rPr>
        <w:t>л</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arAxis</w:t>
      </w:r>
      <w:r w:rsidRPr="006A506E">
        <w:rPr>
          <w:color w:val="FF0000"/>
        </w:rPr>
        <w:t xml:space="preserve"> Orientation</w:t>
      </w:r>
      <w:r w:rsidRPr="006A506E">
        <w:rPr>
          <w:color w:val="0000FF"/>
        </w:rPr>
        <w:t>="Y"</w:t>
      </w:r>
      <w:r w:rsidRPr="006A506E">
        <w:rPr>
          <w:color w:val="FF0000"/>
        </w:rPr>
        <w:t xml:space="preserve"> x</w:t>
      </w:r>
      <w:r w:rsidRPr="006A506E">
        <w:rPr>
          <w:color w:val="0000FF"/>
        </w:rPr>
        <w:t>:</w:t>
      </w:r>
      <w:r w:rsidRPr="006A506E">
        <w:rPr>
          <w:color w:val="FF0000"/>
        </w:rPr>
        <w:t>Name</w:t>
      </w:r>
      <w:r w:rsidRPr="006A506E">
        <w:rPr>
          <w:color w:val="0000FF"/>
        </w:rPr>
        <w:t>="axValue2"</w:t>
      </w:r>
      <w:r w:rsidRPr="006A506E">
        <w:rPr>
          <w:color w:val="FF0000"/>
        </w:rPr>
        <w:t xml:space="preserve"> Title</w:t>
      </w:r>
      <w:r w:rsidRPr="006A506E">
        <w:rPr>
          <w:color w:val="0000FF"/>
        </w:rPr>
        <w:t>="</w:t>
      </w:r>
      <w:r>
        <w:rPr>
          <w:color w:val="0000FF"/>
        </w:rPr>
        <w:t>Показания</w:t>
      </w:r>
      <w:r w:rsidRPr="006A506E">
        <w:rPr>
          <w:color w:val="0000FF"/>
        </w:rPr>
        <w:t xml:space="preserve"> </w:t>
      </w:r>
      <w:r>
        <w:rPr>
          <w:color w:val="0000FF"/>
        </w:rPr>
        <w:t>прибора</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Axes</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ScatterSeries</w:t>
      </w:r>
      <w:r w:rsidRPr="006A506E">
        <w:rPr>
          <w:color w:val="FF0000"/>
        </w:rPr>
        <w:t xml:space="preserve"> IndependentValueBinding</w:t>
      </w:r>
      <w:r w:rsidRPr="006A506E">
        <w:rPr>
          <w:color w:val="0000FF"/>
        </w:rPr>
        <w:t>="{</w:t>
      </w:r>
      <w:r w:rsidRPr="006A506E">
        <w:rPr>
          <w:color w:val="A31515"/>
        </w:rPr>
        <w:t>Binding</w:t>
      </w:r>
      <w:r w:rsidRPr="006A506E">
        <w:rPr>
          <w:color w:val="FF0000"/>
        </w:rPr>
        <w:t xml:space="preserve"> Path</w:t>
      </w:r>
      <w:r w:rsidRPr="006A506E">
        <w:rPr>
          <w:color w:val="0000FF"/>
        </w:rPr>
        <w:t>=Concentration}"</w:t>
      </w:r>
      <w:r w:rsidRPr="006A506E">
        <w:t xml:space="preserve"> </w:t>
      </w:r>
      <w:r w:rsidRPr="006A506E">
        <w:rPr>
          <w:color w:val="FF0000"/>
        </w:rPr>
        <w:t>DependentValueBinding</w:t>
      </w:r>
      <w:r w:rsidRPr="006A506E">
        <w:rPr>
          <w:color w:val="0000FF"/>
        </w:rPr>
        <w:t>="{</w:t>
      </w:r>
      <w:r w:rsidRPr="006A506E">
        <w:rPr>
          <w:color w:val="A31515"/>
        </w:rPr>
        <w:t>Binding</w:t>
      </w:r>
      <w:r w:rsidRPr="006A506E">
        <w:rPr>
          <w:color w:val="FF0000"/>
        </w:rPr>
        <w:t xml:space="preserve"> Path</w:t>
      </w:r>
      <w:r w:rsidRPr="006A506E">
        <w:rPr>
          <w:color w:val="0000FF"/>
        </w:rPr>
        <w:t xml:space="preserve">=Value}" </w:t>
      </w:r>
      <w:r w:rsidRPr="006A506E">
        <w:rPr>
          <w:color w:val="FF0000"/>
        </w:rPr>
        <w:t>ItemsSource</w:t>
      </w:r>
      <w:r w:rsidRPr="006A506E">
        <w:rPr>
          <w:color w:val="0000FF"/>
        </w:rPr>
        <w:t>="{</w:t>
      </w:r>
      <w:r w:rsidRPr="006A506E">
        <w:rPr>
          <w:color w:val="A31515"/>
        </w:rPr>
        <w:t>Binding</w:t>
      </w:r>
      <w:r w:rsidRPr="006A506E">
        <w:rPr>
          <w:color w:val="FF0000"/>
        </w:rPr>
        <w:t xml:space="preserve"> Path</w:t>
      </w:r>
      <w:r w:rsidRPr="006A506E">
        <w:rPr>
          <w:color w:val="0000FF"/>
        </w:rPr>
        <w:t>=lcCalibration.LinearCalibrationData[</w:t>
      </w:r>
      <w:r w:rsidRPr="006A506E">
        <w:t>1</w:t>
      </w:r>
      <w:r w:rsidRPr="006A506E">
        <w:rPr>
          <w:color w:val="0000FF"/>
        </w:rPr>
        <w:t>]}"</w:t>
      </w:r>
      <w:r w:rsidRPr="006A506E">
        <w:t xml:space="preserve"> </w:t>
      </w:r>
      <w:r w:rsidRPr="006A506E">
        <w:rPr>
          <w:color w:val="FF0000"/>
        </w:rPr>
        <w:t>x</w:t>
      </w:r>
      <w:r w:rsidRPr="006A506E">
        <w:rPr>
          <w:color w:val="0000FF"/>
        </w:rPr>
        <w:t>:</w:t>
      </w:r>
      <w:r w:rsidRPr="006A506E">
        <w:rPr>
          <w:color w:val="FF0000"/>
        </w:rPr>
        <w:t>Name</w:t>
      </w:r>
      <w:r w:rsidRPr="006A506E">
        <w:rPr>
          <w:color w:val="0000FF"/>
        </w:rPr>
        <w:t>="serScatterSeries2"/&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Series</w:t>
      </w:r>
      <w:r w:rsidRPr="006A506E">
        <w:rPr>
          <w:color w:val="FF0000"/>
        </w:rPr>
        <w:t xml:space="preserve"> ItemsSource</w:t>
      </w:r>
      <w:r w:rsidRPr="006A506E">
        <w:rPr>
          <w:color w:val="0000FF"/>
        </w:rPr>
        <w:t>="{</w:t>
      </w:r>
      <w:r w:rsidRPr="006A506E">
        <w:rPr>
          <w:color w:val="A31515"/>
        </w:rPr>
        <w:t>Binding</w:t>
      </w:r>
      <w:r w:rsidRPr="006A506E">
        <w:rPr>
          <w:color w:val="0000FF"/>
        </w:rPr>
        <w:t>}"</w:t>
      </w:r>
      <w:r w:rsidRPr="006A506E">
        <w:rPr>
          <w:color w:val="FF0000"/>
        </w:rPr>
        <w:t xml:space="preserve"> x</w:t>
      </w:r>
      <w:r w:rsidRPr="006A506E">
        <w:rPr>
          <w:color w:val="0000FF"/>
        </w:rPr>
        <w:t>:</w:t>
      </w:r>
      <w:r w:rsidRPr="006A506E">
        <w:rPr>
          <w:color w:val="FF0000"/>
        </w:rPr>
        <w:t>Name</w:t>
      </w:r>
      <w:r w:rsidRPr="006A506E">
        <w:rPr>
          <w:color w:val="0000FF"/>
        </w:rPr>
        <w:t xml:space="preserve">="lnSeries2" </w:t>
      </w:r>
      <w:r w:rsidRPr="006A506E">
        <w:rPr>
          <w:color w:val="FF0000"/>
        </w:rPr>
        <w:t>DependentValuePath</w:t>
      </w:r>
      <w:r w:rsidRPr="006A506E">
        <w:rPr>
          <w:color w:val="0000FF"/>
        </w:rPr>
        <w:t xml:space="preserve">="Item2" </w:t>
      </w:r>
      <w:r w:rsidRPr="006A506E">
        <w:rPr>
          <w:color w:val="FF0000"/>
        </w:rPr>
        <w:t>IndependentValuePath</w:t>
      </w:r>
      <w:r w:rsidRPr="006A506E">
        <w:rPr>
          <w:color w:val="0000FF"/>
        </w:rPr>
        <w:t xml:space="preserve">="Item1" </w:t>
      </w:r>
      <w:r w:rsidRPr="006A506E">
        <w:rPr>
          <w:color w:val="FF0000"/>
        </w:rPr>
        <w:t>DataPointStyle</w:t>
      </w:r>
      <w:r w:rsidRPr="006A506E">
        <w:rPr>
          <w:color w:val="0000FF"/>
        </w:rPr>
        <w:t>="{</w:t>
      </w:r>
      <w:r w:rsidRPr="006A506E">
        <w:rPr>
          <w:color w:val="A31515"/>
        </w:rPr>
        <w:t>StaticResource</w:t>
      </w:r>
      <w:r w:rsidRPr="006A506E">
        <w:rPr>
          <w:color w:val="FF0000"/>
        </w:rPr>
        <w:t xml:space="preserve"> pointSty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LineSerie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tackPanel</w:t>
      </w:r>
      <w:r w:rsidRPr="006A506E">
        <w:rPr>
          <w:color w:val="FF0000"/>
        </w:rPr>
        <w:t xml:space="preserve"> Grid.Column</w:t>
      </w:r>
      <w:r w:rsidRPr="006A506E">
        <w:rPr>
          <w:color w:val="0000FF"/>
        </w:rPr>
        <w:t>="1"</w:t>
      </w:r>
      <w:r w:rsidRPr="006A506E">
        <w:rPr>
          <w:color w:val="FF0000"/>
        </w:rPr>
        <w:t xml:space="preserve"> Grid.Row</w:t>
      </w:r>
      <w:r w:rsidRPr="006A506E">
        <w:rPr>
          <w:color w:val="0000FF"/>
        </w:rPr>
        <w:t>="0"&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Y=</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Slope[</w:t>
      </w:r>
      <w:r w:rsidRPr="006A506E">
        <w:t>0</w:t>
      </w:r>
      <w:r w:rsidRPr="006A506E">
        <w:rPr>
          <w:color w:val="0000FF"/>
        </w:rPr>
        <w:t>],</w:t>
      </w:r>
      <w:r w:rsidRPr="006A506E">
        <w:rPr>
          <w:color w:val="FF0000"/>
        </w:rPr>
        <w:t xml:space="preserve"> StringFormat</w:t>
      </w:r>
      <w:r w:rsidRPr="006A506E">
        <w:rPr>
          <w:color w:val="0000FF"/>
        </w:rPr>
        <w:t>={}{</w:t>
      </w:r>
      <w:r w:rsidRPr="006A506E">
        <w:t>0</w:t>
      </w:r>
      <w:r w:rsidRPr="006A506E">
        <w:rPr>
          <w:color w:val="0000FF"/>
        </w:rPr>
        <w:t>:</w:t>
      </w:r>
      <w:r w:rsidRPr="006A506E">
        <w:t>0</w:t>
      </w:r>
      <w:r w:rsidRPr="006A506E">
        <w:rPr>
          <w:color w:val="0000FF"/>
        </w:rPr>
        <w:t>.</w:t>
      </w:r>
      <w:r w:rsidRPr="006A506E">
        <w:t>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x+</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Intercept[</w:t>
      </w:r>
      <w:r w:rsidRPr="006A506E">
        <w:t>0</w:t>
      </w:r>
      <w:r w:rsidRPr="006A506E">
        <w:rPr>
          <w:color w:val="0000FF"/>
        </w:rPr>
        <w:t>],</w:t>
      </w:r>
      <w:r w:rsidRPr="006A506E">
        <w:rPr>
          <w:color w:val="FF0000"/>
        </w:rPr>
        <w:t xml:space="preserve"> StringFormat</w:t>
      </w:r>
      <w:r w:rsidRPr="006A506E">
        <w:rPr>
          <w:color w:val="0000FF"/>
        </w:rPr>
        <w:t>={}{</w:t>
      </w:r>
      <w:r w:rsidRPr="006A506E">
        <w:t>0</w:t>
      </w:r>
      <w:r w:rsidRPr="006A506E">
        <w:rPr>
          <w:color w:val="0000FF"/>
        </w:rPr>
        <w:t>:</w:t>
      </w:r>
      <w:r w:rsidRPr="006A506E">
        <w:t>0</w:t>
      </w:r>
      <w:r w:rsidRPr="006A506E">
        <w:rPr>
          <w:color w:val="0000FF"/>
        </w:rPr>
        <w:t>.</w:t>
      </w:r>
      <w:r w:rsidRPr="006A506E">
        <w:t>0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R</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ypography.Variants</w:t>
      </w:r>
      <w:r w:rsidRPr="006A506E">
        <w:rPr>
          <w:color w:val="0000FF"/>
        </w:rPr>
        <w:t>="Superscript"&gt;</w:t>
      </w:r>
      <w:r w:rsidRPr="006A506E">
        <w:t>2</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RSquared[</w:t>
      </w:r>
      <w:r w:rsidRPr="006A506E">
        <w:t>0</w:t>
      </w:r>
      <w:r w:rsidRPr="006A506E">
        <w:rPr>
          <w:color w:val="0000FF"/>
        </w:rPr>
        <w:t>],</w:t>
      </w:r>
      <w:r w:rsidRPr="006A506E">
        <w:t xml:space="preserve"> </w:t>
      </w:r>
      <w:r w:rsidRPr="006A506E">
        <w:rPr>
          <w:color w:val="FF0000"/>
        </w:rPr>
        <w:t>StringFormat</w:t>
      </w:r>
      <w:r w:rsidRPr="006A506E">
        <w:rPr>
          <w:color w:val="0000FF"/>
        </w:rPr>
        <w:t>={}{</w:t>
      </w:r>
      <w:r w:rsidRPr="006A506E">
        <w:t>0</w:t>
      </w:r>
      <w:r w:rsidRPr="006A506E">
        <w:rPr>
          <w:color w:val="0000FF"/>
        </w:rPr>
        <w:t>:</w:t>
      </w:r>
      <w:r w:rsidRPr="006A506E">
        <w:t>0</w:t>
      </w:r>
      <w:r w:rsidRPr="006A506E">
        <w:rPr>
          <w:color w:val="0000FF"/>
        </w:rPr>
        <w:t>.</w:t>
      </w:r>
      <w:r w:rsidRPr="006A506E">
        <w:t>000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Pr>
          <w:color w:val="0000FF"/>
        </w:rPr>
        <w:t>Химический</w:t>
      </w:r>
      <w:r w:rsidRPr="006A506E">
        <w:rPr>
          <w:color w:val="0000FF"/>
        </w:rPr>
        <w:t xml:space="preserve"> </w:t>
      </w:r>
      <w:r>
        <w:rPr>
          <w:color w:val="0000FF"/>
        </w:rPr>
        <w:t>элемент</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sidRPr="006A506E">
        <w:rPr>
          <w:color w:val="A31515"/>
        </w:rPr>
        <w:t>Binding</w:t>
      </w:r>
      <w:r w:rsidRPr="006A506E">
        <w:rPr>
          <w:color w:val="FF0000"/>
        </w:rPr>
        <w:t xml:space="preserve"> Path</w:t>
      </w:r>
      <w:r w:rsidRPr="006A506E">
        <w:rPr>
          <w:color w:val="0000FF"/>
        </w:rPr>
        <w:t>=lcCalibration.CalibrationType}"/&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Pr>
          <w:color w:val="0000FF"/>
        </w:rPr>
        <w:t>Дата</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sidRPr="006A506E">
        <w:rPr>
          <w:color w:val="A31515"/>
        </w:rPr>
        <w:t>Binding</w:t>
      </w:r>
      <w:r w:rsidRPr="006A506E">
        <w:rPr>
          <w:color w:val="FF0000"/>
        </w:rPr>
        <w:t xml:space="preserve"> Path</w:t>
      </w:r>
      <w:r w:rsidRPr="006A506E">
        <w:rPr>
          <w:color w:val="0000FF"/>
        </w:rPr>
        <w:t>=lcCalibration.CalibrationDate,</w:t>
      </w:r>
      <w:r w:rsidRPr="006A506E">
        <w:rPr>
          <w:color w:val="FF0000"/>
        </w:rPr>
        <w:t xml:space="preserve"> StringFormat</w:t>
      </w:r>
      <w:r w:rsidRPr="006A506E">
        <w:rPr>
          <w:color w:val="0000FF"/>
        </w:rPr>
        <w:t>={}{</w:t>
      </w:r>
      <w:r w:rsidRPr="006A506E">
        <w:t>0</w:t>
      </w:r>
      <w:r w:rsidRPr="006A506E">
        <w:rPr>
          <w:color w:val="0000FF"/>
        </w:rPr>
        <w:t>:</w:t>
      </w:r>
      <w:r w:rsidRPr="006A506E">
        <w:rPr>
          <w:color w:val="A31515"/>
        </w:rPr>
        <w:t>dd</w:t>
      </w:r>
      <w:r w:rsidRPr="006A506E">
        <w:t>/</w:t>
      </w:r>
      <w:r w:rsidRPr="006A506E">
        <w:rPr>
          <w:color w:val="0000FF"/>
        </w:rPr>
        <w:t>MM</w:t>
      </w:r>
      <w:r w:rsidRPr="006A506E">
        <w:t>/</w:t>
      </w:r>
      <w:r w:rsidRPr="006A506E">
        <w:rPr>
          <w:color w:val="0000FF"/>
        </w:rPr>
        <w:t>yyyy},</w:t>
      </w:r>
    </w:p>
    <w:p w:rsidR="009C7991" w:rsidRPr="006A506E" w:rsidRDefault="009C7991" w:rsidP="009C7991">
      <w:pPr>
        <w:pStyle w:val="af3"/>
      </w:pPr>
      <w:r w:rsidRPr="006A506E">
        <w:t xml:space="preserve">                   </w:t>
      </w:r>
      <w:r w:rsidRPr="006A506E">
        <w:rPr>
          <w:color w:val="FF0000"/>
        </w:rPr>
        <w:t xml:space="preserve"> UpdateSourceTrigger</w:t>
      </w:r>
      <w:r w:rsidRPr="006A506E">
        <w:rPr>
          <w:color w:val="0000FF"/>
        </w:rPr>
        <w:t>=PropertyChanged}"/&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Pr>
          <w:color w:val="0000FF"/>
        </w:rPr>
        <w:t>Описание</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sidRPr="006A506E">
        <w:rPr>
          <w:color w:val="A31515"/>
        </w:rPr>
        <w:t>Binding</w:t>
      </w:r>
      <w:r w:rsidRPr="006A506E">
        <w:rPr>
          <w:color w:val="FF0000"/>
        </w:rPr>
        <w:t xml:space="preserve"> Path</w:t>
      </w:r>
      <w:r w:rsidRPr="006A506E">
        <w:rPr>
          <w:color w:val="0000FF"/>
        </w:rPr>
        <w:t>=lcCalibration.Description}"</w:t>
      </w:r>
      <w:r w:rsidRPr="006A506E">
        <w:rPr>
          <w:color w:val="FF0000"/>
        </w:rPr>
        <w:t xml:space="preserve"> TextWrapping</w:t>
      </w:r>
      <w:r w:rsidRPr="006A506E">
        <w:rPr>
          <w:color w:val="0000FF"/>
        </w:rPr>
        <w:t>="WrapWithOverflow"/&gt;</w:t>
      </w:r>
    </w:p>
    <w:p w:rsidR="009C7991" w:rsidRPr="006A506E" w:rsidRDefault="009C7991" w:rsidP="009C7991">
      <w:pPr>
        <w:pStyle w:val="af3"/>
      </w:pPr>
      <w:r w:rsidRPr="006A506E">
        <w:t xml:space="preserve">            </w:t>
      </w:r>
      <w:r w:rsidRPr="006A506E">
        <w:rPr>
          <w:color w:val="0000FF"/>
        </w:rPr>
        <w:t>&lt;/</w:t>
      </w:r>
      <w:r w:rsidRPr="006A506E">
        <w:rPr>
          <w:color w:val="A31515"/>
        </w:rPr>
        <w:t>StackPanel</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tackPanel</w:t>
      </w:r>
      <w:r w:rsidRPr="006A506E">
        <w:rPr>
          <w:color w:val="FF0000"/>
        </w:rPr>
        <w:t xml:space="preserve"> Grid.Column</w:t>
      </w:r>
      <w:r w:rsidRPr="006A506E">
        <w:rPr>
          <w:color w:val="0000FF"/>
        </w:rPr>
        <w:t>="1"</w:t>
      </w:r>
      <w:r w:rsidRPr="006A506E">
        <w:rPr>
          <w:color w:val="FF0000"/>
        </w:rPr>
        <w:t xml:space="preserve"> Grid.Row</w:t>
      </w:r>
      <w:r w:rsidRPr="006A506E">
        <w:rPr>
          <w:color w:val="0000FF"/>
        </w:rPr>
        <w:t>="1"&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Y=</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Slope[</w:t>
      </w:r>
      <w:r w:rsidRPr="006A506E">
        <w:t>1</w:t>
      </w:r>
      <w:r w:rsidRPr="006A506E">
        <w:rPr>
          <w:color w:val="0000FF"/>
        </w:rPr>
        <w:t>],</w:t>
      </w:r>
      <w:r w:rsidRPr="006A506E">
        <w:rPr>
          <w:color w:val="FF0000"/>
        </w:rPr>
        <w:t xml:space="preserve"> StringFormat</w:t>
      </w:r>
      <w:r w:rsidRPr="006A506E">
        <w:rPr>
          <w:color w:val="0000FF"/>
        </w:rPr>
        <w:t>={}{</w:t>
      </w:r>
      <w:r w:rsidRPr="006A506E">
        <w:t>0</w:t>
      </w:r>
      <w:r w:rsidRPr="006A506E">
        <w:rPr>
          <w:color w:val="0000FF"/>
        </w:rPr>
        <w:t>:</w:t>
      </w:r>
      <w:r w:rsidRPr="006A506E">
        <w:t>0</w:t>
      </w:r>
      <w:r w:rsidRPr="006A506E">
        <w:rPr>
          <w:color w:val="0000FF"/>
        </w:rPr>
        <w:t>.</w:t>
      </w:r>
      <w:r w:rsidRPr="006A506E">
        <w:t>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x+</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Intercept[</w:t>
      </w:r>
      <w:r w:rsidRPr="006A506E">
        <w:t>1</w:t>
      </w:r>
      <w:r w:rsidRPr="006A506E">
        <w:rPr>
          <w:color w:val="0000FF"/>
        </w:rPr>
        <w:t>],</w:t>
      </w:r>
      <w:r w:rsidRPr="006A506E">
        <w:rPr>
          <w:color w:val="FF0000"/>
        </w:rPr>
        <w:t xml:space="preserve"> StringFormat</w:t>
      </w:r>
      <w:r w:rsidRPr="006A506E">
        <w:rPr>
          <w:color w:val="0000FF"/>
        </w:rPr>
        <w:t>={}{</w:t>
      </w:r>
      <w:r w:rsidRPr="006A506E">
        <w:t>0</w:t>
      </w:r>
      <w:r w:rsidRPr="006A506E">
        <w:rPr>
          <w:color w:val="0000FF"/>
        </w:rPr>
        <w:t>:</w:t>
      </w:r>
      <w:r w:rsidRPr="006A506E">
        <w:t>0</w:t>
      </w:r>
      <w:r w:rsidRPr="006A506E">
        <w:rPr>
          <w:color w:val="0000FF"/>
        </w:rPr>
        <w:t>.</w:t>
      </w:r>
      <w:r w:rsidRPr="006A506E">
        <w:t>0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R</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ypography.Variants</w:t>
      </w:r>
      <w:r w:rsidRPr="006A506E">
        <w:rPr>
          <w:color w:val="0000FF"/>
        </w:rPr>
        <w:t>="Superscript"&gt;</w:t>
      </w:r>
      <w:r w:rsidRPr="006A506E">
        <w:t>2</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RSquared[</w:t>
      </w:r>
      <w:r w:rsidRPr="006A506E">
        <w:t>1</w:t>
      </w:r>
      <w:r w:rsidRPr="006A506E">
        <w:rPr>
          <w:color w:val="0000FF"/>
        </w:rPr>
        <w:t>],</w:t>
      </w:r>
      <w:r w:rsidRPr="006A506E">
        <w:t xml:space="preserve"> </w:t>
      </w:r>
    </w:p>
    <w:p w:rsidR="009C7991" w:rsidRPr="006A506E" w:rsidRDefault="009C7991" w:rsidP="009C7991">
      <w:pPr>
        <w:pStyle w:val="af3"/>
      </w:pPr>
      <w:r w:rsidRPr="006A506E">
        <w:t xml:space="preserve">                   </w:t>
      </w:r>
      <w:r w:rsidRPr="006A506E">
        <w:rPr>
          <w:color w:val="FF0000"/>
        </w:rPr>
        <w:t xml:space="preserve"> StringFormat</w:t>
      </w:r>
      <w:r w:rsidRPr="006A506E">
        <w:rPr>
          <w:color w:val="0000FF"/>
        </w:rPr>
        <w:t>={}{</w:t>
      </w:r>
      <w:r w:rsidRPr="006A506E">
        <w:t>0</w:t>
      </w:r>
      <w:r w:rsidRPr="006A506E">
        <w:rPr>
          <w:color w:val="0000FF"/>
        </w:rPr>
        <w:t>:</w:t>
      </w:r>
      <w:r w:rsidRPr="006A506E">
        <w:t>0</w:t>
      </w:r>
      <w:r w:rsidRPr="006A506E">
        <w:rPr>
          <w:color w:val="0000FF"/>
        </w:rPr>
        <w:t>.</w:t>
      </w:r>
      <w:r w:rsidRPr="006A506E">
        <w:t>000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Pr>
          <w:color w:val="0000FF"/>
        </w:rPr>
        <w:t>Химический</w:t>
      </w:r>
      <w:r w:rsidRPr="006A506E">
        <w:rPr>
          <w:color w:val="0000FF"/>
        </w:rPr>
        <w:t xml:space="preserve"> </w:t>
      </w:r>
      <w:r>
        <w:rPr>
          <w:color w:val="0000FF"/>
        </w:rPr>
        <w:t>элемент</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sidRPr="006A506E">
        <w:rPr>
          <w:color w:val="A31515"/>
        </w:rPr>
        <w:t>Binding</w:t>
      </w:r>
      <w:r w:rsidRPr="006A506E">
        <w:rPr>
          <w:color w:val="FF0000"/>
        </w:rPr>
        <w:t xml:space="preserve"> Path</w:t>
      </w:r>
      <w:r w:rsidRPr="006A506E">
        <w:rPr>
          <w:color w:val="0000FF"/>
        </w:rPr>
        <w:t>=lcCalibration.CalibrationType}"/&gt;</w:t>
      </w:r>
    </w:p>
    <w:p w:rsidR="009C7991" w:rsidRPr="0072776D" w:rsidRDefault="009C7991" w:rsidP="009C7991">
      <w:pPr>
        <w:pStyle w:val="af3"/>
      </w:pPr>
      <w:r w:rsidRPr="006A506E">
        <w:t xml:space="preserve">            </w:t>
      </w:r>
      <w:r w:rsidRPr="0072776D">
        <w:rPr>
          <w:color w:val="0000FF"/>
        </w:rPr>
        <w:t>&lt;/</w:t>
      </w:r>
      <w:r w:rsidRPr="0072776D">
        <w:rPr>
          <w:color w:val="A31515"/>
        </w:rPr>
        <w:t>StackPanel</w:t>
      </w:r>
      <w:r w:rsidRPr="0072776D">
        <w:rPr>
          <w:color w:val="0000FF"/>
        </w:rPr>
        <w:t>&gt;</w:t>
      </w:r>
    </w:p>
    <w:p w:rsidR="009C7991" w:rsidRPr="0072776D" w:rsidRDefault="009C7991" w:rsidP="009C7991">
      <w:pPr>
        <w:pStyle w:val="af3"/>
      </w:pPr>
      <w:r w:rsidRPr="0072776D">
        <w:lastRenderedPageBreak/>
        <w:t xml:space="preserve">        </w:t>
      </w:r>
      <w:r w:rsidRPr="0072776D">
        <w:rPr>
          <w:color w:val="0000FF"/>
        </w:rPr>
        <w:t>&lt;/</w:t>
      </w:r>
      <w:r w:rsidRPr="0072776D">
        <w:rPr>
          <w:color w:val="A31515"/>
        </w:rPr>
        <w:t>Grid</w:t>
      </w:r>
      <w:r w:rsidRPr="0072776D">
        <w:rPr>
          <w:color w:val="0000FF"/>
        </w:rPr>
        <w:t>&gt;</w:t>
      </w:r>
    </w:p>
    <w:p w:rsidR="009C7991" w:rsidRPr="0072776D" w:rsidRDefault="009C7991" w:rsidP="009C7991">
      <w:pPr>
        <w:pStyle w:val="af3"/>
      </w:pPr>
      <w:r w:rsidRPr="0072776D">
        <w:t xml:space="preserve">    </w:t>
      </w:r>
      <w:r w:rsidRPr="0072776D">
        <w:rPr>
          <w:color w:val="0000FF"/>
        </w:rPr>
        <w:t>&lt;/</w:t>
      </w:r>
      <w:r w:rsidRPr="0072776D">
        <w:rPr>
          <w:color w:val="A31515"/>
        </w:rPr>
        <w:t>Grid</w:t>
      </w:r>
      <w:r w:rsidRPr="0072776D">
        <w:rPr>
          <w:color w:val="0000FF"/>
        </w:rPr>
        <w:t>&gt;</w:t>
      </w:r>
    </w:p>
    <w:p w:rsidR="009C7991" w:rsidRPr="0072776D" w:rsidRDefault="009C7991" w:rsidP="009C7991">
      <w:pPr>
        <w:pStyle w:val="af3"/>
        <w:rPr>
          <w:color w:val="0000FF"/>
        </w:rPr>
      </w:pPr>
      <w:r w:rsidRPr="0072776D">
        <w:rPr>
          <w:color w:val="0000FF"/>
        </w:rPr>
        <w:t>&lt;/</w:t>
      </w:r>
      <w:r w:rsidRPr="0072776D">
        <w:rPr>
          <w:color w:val="A31515"/>
        </w:rPr>
        <w:t>Window</w:t>
      </w:r>
      <w:r w:rsidRPr="0072776D">
        <w:rPr>
          <w:color w:val="0000FF"/>
        </w:rPr>
        <w:t>&gt;</w:t>
      </w:r>
    </w:p>
    <w:p w:rsidR="009C7991" w:rsidRPr="0072776D" w:rsidRDefault="009C7991" w:rsidP="009C7991">
      <w:pPr>
        <w:pStyle w:val="af3"/>
        <w:rPr>
          <w:color w:val="0000FF"/>
        </w:rPr>
      </w:pPr>
    </w:p>
    <w:p w:rsidR="009C7991" w:rsidRPr="0072776D" w:rsidRDefault="009C7991" w:rsidP="009C7991">
      <w:pPr>
        <w:ind w:firstLine="0"/>
        <w:rPr>
          <w:lang w:val="en-US" w:eastAsia="ru-RU"/>
        </w:rPr>
      </w:pPr>
      <w:r>
        <w:rPr>
          <w:lang w:val="en-US" w:eastAsia="ru-RU"/>
        </w:rPr>
        <w:t>A</w:t>
      </w:r>
      <w:r w:rsidRPr="0072776D">
        <w:rPr>
          <w:lang w:val="en-US" w:eastAsia="ru-RU"/>
        </w:rPr>
        <w:t xml:space="preserve">.11 </w:t>
      </w:r>
      <w:r>
        <w:rPr>
          <w:lang w:eastAsia="ru-RU"/>
        </w:rPr>
        <w:t>Класс</w:t>
      </w:r>
      <w:r w:rsidRPr="0072776D">
        <w:rPr>
          <w:lang w:val="en-US" w:eastAsia="ru-RU"/>
        </w:rPr>
        <w:t xml:space="preserve"> </w:t>
      </w:r>
      <w:r>
        <w:rPr>
          <w:lang w:eastAsia="ru-RU"/>
        </w:rPr>
        <w:t>окна</w:t>
      </w:r>
      <w:r w:rsidRPr="0072776D">
        <w:rPr>
          <w:lang w:val="en-US" w:eastAsia="ru-RU"/>
        </w:rPr>
        <w:t xml:space="preserve"> </w:t>
      </w:r>
      <w:r>
        <w:rPr>
          <w:lang w:eastAsia="ru-RU"/>
        </w:rPr>
        <w:t>работы</w:t>
      </w:r>
      <w:r w:rsidRPr="0072776D">
        <w:rPr>
          <w:lang w:val="en-US" w:eastAsia="ru-RU"/>
        </w:rPr>
        <w:t xml:space="preserve"> </w:t>
      </w:r>
      <w:r>
        <w:rPr>
          <w:lang w:eastAsia="ru-RU"/>
        </w:rPr>
        <w:t>с</w:t>
      </w:r>
      <w:r w:rsidRPr="0072776D">
        <w:rPr>
          <w:lang w:val="en-US" w:eastAsia="ru-RU"/>
        </w:rPr>
        <w:t xml:space="preserve"> </w:t>
      </w:r>
      <w:r>
        <w:rPr>
          <w:lang w:eastAsia="ru-RU"/>
        </w:rPr>
        <w:t>калибровк</w:t>
      </w:r>
      <w:bookmarkStart w:id="79" w:name="А11"/>
      <w:bookmarkEnd w:id="79"/>
      <w:r>
        <w:rPr>
          <w:lang w:eastAsia="ru-RU"/>
        </w:rPr>
        <w:t>ами</w:t>
      </w:r>
    </w:p>
    <w:p w:rsidR="009C7991" w:rsidRPr="006559CD" w:rsidRDefault="009C7991" w:rsidP="009C7991">
      <w:pPr>
        <w:pStyle w:val="af3"/>
      </w:pPr>
      <w:r w:rsidRPr="006559CD">
        <w:rPr>
          <w:color w:val="0000FF"/>
        </w:rPr>
        <w:t>using</w:t>
      </w:r>
      <w:r w:rsidRPr="006559CD">
        <w:t xml:space="preserve"> EntityFrameworkExtras.EF6;</w:t>
      </w:r>
    </w:p>
    <w:p w:rsidR="009C7991" w:rsidRPr="006559CD" w:rsidRDefault="009C7991" w:rsidP="009C7991">
      <w:pPr>
        <w:pStyle w:val="af3"/>
      </w:pPr>
      <w:r w:rsidRPr="006559CD">
        <w:rPr>
          <w:color w:val="0000FF"/>
        </w:rPr>
        <w:t>using</w:t>
      </w:r>
      <w:r w:rsidRPr="006559CD">
        <w:t xml:space="preserve"> SA_EF;</w:t>
      </w:r>
    </w:p>
    <w:p w:rsidR="009C7991" w:rsidRPr="006559CD" w:rsidRDefault="009C7991" w:rsidP="009C7991">
      <w:pPr>
        <w:pStyle w:val="af3"/>
      </w:pPr>
      <w:r w:rsidRPr="006559CD">
        <w:rPr>
          <w:color w:val="0000FF"/>
        </w:rPr>
        <w:t>using</w:t>
      </w:r>
      <w:r w:rsidRPr="006559CD">
        <w:t xml:space="preserve"> SettingsHelper;</w:t>
      </w:r>
    </w:p>
    <w:p w:rsidR="009C7991" w:rsidRPr="006559CD" w:rsidRDefault="009C7991" w:rsidP="009C7991">
      <w:pPr>
        <w:pStyle w:val="af3"/>
      </w:pPr>
      <w:r w:rsidRPr="006559CD">
        <w:rPr>
          <w:color w:val="0000FF"/>
        </w:rPr>
        <w:t>using</w:t>
      </w:r>
      <w:r w:rsidRPr="006559CD">
        <w:t xml:space="preserve"> System;</w:t>
      </w:r>
    </w:p>
    <w:p w:rsidR="009C7991" w:rsidRPr="006559CD" w:rsidRDefault="009C7991" w:rsidP="009C7991">
      <w:pPr>
        <w:pStyle w:val="af3"/>
      </w:pPr>
      <w:r w:rsidRPr="006559CD">
        <w:rPr>
          <w:color w:val="0000FF"/>
        </w:rPr>
        <w:t>using</w:t>
      </w:r>
      <w:r w:rsidRPr="006559CD">
        <w:t xml:space="preserve"> System.Collections.Generic;</w:t>
      </w:r>
    </w:p>
    <w:p w:rsidR="009C7991" w:rsidRPr="006559CD" w:rsidRDefault="009C7991" w:rsidP="009C7991">
      <w:pPr>
        <w:pStyle w:val="af3"/>
      </w:pPr>
      <w:r w:rsidRPr="006559CD">
        <w:rPr>
          <w:color w:val="0000FF"/>
        </w:rPr>
        <w:t>using</w:t>
      </w:r>
      <w:r w:rsidRPr="006559CD">
        <w:t xml:space="preserve"> System.Collections.ObjectModel;</w:t>
      </w:r>
    </w:p>
    <w:p w:rsidR="009C7991" w:rsidRPr="006559CD" w:rsidRDefault="009C7991" w:rsidP="009C7991">
      <w:pPr>
        <w:pStyle w:val="af3"/>
      </w:pPr>
      <w:r w:rsidRPr="006559CD">
        <w:rPr>
          <w:color w:val="0000FF"/>
        </w:rPr>
        <w:t>using</w:t>
      </w:r>
      <w:r w:rsidRPr="006559CD">
        <w:t xml:space="preserve"> System.ComponentModel;</w:t>
      </w:r>
    </w:p>
    <w:p w:rsidR="009C7991" w:rsidRPr="006559CD" w:rsidRDefault="009C7991" w:rsidP="009C7991">
      <w:pPr>
        <w:pStyle w:val="af3"/>
      </w:pPr>
      <w:r w:rsidRPr="006559CD">
        <w:rPr>
          <w:color w:val="0000FF"/>
        </w:rPr>
        <w:t>using</w:t>
      </w:r>
      <w:r w:rsidRPr="006559CD">
        <w:t xml:space="preserve"> System.Data;</w:t>
      </w:r>
    </w:p>
    <w:p w:rsidR="009C7991" w:rsidRPr="006559CD" w:rsidRDefault="009C7991" w:rsidP="009C7991">
      <w:pPr>
        <w:pStyle w:val="af3"/>
      </w:pPr>
      <w:r w:rsidRPr="006559CD">
        <w:rPr>
          <w:color w:val="0000FF"/>
        </w:rPr>
        <w:t>using</w:t>
      </w:r>
      <w:r w:rsidRPr="006559CD">
        <w:t xml:space="preserve"> System.Data.Entity;</w:t>
      </w:r>
    </w:p>
    <w:p w:rsidR="009C7991" w:rsidRPr="006559CD" w:rsidRDefault="009C7991" w:rsidP="009C7991">
      <w:pPr>
        <w:pStyle w:val="af3"/>
      </w:pPr>
      <w:r w:rsidRPr="006559CD">
        <w:rPr>
          <w:color w:val="0000FF"/>
        </w:rPr>
        <w:t>using</w:t>
      </w:r>
      <w:r w:rsidRPr="006559CD">
        <w:t xml:space="preserve"> System.Diagnostics;</w:t>
      </w:r>
    </w:p>
    <w:p w:rsidR="009C7991" w:rsidRPr="006559CD" w:rsidRDefault="009C7991" w:rsidP="009C7991">
      <w:pPr>
        <w:pStyle w:val="af3"/>
      </w:pPr>
      <w:r w:rsidRPr="006559CD">
        <w:rPr>
          <w:color w:val="0000FF"/>
        </w:rPr>
        <w:t>using</w:t>
      </w:r>
      <w:r w:rsidRPr="006559CD">
        <w:t xml:space="preserve"> System.Linq;</w:t>
      </w:r>
    </w:p>
    <w:p w:rsidR="009C7991" w:rsidRPr="006559CD" w:rsidRDefault="009C7991" w:rsidP="009C7991">
      <w:pPr>
        <w:pStyle w:val="af3"/>
      </w:pPr>
      <w:r w:rsidRPr="006559CD">
        <w:rPr>
          <w:color w:val="0000FF"/>
        </w:rPr>
        <w:t>using</w:t>
      </w:r>
      <w:r w:rsidRPr="006559CD">
        <w:t xml:space="preserve"> System.Windows;</w:t>
      </w:r>
    </w:p>
    <w:p w:rsidR="009C7991" w:rsidRPr="006559CD" w:rsidRDefault="009C7991" w:rsidP="009C7991">
      <w:pPr>
        <w:pStyle w:val="af3"/>
      </w:pPr>
      <w:r w:rsidRPr="006559CD">
        <w:rPr>
          <w:color w:val="0000FF"/>
        </w:rPr>
        <w:t>using</w:t>
      </w:r>
      <w:r w:rsidRPr="006559CD">
        <w:t xml:space="preserve"> System.Windows.Controls;</w:t>
      </w:r>
    </w:p>
    <w:p w:rsidR="009C7991" w:rsidRPr="006559CD" w:rsidRDefault="009C7991" w:rsidP="009C7991">
      <w:pPr>
        <w:pStyle w:val="af3"/>
      </w:pPr>
      <w:r w:rsidRPr="006559CD">
        <w:rPr>
          <w:color w:val="0000FF"/>
        </w:rPr>
        <w:t>using</w:t>
      </w:r>
      <w:r w:rsidRPr="006559CD">
        <w:t xml:space="preserve"> System.Windows.Input;</w:t>
      </w:r>
    </w:p>
    <w:p w:rsidR="009C7991" w:rsidRPr="006559CD" w:rsidRDefault="009C7991" w:rsidP="009C7991">
      <w:pPr>
        <w:pStyle w:val="af3"/>
      </w:pPr>
    </w:p>
    <w:p w:rsidR="009C7991" w:rsidRPr="006559CD" w:rsidRDefault="009C7991" w:rsidP="009C7991">
      <w:pPr>
        <w:pStyle w:val="af3"/>
      </w:pPr>
      <w:r w:rsidRPr="006559CD">
        <w:rPr>
          <w:color w:val="0000FF"/>
        </w:rPr>
        <w:t>namespace</w:t>
      </w:r>
      <w:r w:rsidRPr="006559CD">
        <w:t xml:space="preserve"> ChemicalAnalyses.Dialogs</w:t>
      </w:r>
    </w:p>
    <w:p w:rsidR="009C7991" w:rsidRPr="006559CD" w:rsidRDefault="009C7991" w:rsidP="009C7991">
      <w:pPr>
        <w:pStyle w:val="af3"/>
      </w:pPr>
      <w:r w:rsidRPr="006559CD">
        <w:t>{</w:t>
      </w:r>
    </w:p>
    <w:p w:rsidR="009C7991" w:rsidRPr="006559CD" w:rsidRDefault="009C7991" w:rsidP="009C7991">
      <w:pPr>
        <w:pStyle w:val="af3"/>
      </w:pPr>
      <w:r w:rsidRPr="006559CD">
        <w:t xml:space="preserve">    </w:t>
      </w:r>
      <w:r w:rsidRPr="006559CD">
        <w:rPr>
          <w:color w:val="0000FF"/>
        </w:rPr>
        <w:t>public</w:t>
      </w:r>
      <w:r w:rsidRPr="006559CD">
        <w:t xml:space="preserve"> </w:t>
      </w:r>
      <w:r w:rsidRPr="006559CD">
        <w:rPr>
          <w:color w:val="0000FF"/>
        </w:rPr>
        <w:t>partial</w:t>
      </w:r>
      <w:r w:rsidRPr="006559CD">
        <w:t xml:space="preserve"> </w:t>
      </w:r>
      <w:r w:rsidRPr="006559CD">
        <w:rPr>
          <w:color w:val="0000FF"/>
        </w:rPr>
        <w:t>class</w:t>
      </w:r>
      <w:r w:rsidRPr="006559CD">
        <w:t xml:space="preserve"> </w:t>
      </w:r>
      <w:r w:rsidRPr="006559CD">
        <w:rPr>
          <w:color w:val="2B91AF"/>
        </w:rPr>
        <w:t>CalibrationSelectionDlg</w:t>
      </w:r>
      <w:r w:rsidRPr="006559CD">
        <w:t xml:space="preserve"> : Window</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public</w:t>
      </w:r>
      <w:r w:rsidRPr="006559CD">
        <w:t xml:space="preserve"> ObservableCollection&lt;LinearCalibration&gt; lcList { </w:t>
      </w:r>
      <w:r w:rsidRPr="006559CD">
        <w:rPr>
          <w:color w:val="0000FF"/>
        </w:rPr>
        <w:t>get</w:t>
      </w:r>
      <w:r w:rsidRPr="006559CD">
        <w:t xml:space="preserve">; </w:t>
      </w:r>
      <w:r w:rsidRPr="006559CD">
        <w:rPr>
          <w:color w:val="0000FF"/>
        </w:rPr>
        <w:t>set</w:t>
      </w:r>
      <w:r w:rsidRPr="006559CD">
        <w:t>; }</w:t>
      </w:r>
    </w:p>
    <w:p w:rsidR="009C7991" w:rsidRPr="006559CD" w:rsidRDefault="009C7991" w:rsidP="009C7991">
      <w:pPr>
        <w:pStyle w:val="af3"/>
      </w:pPr>
      <w:r w:rsidRPr="006559CD">
        <w:t xml:space="preserve">        </w:t>
      </w:r>
      <w:r w:rsidRPr="006559CD">
        <w:rPr>
          <w:color w:val="0000FF"/>
        </w:rPr>
        <w:t>public</w:t>
      </w:r>
      <w:r w:rsidRPr="006559CD">
        <w:t xml:space="preserve"> </w:t>
      </w:r>
      <w:r w:rsidRPr="006559CD">
        <w:rPr>
          <w:color w:val="0000FF"/>
        </w:rPr>
        <w:t>int</w:t>
      </w:r>
      <w:r w:rsidRPr="006559CD">
        <w:t xml:space="preserve"> CalibrationNumber { </w:t>
      </w:r>
      <w:r w:rsidRPr="006559CD">
        <w:rPr>
          <w:color w:val="0000FF"/>
        </w:rPr>
        <w:t>get</w:t>
      </w:r>
      <w:r w:rsidRPr="006559CD">
        <w:t xml:space="preserve">; </w:t>
      </w:r>
      <w:r w:rsidRPr="006559CD">
        <w:rPr>
          <w:color w:val="0000FF"/>
        </w:rPr>
        <w:t>set</w:t>
      </w:r>
      <w:r w:rsidRPr="006559CD">
        <w:t>; }</w:t>
      </w:r>
    </w:p>
    <w:p w:rsidR="009C7991" w:rsidRPr="006559CD" w:rsidRDefault="009C7991" w:rsidP="009C7991">
      <w:pPr>
        <w:pStyle w:val="af3"/>
      </w:pPr>
      <w:r w:rsidRPr="006559CD">
        <w:t xml:space="preserve">        </w:t>
      </w:r>
      <w:r w:rsidRPr="006559CD">
        <w:rPr>
          <w:color w:val="0000FF"/>
        </w:rPr>
        <w:t>string</w:t>
      </w:r>
      <w:r w:rsidRPr="006559CD">
        <w:t xml:space="preserve"> type { </w:t>
      </w:r>
      <w:r w:rsidRPr="006559CD">
        <w:rPr>
          <w:color w:val="0000FF"/>
        </w:rPr>
        <w:t>get</w:t>
      </w:r>
      <w:r w:rsidRPr="006559CD">
        <w:t xml:space="preserve">; </w:t>
      </w:r>
      <w:r w:rsidRPr="006559CD">
        <w:rPr>
          <w:color w:val="0000FF"/>
        </w:rPr>
        <w:t>set</w:t>
      </w:r>
      <w:r w:rsidRPr="006559CD">
        <w:t>; }</w:t>
      </w:r>
    </w:p>
    <w:p w:rsidR="009C7991" w:rsidRPr="006559CD" w:rsidRDefault="009C7991" w:rsidP="009C7991">
      <w:pPr>
        <w:pStyle w:val="af3"/>
      </w:pPr>
      <w:r w:rsidRPr="006559CD">
        <w:t xml:space="preserve">        </w:t>
      </w:r>
      <w:r w:rsidRPr="006559CD">
        <w:rPr>
          <w:color w:val="0000FF"/>
        </w:rPr>
        <w:t>private</w:t>
      </w:r>
      <w:r w:rsidRPr="006559CD">
        <w:t xml:space="preserve"> ChemicalAnalysesEntities context;</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ublic</w:t>
      </w:r>
      <w:r w:rsidRPr="006559CD">
        <w:t xml:space="preserve"> CalibrationSelectionDlg(</w:t>
      </w:r>
      <w:r w:rsidRPr="006559CD">
        <w:rPr>
          <w:color w:val="0000FF"/>
        </w:rPr>
        <w:t>string</w:t>
      </w:r>
      <w:r w:rsidRPr="006559CD">
        <w:t xml:space="preserve"> type=</w:t>
      </w:r>
      <w:r w:rsidRPr="006559CD">
        <w:rPr>
          <w:color w:val="A31515"/>
        </w:rPr>
        <w:t>"Kalium"</w:t>
      </w:r>
      <w:r w:rsidRPr="006559CD">
        <w:t xml:space="preserve">, </w:t>
      </w:r>
      <w:r w:rsidRPr="006559CD">
        <w:rPr>
          <w:color w:val="0000FF"/>
        </w:rPr>
        <w:t>int</w:t>
      </w:r>
      <w:r w:rsidRPr="006559CD">
        <w:t xml:space="preserve"> number = 0)</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cList = </w:t>
      </w:r>
      <w:r w:rsidRPr="006559CD">
        <w:rPr>
          <w:color w:val="0000FF"/>
        </w:rPr>
        <w:t>new</w:t>
      </w:r>
      <w:r w:rsidRPr="006559CD">
        <w:t xml:space="preserve"> ObservableCollection&lt;LinearCalibration&gt;();</w:t>
      </w:r>
    </w:p>
    <w:p w:rsidR="009C7991" w:rsidRPr="006559CD" w:rsidRDefault="009C7991" w:rsidP="009C7991">
      <w:pPr>
        <w:pStyle w:val="af3"/>
      </w:pPr>
      <w:r w:rsidRPr="006559CD">
        <w:t xml:space="preserve">            InitializeComponent();</w:t>
      </w:r>
    </w:p>
    <w:p w:rsidR="009C7991" w:rsidRPr="006559CD" w:rsidRDefault="009C7991" w:rsidP="009C7991">
      <w:pPr>
        <w:pStyle w:val="af3"/>
      </w:pPr>
      <w:r w:rsidRPr="006559CD">
        <w:t xml:space="preserve">            </w:t>
      </w:r>
      <w:r w:rsidRPr="006559CD">
        <w:rPr>
          <w:color w:val="0000FF"/>
        </w:rPr>
        <w:t>this</w:t>
      </w:r>
      <w:r w:rsidRPr="006559CD">
        <w:t>.type = type;</w:t>
      </w:r>
    </w:p>
    <w:p w:rsidR="009C7991" w:rsidRPr="006559CD" w:rsidRDefault="009C7991" w:rsidP="009C7991">
      <w:pPr>
        <w:pStyle w:val="af3"/>
      </w:pPr>
      <w:r w:rsidRPr="006559CD">
        <w:t xml:space="preserve">            CalibrationNumber = number;</w:t>
      </w:r>
    </w:p>
    <w:p w:rsidR="009C7991" w:rsidRPr="006559CD" w:rsidRDefault="009C7991" w:rsidP="009C7991">
      <w:pPr>
        <w:pStyle w:val="af3"/>
      </w:pPr>
      <w:r w:rsidRPr="006559CD">
        <w:t xml:space="preserve">            context = </w:t>
      </w:r>
      <w:r w:rsidRPr="006559CD">
        <w:rPr>
          <w:color w:val="0000FF"/>
        </w:rPr>
        <w:t>new</w:t>
      </w:r>
      <w:r w:rsidRPr="006559CD">
        <w:t xml:space="preserve"> ChemicalAnalysesEntities();</w:t>
      </w:r>
    </w:p>
    <w:p w:rsidR="009C7991" w:rsidRPr="006559CD" w:rsidRDefault="009C7991" w:rsidP="009C7991">
      <w:pPr>
        <w:pStyle w:val="af3"/>
      </w:pPr>
      <w:r w:rsidRPr="006559CD">
        <w:rPr>
          <w:color w:val="808080"/>
        </w:rPr>
        <w:t>#if</w:t>
      </w:r>
      <w:r w:rsidRPr="006559CD">
        <w:t xml:space="preserve"> DEBUG</w:t>
      </w:r>
    </w:p>
    <w:p w:rsidR="009C7991" w:rsidRPr="006559CD" w:rsidRDefault="009C7991" w:rsidP="009C7991">
      <w:pPr>
        <w:pStyle w:val="af3"/>
      </w:pPr>
      <w:r w:rsidRPr="006559CD">
        <w:t xml:space="preserve">            context.Database.Log = s =&gt; { Debug.WriteLine(s); };</w:t>
      </w:r>
    </w:p>
    <w:p w:rsidR="009C7991" w:rsidRPr="006559CD" w:rsidRDefault="009C7991" w:rsidP="009C7991">
      <w:pPr>
        <w:pStyle w:val="af3"/>
      </w:pPr>
      <w:r w:rsidRPr="006559CD">
        <w:rPr>
          <w:color w:val="808080"/>
        </w:rPr>
        <w:t>#endif</w:t>
      </w:r>
    </w:p>
    <w:p w:rsidR="009C7991" w:rsidRPr="006559CD" w:rsidRDefault="009C7991" w:rsidP="009C7991">
      <w:pPr>
        <w:pStyle w:val="af3"/>
      </w:pPr>
      <w:r w:rsidRPr="006559CD">
        <w:t xml:space="preserve">            FillData();</w:t>
      </w:r>
    </w:p>
    <w:p w:rsidR="009C7991" w:rsidRPr="006559CD" w:rsidRDefault="009C7991" w:rsidP="009C7991">
      <w:pPr>
        <w:pStyle w:val="af3"/>
      </w:pPr>
      <w:r w:rsidRPr="006559CD">
        <w:t xml:space="preserve">            Title = </w:t>
      </w:r>
      <w:r w:rsidRPr="006559CD">
        <w:rPr>
          <w:color w:val="A31515"/>
        </w:rPr>
        <w:t>"</w:t>
      </w:r>
      <w:r>
        <w:rPr>
          <w:color w:val="A31515"/>
        </w:rPr>
        <w:t>Выбор</w:t>
      </w:r>
      <w:r w:rsidRPr="006559CD">
        <w:rPr>
          <w:color w:val="A31515"/>
        </w:rPr>
        <w:t xml:space="preserve"> </w:t>
      </w:r>
      <w:r>
        <w:rPr>
          <w:color w:val="A31515"/>
        </w:rPr>
        <w:t>калибровки</w:t>
      </w:r>
      <w:r w:rsidRPr="006559CD">
        <w:rPr>
          <w:color w:val="A31515"/>
        </w:rPr>
        <w:t xml:space="preserve"> </w:t>
      </w:r>
      <w:r>
        <w:rPr>
          <w:color w:val="A31515"/>
        </w:rPr>
        <w:t>для</w:t>
      </w:r>
      <w:r w:rsidRPr="006559CD">
        <w:rPr>
          <w:color w:val="A31515"/>
        </w:rPr>
        <w:t>: "</w:t>
      </w:r>
      <w:r w:rsidRPr="006559CD">
        <w:t xml:space="preserve"> + type;</w:t>
      </w:r>
    </w:p>
    <w:p w:rsidR="009C7991" w:rsidRPr="006559CD" w:rsidRDefault="009C7991" w:rsidP="009C7991">
      <w:pPr>
        <w:pStyle w:val="af3"/>
      </w:pPr>
      <w:r w:rsidRPr="006559CD">
        <w:t xml:space="preserve">            grdMain.DataContext = </w:t>
      </w:r>
      <w:r w:rsidRPr="006559CD">
        <w:rPr>
          <w:color w:val="0000FF"/>
        </w:rPr>
        <w:t>this</w:t>
      </w:r>
      <w:r w:rsidRPr="006559CD">
        <w:t>;</w:t>
      </w:r>
    </w:p>
    <w:p w:rsidR="009C7991" w:rsidRPr="006559CD" w:rsidRDefault="009C7991" w:rsidP="009C7991">
      <w:pPr>
        <w:pStyle w:val="af3"/>
      </w:pPr>
      <w:r w:rsidRPr="006559CD">
        <w:t xml:space="preserve">            </w:t>
      </w:r>
      <w:r w:rsidRPr="006559CD">
        <w:rPr>
          <w:color w:val="008000"/>
        </w:rPr>
        <w:t>//let tooltips be shown on disabled controls as well</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ToolTipService.ShowOnDisabledProperty.OverrideMetadata(</w:t>
      </w:r>
    </w:p>
    <w:p w:rsidR="009C7991" w:rsidRPr="006559CD" w:rsidRDefault="009C7991" w:rsidP="009C7991">
      <w:pPr>
        <w:pStyle w:val="af3"/>
      </w:pPr>
      <w:r w:rsidRPr="006559CD">
        <w:t xml:space="preserve">                </w:t>
      </w:r>
      <w:r w:rsidRPr="006559CD">
        <w:rPr>
          <w:color w:val="0000FF"/>
        </w:rPr>
        <w:t>typeof</w:t>
      </w:r>
      <w:r w:rsidRPr="006559CD">
        <w:t>(Control),</w:t>
      </w:r>
    </w:p>
    <w:p w:rsidR="009C7991" w:rsidRPr="006559CD" w:rsidRDefault="009C7991" w:rsidP="009C7991">
      <w:pPr>
        <w:pStyle w:val="af3"/>
      </w:pPr>
      <w:r w:rsidRPr="006559CD">
        <w:t xml:space="preserve">                </w:t>
      </w:r>
      <w:r w:rsidRPr="006559CD">
        <w:rPr>
          <w:color w:val="0000FF"/>
        </w:rPr>
        <w:t>new</w:t>
      </w:r>
      <w:r w:rsidRPr="006559CD">
        <w:t xml:space="preserve"> FrameworkPropertyMetadata(</w:t>
      </w:r>
      <w:r w:rsidRPr="006559CD">
        <w:rPr>
          <w:color w:val="0000FF"/>
        </w:rPr>
        <w:t>true</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catch</w:t>
      </w:r>
      <w:r w:rsidRPr="006559CD">
        <w:t xml:space="preserve"> { }</w:t>
      </w:r>
      <w:r w:rsidRPr="006559CD">
        <w:rPr>
          <w:color w:val="008000"/>
        </w:rPr>
        <w:t>//if it's already overridden</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FillData()</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cList.Clear();</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foreach</w:t>
      </w:r>
      <w:r w:rsidRPr="006559CD">
        <w:t xml:space="preserve"> (LinearCalibration clbr </w:t>
      </w:r>
      <w:r w:rsidRPr="006559CD">
        <w:rPr>
          <w:color w:val="0000FF"/>
        </w:rPr>
        <w:t>in</w:t>
      </w:r>
      <w:r w:rsidRPr="006559CD">
        <w:t xml:space="preserve"> context.LineaCalibrations</w:t>
      </w:r>
    </w:p>
    <w:p w:rsidR="009C7991" w:rsidRPr="006559CD" w:rsidRDefault="009C7991" w:rsidP="009C7991">
      <w:pPr>
        <w:pStyle w:val="af3"/>
      </w:pPr>
      <w:r w:rsidRPr="006559CD">
        <w:t xml:space="preserve">                    .Where(p =&gt; p.CalibrationType.Trim() == type))</w:t>
      </w:r>
    </w:p>
    <w:p w:rsidR="009C7991" w:rsidRPr="006559CD" w:rsidRDefault="009C7991" w:rsidP="009C7991">
      <w:pPr>
        <w:pStyle w:val="af3"/>
      </w:pPr>
      <w:r w:rsidRPr="006559CD">
        <w:t xml:space="preserve">                    lcList.Add(clbr);</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catch</w:t>
      </w:r>
      <w:r w:rsidRPr="006559CD">
        <w:t>(Exception ex) { }</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bLCSelection.SelectedIndex = lcList.IndexOf(lcList.First(p =&gt; p.CalibrationID == CalibrationNumber));</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catch</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bLCSelection.SelectedIndex = 0;</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EditCommand_CanExecute(</w:t>
      </w:r>
      <w:r w:rsidRPr="006559CD">
        <w:rPr>
          <w:color w:val="0000FF"/>
        </w:rPr>
        <w:t>object</w:t>
      </w:r>
      <w:r w:rsidRPr="006559CD">
        <w:t xml:space="preserve"> sender, CanExecuteRoutedEventArgs e)</w:t>
      </w:r>
    </w:p>
    <w:p w:rsidR="009C7991" w:rsidRPr="006559CD" w:rsidRDefault="009C7991" w:rsidP="009C7991">
      <w:pPr>
        <w:pStyle w:val="af3"/>
      </w:pPr>
      <w:r w:rsidRPr="006559CD">
        <w:t xml:space="preserve">        { e.CanExecute = cbLCSelection?.SelectedItem != </w:t>
      </w:r>
      <w:r w:rsidRPr="006559CD">
        <w:rPr>
          <w:color w:val="0000FF"/>
        </w:rPr>
        <w:t>null</w:t>
      </w:r>
      <w:r w:rsidRPr="006559CD">
        <w:t>;}</w:t>
      </w:r>
    </w:p>
    <w:p w:rsidR="009C7991" w:rsidRPr="006559CD" w:rsidRDefault="009C7991" w:rsidP="009C7991">
      <w:pPr>
        <w:pStyle w:val="af3"/>
      </w:pPr>
    </w:p>
    <w:p w:rsidR="009C7991" w:rsidRPr="006559CD" w:rsidRDefault="009C7991" w:rsidP="009C7991">
      <w:pPr>
        <w:pStyle w:val="af3"/>
      </w:pPr>
      <w:r w:rsidRPr="006559CD">
        <w:lastRenderedPageBreak/>
        <w:t xml:space="preserve">        </w:t>
      </w:r>
      <w:r w:rsidRPr="006559CD">
        <w:rPr>
          <w:color w:val="0000FF"/>
        </w:rPr>
        <w:t>private</w:t>
      </w:r>
      <w:r w:rsidRPr="006559CD">
        <w:t xml:space="preserve"> </w:t>
      </w:r>
      <w:r w:rsidRPr="006559CD">
        <w:rPr>
          <w:color w:val="0000FF"/>
        </w:rPr>
        <w:t>void</w:t>
      </w:r>
      <w:r w:rsidRPr="006559CD">
        <w:t xml:space="preserve"> EditCommand_Executed(</w:t>
      </w:r>
      <w:r w:rsidRPr="006559CD">
        <w:rPr>
          <w:color w:val="0000FF"/>
        </w:rPr>
        <w:t>object</w:t>
      </w:r>
      <w:r w:rsidRPr="006559CD">
        <w:t xml:space="preserve"> sender, Executed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inearCalibration lc = context.LineaCalibrations</w:t>
      </w:r>
    </w:p>
    <w:p w:rsidR="009C7991" w:rsidRPr="006559CD" w:rsidRDefault="009C7991" w:rsidP="009C7991">
      <w:pPr>
        <w:pStyle w:val="af3"/>
      </w:pPr>
      <w:r w:rsidRPr="006559CD">
        <w:t xml:space="preserve">                .Find(((LinearCalibration)cbLCSelection.SelectedItem).CalibrationID);</w:t>
      </w:r>
    </w:p>
    <w:p w:rsidR="009C7991" w:rsidRPr="006559CD" w:rsidRDefault="009C7991" w:rsidP="009C7991">
      <w:pPr>
        <w:pStyle w:val="af3"/>
      </w:pPr>
      <w:r w:rsidRPr="006559CD">
        <w:t xml:space="preserve">            </w:t>
      </w:r>
      <w:r w:rsidRPr="006559CD">
        <w:rPr>
          <w:color w:val="0000FF"/>
        </w:rPr>
        <w:t>if</w:t>
      </w:r>
      <w:r w:rsidRPr="006559CD">
        <w:t xml:space="preserve"> (lc != </w:t>
      </w:r>
      <w:r w:rsidRPr="006559CD">
        <w:rPr>
          <w:color w:val="0000FF"/>
        </w:rPr>
        <w:t>null</w:t>
      </w:r>
      <w:r w:rsidRPr="006559CD">
        <w:t>) lc.GetLinearCoefficients();</w:t>
      </w:r>
    </w:p>
    <w:p w:rsidR="009C7991" w:rsidRPr="006559CD" w:rsidRDefault="009C7991" w:rsidP="009C7991">
      <w:pPr>
        <w:pStyle w:val="af3"/>
      </w:pPr>
      <w:r w:rsidRPr="006559CD">
        <w:t xml:space="preserve">            </w:t>
      </w:r>
      <w:r w:rsidRPr="006559CD">
        <w:rPr>
          <w:color w:val="0000FF"/>
        </w:rPr>
        <w:t>else</w:t>
      </w:r>
      <w:r w:rsidRPr="006559CD">
        <w:t xml:space="preserve"> </w:t>
      </w:r>
      <w:r w:rsidRPr="006559CD">
        <w:rPr>
          <w:color w:val="0000FF"/>
        </w:rPr>
        <w:t>return</w:t>
      </w:r>
      <w:r w:rsidRPr="006559CD">
        <w:t>;</w:t>
      </w:r>
    </w:p>
    <w:p w:rsidR="009C7991" w:rsidRPr="006559CD" w:rsidRDefault="009C7991" w:rsidP="009C7991">
      <w:pPr>
        <w:pStyle w:val="af3"/>
      </w:pPr>
      <w:r w:rsidRPr="006559CD">
        <w:t xml:space="preserve">            CalibrationDataDialog cldDlg = </w:t>
      </w:r>
      <w:r w:rsidRPr="006559CD">
        <w:rPr>
          <w:color w:val="0000FF"/>
        </w:rPr>
        <w:t>new</w:t>
      </w:r>
      <w:r w:rsidRPr="006559CD">
        <w:t xml:space="preserve"> CalibrationDataDialog(</w:t>
      </w:r>
      <w:r w:rsidRPr="006559CD">
        <w:rPr>
          <w:color w:val="0000FF"/>
        </w:rPr>
        <w:t>ref</w:t>
      </w:r>
      <w:r w:rsidRPr="006559CD">
        <w:t xml:space="preserve"> lc);</w:t>
      </w:r>
    </w:p>
    <w:p w:rsidR="009C7991" w:rsidRPr="006559CD" w:rsidRDefault="009C7991" w:rsidP="009C7991">
      <w:pPr>
        <w:pStyle w:val="af3"/>
      </w:pPr>
      <w:r w:rsidRPr="006559CD">
        <w:t xml:space="preserve">            </w:t>
      </w:r>
      <w:r w:rsidRPr="006559CD">
        <w:rPr>
          <w:color w:val="0000FF"/>
        </w:rPr>
        <w:t>if</w:t>
      </w:r>
      <w:r w:rsidRPr="006559CD">
        <w:t xml:space="preserve"> (cldDlg.ShowDialog() == </w:t>
      </w:r>
      <w:r w:rsidRPr="006559CD">
        <w:rPr>
          <w:color w:val="0000FF"/>
        </w:rPr>
        <w:t>true</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ontext.Database.BeginTransaction(IsolationLevel.Serializable);</w:t>
      </w:r>
    </w:p>
    <w:p w:rsidR="009C7991" w:rsidRPr="006559CD" w:rsidRDefault="009C7991" w:rsidP="009C7991">
      <w:pPr>
        <w:pStyle w:val="af3"/>
      </w:pPr>
      <w:r w:rsidRPr="006559CD">
        <w:t xml:space="preserve">                    context.Entry(lc).State = EntityState.Modified;</w:t>
      </w:r>
    </w:p>
    <w:p w:rsidR="009C7991" w:rsidRPr="006559CD" w:rsidRDefault="009C7991" w:rsidP="009C7991">
      <w:pPr>
        <w:pStyle w:val="af3"/>
      </w:pPr>
    </w:p>
    <w:p w:rsidR="009C7991" w:rsidRPr="006559CD" w:rsidRDefault="009C7991" w:rsidP="009C7991">
      <w:pPr>
        <w:pStyle w:val="af3"/>
      </w:pPr>
      <w:r w:rsidRPr="006559CD">
        <w:t xml:space="preserve">                    List&lt;LCData&gt; t = </w:t>
      </w:r>
      <w:r w:rsidRPr="006559CD">
        <w:rPr>
          <w:color w:val="0000FF"/>
        </w:rPr>
        <w:t>new</w:t>
      </w:r>
      <w:r w:rsidRPr="006559CD">
        <w:t xml:space="preserve"> List&lt;LCData&gt;();</w:t>
      </w:r>
    </w:p>
    <w:p w:rsidR="009C7991" w:rsidRPr="006559CD" w:rsidRDefault="009C7991" w:rsidP="009C7991">
      <w:pPr>
        <w:pStyle w:val="af3"/>
      </w:pPr>
      <w:r w:rsidRPr="006559CD">
        <w:t xml:space="preserve">                    </w:t>
      </w:r>
      <w:r w:rsidRPr="006559CD">
        <w:rPr>
          <w:color w:val="0000FF"/>
        </w:rPr>
        <w:t>for</w:t>
      </w:r>
      <w:r w:rsidRPr="006559CD">
        <w:t xml:space="preserve"> (</w:t>
      </w:r>
      <w:r w:rsidRPr="006559CD">
        <w:rPr>
          <w:color w:val="0000FF"/>
        </w:rPr>
        <w:t>int</w:t>
      </w:r>
      <w:r w:rsidRPr="006559CD">
        <w:t xml:space="preserve"> i = 0; i &lt;= lc.LinearCalibrationData.Rank; i++)</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c.LinearCalibrationData[i].ToList().ForEach(p =&g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t.Add(</w:t>
      </w:r>
      <w:r w:rsidRPr="006559CD">
        <w:rPr>
          <w:color w:val="0000FF"/>
        </w:rPr>
        <w:t>new</w:t>
      </w:r>
      <w:r w:rsidRPr="006559CD">
        <w:t xml:space="preserve"> LCData()</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IDCalibration = lc.CalibrationID,</w:t>
      </w:r>
    </w:p>
    <w:p w:rsidR="009C7991" w:rsidRPr="006559CD" w:rsidRDefault="009C7991" w:rsidP="009C7991">
      <w:pPr>
        <w:pStyle w:val="af3"/>
      </w:pPr>
      <w:r w:rsidRPr="006559CD">
        <w:t xml:space="preserve">                                IDCalibrationData = p.IDCalibrationData,</w:t>
      </w:r>
    </w:p>
    <w:p w:rsidR="009C7991" w:rsidRPr="006559CD" w:rsidRDefault="009C7991" w:rsidP="009C7991">
      <w:pPr>
        <w:pStyle w:val="af3"/>
      </w:pPr>
      <w:r w:rsidRPr="006559CD">
        <w:t xml:space="preserve">                                Diapason = i + 1,</w:t>
      </w:r>
    </w:p>
    <w:p w:rsidR="009C7991" w:rsidRPr="006559CD" w:rsidRDefault="009C7991" w:rsidP="009C7991">
      <w:pPr>
        <w:pStyle w:val="af3"/>
      </w:pPr>
      <w:r w:rsidRPr="006559CD">
        <w:t xml:space="preserve">                                Concentration = p.Concentration,</w:t>
      </w:r>
    </w:p>
    <w:p w:rsidR="009C7991" w:rsidRPr="006559CD" w:rsidRDefault="009C7991" w:rsidP="009C7991">
      <w:pPr>
        <w:pStyle w:val="af3"/>
      </w:pPr>
      <w:r w:rsidRPr="006559CD">
        <w:t xml:space="preserve">                                Value = p.Valu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ontext.Database.ExecuteStoredProcedure(</w:t>
      </w:r>
      <w:r w:rsidRPr="006559CD">
        <w:rPr>
          <w:color w:val="0000FF"/>
        </w:rPr>
        <w:t>new</w:t>
      </w:r>
      <w:r w:rsidRPr="006559CD">
        <w:t xml:space="preserve"> UpdateLCWithSP() { tmp = t });</w:t>
      </w:r>
    </w:p>
    <w:p w:rsidR="009C7991" w:rsidRPr="006559CD" w:rsidRDefault="009C7991" w:rsidP="009C7991">
      <w:pPr>
        <w:pStyle w:val="af3"/>
      </w:pPr>
      <w:r w:rsidRPr="006559CD">
        <w:t xml:space="preserve">                    context.SaveChanges();</w:t>
      </w:r>
    </w:p>
    <w:p w:rsidR="009C7991" w:rsidRPr="006559CD" w:rsidRDefault="009C7991" w:rsidP="009C7991">
      <w:pPr>
        <w:pStyle w:val="af3"/>
      </w:pPr>
      <w:r w:rsidRPr="006559CD">
        <w:t xml:space="preserve">                    context.Database.CurrentTransaction.Commit();</w:t>
      </w:r>
    </w:p>
    <w:p w:rsidR="009C7991" w:rsidRPr="006559CD" w:rsidRDefault="009C7991" w:rsidP="009C7991">
      <w:pPr>
        <w:pStyle w:val="af3"/>
      </w:pPr>
      <w:r w:rsidRPr="006559CD">
        <w:t>CALogger.WriteToLogFile(</w:t>
      </w:r>
      <w:r w:rsidRPr="006559CD">
        <w:rPr>
          <w:color w:val="0000FF"/>
        </w:rPr>
        <w:t>string</w:t>
      </w:r>
      <w:r w:rsidRPr="006559CD">
        <w:t>.Format(</w:t>
      </w:r>
      <w:r w:rsidRPr="006559CD">
        <w:rPr>
          <w:color w:val="A31515"/>
        </w:rPr>
        <w:t>"</w:t>
      </w:r>
      <w:r>
        <w:rPr>
          <w:color w:val="A31515"/>
        </w:rPr>
        <w:t>Изменена</w:t>
      </w:r>
      <w:r w:rsidRPr="006559CD">
        <w:rPr>
          <w:color w:val="A31515"/>
        </w:rPr>
        <w:t xml:space="preserve"> </w:t>
      </w:r>
      <w:r>
        <w:rPr>
          <w:color w:val="A31515"/>
        </w:rPr>
        <w:t>калибровка</w:t>
      </w:r>
      <w:r w:rsidRPr="006559CD">
        <w:rPr>
          <w:color w:val="A31515"/>
        </w:rPr>
        <w:t xml:space="preserve"> ID{0};{1} - {2}"</w:t>
      </w:r>
      <w:r w:rsidRPr="006559CD">
        <w:t>, lc.CalibrationID, lc.Description, lc.CalibrationType)); }</w:t>
      </w:r>
    </w:p>
    <w:p w:rsidR="009C7991" w:rsidRPr="006559CD" w:rsidRDefault="009C7991" w:rsidP="009C7991">
      <w:pPr>
        <w:pStyle w:val="af3"/>
      </w:pPr>
      <w:r w:rsidRPr="006559CD">
        <w:t xml:space="preserve">                </w:t>
      </w:r>
      <w:r w:rsidRPr="006559CD">
        <w:rPr>
          <w:color w:val="0000FF"/>
        </w:rPr>
        <w:t>catch</w:t>
      </w:r>
      <w:r w:rsidRPr="006559CD">
        <w:t xml:space="preserve"> (Exception ex)</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ontext.Database.CurrentTransaction.Rollback();</w:t>
      </w:r>
    </w:p>
    <w:p w:rsidR="009C7991" w:rsidRPr="006559CD" w:rsidRDefault="009C7991" w:rsidP="009C7991">
      <w:pPr>
        <w:pStyle w:val="af3"/>
      </w:pPr>
      <w:r w:rsidRPr="006559CD">
        <w:t xml:space="preserve">                    MessageBox.Show(ex.Message + </w:t>
      </w:r>
      <w:r w:rsidRPr="006559CD">
        <w:rPr>
          <w:color w:val="A31515"/>
        </w:rPr>
        <w:t xml:space="preserve">" </w:t>
      </w:r>
      <w:r>
        <w:rPr>
          <w:color w:val="A31515"/>
        </w:rPr>
        <w:t>в</w:t>
      </w:r>
      <w:r w:rsidRPr="006559CD">
        <w:rPr>
          <w:color w:val="A31515"/>
        </w:rPr>
        <w:t xml:space="preserve"> "</w:t>
      </w:r>
      <w:r w:rsidRPr="006559CD">
        <w:t xml:space="preserve"> + ex.Source, </w:t>
      </w:r>
      <w:r w:rsidRPr="006559CD">
        <w:rPr>
          <w:color w:val="A31515"/>
        </w:rPr>
        <w:t>"</w:t>
      </w:r>
      <w:r>
        <w:rPr>
          <w:color w:val="A31515"/>
        </w:rPr>
        <w:t>Ошибка</w:t>
      </w:r>
      <w:r w:rsidRPr="006559CD">
        <w:rPr>
          <w:color w:val="A31515"/>
        </w:rPr>
        <w:t>"</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FillData();</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ViewCommand_CanExecute (</w:t>
      </w:r>
      <w:r w:rsidRPr="006559CD">
        <w:rPr>
          <w:color w:val="0000FF"/>
        </w:rPr>
        <w:t>object</w:t>
      </w:r>
      <w:r w:rsidRPr="006559CD">
        <w:t xml:space="preserve"> sender, CanExecuteRoutedEventArgs e)</w:t>
      </w:r>
    </w:p>
    <w:p w:rsidR="009C7991" w:rsidRPr="006559CD" w:rsidRDefault="009C7991" w:rsidP="009C7991">
      <w:pPr>
        <w:pStyle w:val="af3"/>
      </w:pPr>
      <w:r w:rsidRPr="006559CD">
        <w:t xml:space="preserve">        { e.CanExecute = cbLCSelection?.SelectedItem != </w:t>
      </w:r>
      <w:r w:rsidRPr="006559CD">
        <w:rPr>
          <w:color w:val="0000FF"/>
        </w:rPr>
        <w:t>null</w:t>
      </w:r>
      <w:r w:rsidRPr="006559CD">
        <w:t>;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ViewCommand_Executed (</w:t>
      </w:r>
      <w:r w:rsidRPr="006559CD">
        <w:rPr>
          <w:color w:val="0000FF"/>
        </w:rPr>
        <w:t>object</w:t>
      </w:r>
      <w:r w:rsidRPr="006559CD">
        <w:t xml:space="preserve"> sender, Executed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inearCalibration lc = context.LineaCalibrations</w:t>
      </w:r>
    </w:p>
    <w:p w:rsidR="009C7991" w:rsidRPr="006559CD" w:rsidRDefault="009C7991" w:rsidP="009C7991">
      <w:pPr>
        <w:pStyle w:val="af3"/>
      </w:pPr>
      <w:r w:rsidRPr="006559CD">
        <w:t xml:space="preserve">                .Find(((LinearCalibration)cbLCSelection.SelectedItem).CalibrationID);</w:t>
      </w:r>
    </w:p>
    <w:p w:rsidR="009C7991" w:rsidRPr="006559CD" w:rsidRDefault="009C7991" w:rsidP="009C7991">
      <w:pPr>
        <w:pStyle w:val="af3"/>
      </w:pPr>
      <w:r w:rsidRPr="006559CD">
        <w:t xml:space="preserve">            </w:t>
      </w:r>
      <w:r w:rsidRPr="006559CD">
        <w:rPr>
          <w:color w:val="0000FF"/>
        </w:rPr>
        <w:t>if</w:t>
      </w:r>
      <w:r w:rsidRPr="006559CD">
        <w:t xml:space="preserve"> (lc != </w:t>
      </w:r>
      <w:r w:rsidRPr="006559CD">
        <w:rPr>
          <w:color w:val="0000FF"/>
        </w:rPr>
        <w:t>null</w:t>
      </w:r>
      <w:r w:rsidRPr="006559CD">
        <w:t>) lc.GetLinearCoefficients();</w:t>
      </w:r>
    </w:p>
    <w:p w:rsidR="009C7991" w:rsidRPr="006559CD" w:rsidRDefault="009C7991" w:rsidP="009C7991">
      <w:pPr>
        <w:pStyle w:val="af3"/>
      </w:pPr>
      <w:r w:rsidRPr="006559CD">
        <w:t xml:space="preserve">            </w:t>
      </w:r>
      <w:r w:rsidRPr="006559CD">
        <w:rPr>
          <w:color w:val="0000FF"/>
        </w:rPr>
        <w:t>else</w:t>
      </w:r>
      <w:r w:rsidRPr="006559CD">
        <w:t xml:space="preserve"> </w:t>
      </w:r>
      <w:r w:rsidRPr="006559CD">
        <w:rPr>
          <w:color w:val="0000FF"/>
        </w:rPr>
        <w:t>return</w:t>
      </w:r>
      <w:r w:rsidRPr="006559CD">
        <w:t>;</w:t>
      </w:r>
    </w:p>
    <w:p w:rsidR="009C7991" w:rsidRPr="006559CD" w:rsidRDefault="009C7991" w:rsidP="009C7991">
      <w:pPr>
        <w:pStyle w:val="af3"/>
      </w:pPr>
      <w:r w:rsidRPr="006559CD">
        <w:t xml:space="preserve">            CalibrationViewDialog cvDlg = </w:t>
      </w:r>
      <w:r w:rsidRPr="006559CD">
        <w:rPr>
          <w:color w:val="0000FF"/>
        </w:rPr>
        <w:t>new</w:t>
      </w:r>
      <w:r w:rsidRPr="006559CD">
        <w:t xml:space="preserve"> CalibrationViewDialog(</w:t>
      </w:r>
      <w:r w:rsidRPr="006559CD">
        <w:rPr>
          <w:color w:val="0000FF"/>
        </w:rPr>
        <w:t>ref</w:t>
      </w:r>
      <w:r w:rsidRPr="006559CD">
        <w:t xml:space="preserve"> lc);</w:t>
      </w:r>
    </w:p>
    <w:p w:rsidR="009C7991" w:rsidRPr="006559CD" w:rsidRDefault="009C7991" w:rsidP="009C7991">
      <w:pPr>
        <w:pStyle w:val="af3"/>
      </w:pPr>
      <w:r w:rsidRPr="006559CD">
        <w:t xml:space="preserve">            cvDlg.Show(); </w:t>
      </w:r>
      <w:r w:rsidRPr="006559CD">
        <w:rPr>
          <w:color w:val="008000"/>
        </w:rPr>
        <w:t>//just to show it, no results are necessary</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NewCommand_CanExecute(</w:t>
      </w:r>
      <w:r w:rsidRPr="006559CD">
        <w:rPr>
          <w:color w:val="0000FF"/>
        </w:rPr>
        <w:t>object</w:t>
      </w:r>
      <w:r w:rsidRPr="006559CD">
        <w:t xml:space="preserve"> sender, CanExecuteRoutedEventArgs e)</w:t>
      </w:r>
    </w:p>
    <w:p w:rsidR="009C7991" w:rsidRPr="006559CD" w:rsidRDefault="009C7991" w:rsidP="009C7991">
      <w:pPr>
        <w:pStyle w:val="af3"/>
      </w:pPr>
      <w:r w:rsidRPr="006559CD">
        <w:t xml:space="preserve">        {e.CanExecute = </w:t>
      </w:r>
      <w:r w:rsidRPr="006559CD">
        <w:rPr>
          <w:color w:val="0000FF"/>
        </w:rPr>
        <w:t>true</w:t>
      </w:r>
      <w:r w:rsidRPr="006559CD">
        <w:t>;}</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NewCommand_Executed(</w:t>
      </w:r>
      <w:r w:rsidRPr="006559CD">
        <w:rPr>
          <w:color w:val="0000FF"/>
        </w:rPr>
        <w:t>object</w:t>
      </w:r>
      <w:r w:rsidRPr="006559CD">
        <w:t xml:space="preserve"> sender, Executed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inearCalibration lc = </w:t>
      </w:r>
      <w:r w:rsidRPr="006559CD">
        <w:rPr>
          <w:color w:val="0000FF"/>
        </w:rPr>
        <w:t>new</w:t>
      </w:r>
      <w:r w:rsidRPr="006559CD">
        <w:t xml:space="preserve"> LinearCalibration() { CalibrationType = type};</w:t>
      </w:r>
    </w:p>
    <w:p w:rsidR="009C7991" w:rsidRPr="006559CD" w:rsidRDefault="009C7991" w:rsidP="009C7991">
      <w:pPr>
        <w:pStyle w:val="af3"/>
      </w:pPr>
      <w:r w:rsidRPr="006559CD">
        <w:t xml:space="preserve">            CalibrationDataDialog cldDlg = </w:t>
      </w:r>
      <w:r w:rsidRPr="006559CD">
        <w:rPr>
          <w:color w:val="0000FF"/>
        </w:rPr>
        <w:t>new</w:t>
      </w:r>
      <w:r w:rsidRPr="006559CD">
        <w:t xml:space="preserve"> CalibrationDataDialog(</w:t>
      </w:r>
      <w:r w:rsidRPr="006559CD">
        <w:rPr>
          <w:color w:val="0000FF"/>
        </w:rPr>
        <w:t>ref</w:t>
      </w:r>
      <w:r w:rsidRPr="006559CD">
        <w:t xml:space="preserve"> lc);</w:t>
      </w:r>
    </w:p>
    <w:p w:rsidR="009C7991" w:rsidRPr="006559CD" w:rsidRDefault="009C7991" w:rsidP="009C7991">
      <w:pPr>
        <w:pStyle w:val="af3"/>
      </w:pPr>
      <w:r w:rsidRPr="006559CD">
        <w:t xml:space="preserve">            </w:t>
      </w:r>
      <w:r w:rsidRPr="006559CD">
        <w:rPr>
          <w:color w:val="0000FF"/>
        </w:rPr>
        <w:t>if</w:t>
      </w:r>
      <w:r w:rsidRPr="006559CD">
        <w:t xml:space="preserve"> (cldDlg.ShowDialog() == </w:t>
      </w:r>
      <w:r w:rsidRPr="006559CD">
        <w:rPr>
          <w:color w:val="0000FF"/>
        </w:rPr>
        <w:t>true</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ALogger.WriteToLogFile(</w:t>
      </w:r>
      <w:r w:rsidRPr="006559CD">
        <w:rPr>
          <w:color w:val="0000FF"/>
        </w:rPr>
        <w:t>string</w:t>
      </w:r>
      <w:r w:rsidRPr="006559CD">
        <w:t>.Format(</w:t>
      </w:r>
      <w:r w:rsidRPr="006559CD">
        <w:rPr>
          <w:color w:val="A31515"/>
        </w:rPr>
        <w:t>"</w:t>
      </w:r>
      <w:r>
        <w:rPr>
          <w:color w:val="A31515"/>
        </w:rPr>
        <w:t>Создана</w:t>
      </w:r>
      <w:r w:rsidRPr="006559CD">
        <w:rPr>
          <w:color w:val="A31515"/>
        </w:rPr>
        <w:t xml:space="preserve"> </w:t>
      </w:r>
      <w:r>
        <w:rPr>
          <w:color w:val="A31515"/>
        </w:rPr>
        <w:t>калибровка</w:t>
      </w:r>
      <w:r w:rsidRPr="006559CD">
        <w:rPr>
          <w:color w:val="A31515"/>
        </w:rPr>
        <w:t xml:space="preserve"> {0} - {1}"</w:t>
      </w:r>
      <w:r w:rsidRPr="006559CD">
        <w:t xml:space="preserve">, </w:t>
      </w:r>
    </w:p>
    <w:p w:rsidR="009C7991" w:rsidRPr="006559CD" w:rsidRDefault="009C7991" w:rsidP="009C7991">
      <w:pPr>
        <w:pStyle w:val="af3"/>
      </w:pPr>
      <w:r w:rsidRPr="006559CD">
        <w:t xml:space="preserve">                    lc.Description , lc.CalibrationType.ToString()));</w:t>
      </w:r>
    </w:p>
    <w:p w:rsidR="009C7991" w:rsidRPr="006559CD" w:rsidRDefault="009C7991" w:rsidP="009C7991">
      <w:pPr>
        <w:pStyle w:val="af3"/>
      </w:pPr>
      <w:r w:rsidRPr="006559CD">
        <w:t xml:space="preserve">                    </w:t>
      </w:r>
      <w:r w:rsidRPr="006559CD">
        <w:rPr>
          <w:color w:val="0000FF"/>
        </w:rPr>
        <w:t>for</w:t>
      </w:r>
      <w:r w:rsidRPr="006559CD">
        <w:t xml:space="preserve"> (</w:t>
      </w:r>
      <w:r w:rsidRPr="006559CD">
        <w:rPr>
          <w:color w:val="0000FF"/>
        </w:rPr>
        <w:t>int</w:t>
      </w:r>
      <w:r w:rsidRPr="006559CD">
        <w:t xml:space="preserve"> i = 0; i &lt;= lc.LinearCalibrationData.Rank; i++)</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c.LinearCalibrationData[i].ToList().ForEach(p =&g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c.CalibrationData.Add(</w:t>
      </w:r>
      <w:r w:rsidRPr="006559CD">
        <w:rPr>
          <w:color w:val="0000FF"/>
        </w:rPr>
        <w:t>new</w:t>
      </w:r>
      <w:r w:rsidRPr="006559CD">
        <w:t xml:space="preserve"> DataPoin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oncentration = p.Concentration,</w:t>
      </w:r>
    </w:p>
    <w:p w:rsidR="009C7991" w:rsidRPr="006559CD" w:rsidRDefault="009C7991" w:rsidP="009C7991">
      <w:pPr>
        <w:pStyle w:val="af3"/>
      </w:pPr>
      <w:r w:rsidRPr="006559CD">
        <w:t xml:space="preserve">                                Value = p.Value,</w:t>
      </w:r>
    </w:p>
    <w:p w:rsidR="009C7991" w:rsidRPr="006559CD" w:rsidRDefault="009C7991" w:rsidP="009C7991">
      <w:pPr>
        <w:pStyle w:val="af3"/>
      </w:pPr>
      <w:r w:rsidRPr="006559CD">
        <w:t xml:space="preserve">                                Diapason = i + 1</w:t>
      </w:r>
    </w:p>
    <w:p w:rsidR="009C7991" w:rsidRPr="006559CD" w:rsidRDefault="009C7991" w:rsidP="009C7991">
      <w:pPr>
        <w:pStyle w:val="af3"/>
      </w:pPr>
      <w:r w:rsidRPr="006559CD">
        <w:t xml:space="preserve">                            });</w:t>
      </w:r>
    </w:p>
    <w:p w:rsidR="009C7991" w:rsidRPr="006559CD" w:rsidRDefault="009C7991" w:rsidP="009C7991">
      <w:pPr>
        <w:pStyle w:val="af3"/>
      </w:pPr>
      <w:r w:rsidRPr="006559CD">
        <w:lastRenderedPageBreak/>
        <w:t xml:space="preserve">                        });</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inearCalibration newlc = context.LineaCalibrations.Add(lc);</w:t>
      </w:r>
    </w:p>
    <w:p w:rsidR="009C7991" w:rsidRPr="006559CD" w:rsidRDefault="009C7991" w:rsidP="009C7991">
      <w:pPr>
        <w:pStyle w:val="af3"/>
      </w:pPr>
      <w:r w:rsidRPr="006559CD">
        <w:t xml:space="preserve">                    context.SaveChanges();</w:t>
      </w:r>
    </w:p>
    <w:p w:rsidR="009C7991" w:rsidRPr="006559CD" w:rsidRDefault="009C7991" w:rsidP="009C7991">
      <w:pPr>
        <w:pStyle w:val="af3"/>
      </w:pPr>
      <w:r w:rsidRPr="006559CD">
        <w:t xml:space="preserve">                    FillData();</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SetDefaultCommand_CanExecute (</w:t>
      </w:r>
      <w:r w:rsidRPr="006559CD">
        <w:rPr>
          <w:color w:val="0000FF"/>
        </w:rPr>
        <w:t>object</w:t>
      </w:r>
      <w:r w:rsidRPr="006559CD">
        <w:t xml:space="preserve"> sender, CanExecuteRoutedEventArgs e)</w:t>
      </w:r>
    </w:p>
    <w:p w:rsidR="009C7991" w:rsidRPr="006559CD" w:rsidRDefault="009C7991" w:rsidP="009C7991">
      <w:pPr>
        <w:pStyle w:val="af3"/>
      </w:pPr>
      <w:r w:rsidRPr="006559CD">
        <w:t xml:space="preserve">        { e.CanExecute = cbLCSelection?.SelectedItem != </w:t>
      </w:r>
      <w:r w:rsidRPr="006559CD">
        <w:rPr>
          <w:color w:val="0000FF"/>
        </w:rPr>
        <w:t>null</w:t>
      </w:r>
      <w:r w:rsidRPr="006559CD">
        <w:t>;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SetDefaultCommand_Executed(</w:t>
      </w:r>
      <w:r w:rsidRPr="006559CD">
        <w:rPr>
          <w:color w:val="0000FF"/>
        </w:rPr>
        <w:t>object</w:t>
      </w:r>
      <w:r w:rsidRPr="006559CD">
        <w:t xml:space="preserve"> sender, Executed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CalibrationNumber = ((LinearCalibration)cbLCSelection.SelectedItem).CalibrationID;</w:t>
      </w:r>
    </w:p>
    <w:p w:rsidR="009C7991" w:rsidRPr="006559CD" w:rsidRDefault="009C7991" w:rsidP="009C7991">
      <w:pPr>
        <w:pStyle w:val="af3"/>
      </w:pPr>
      <w:r w:rsidRPr="006559CD">
        <w:t>CALogger.WriteToLogFile(</w:t>
      </w:r>
      <w:r w:rsidRPr="006559CD">
        <w:rPr>
          <w:color w:val="0000FF"/>
        </w:rPr>
        <w:t>string</w:t>
      </w:r>
      <w:r w:rsidRPr="006559CD">
        <w:t>.Format(</w:t>
      </w:r>
      <w:r w:rsidRPr="006559CD">
        <w:rPr>
          <w:color w:val="A31515"/>
        </w:rPr>
        <w:t>"</w:t>
      </w:r>
      <w:r>
        <w:rPr>
          <w:color w:val="A31515"/>
        </w:rPr>
        <w:t>Установлена</w:t>
      </w:r>
      <w:r w:rsidRPr="006559CD">
        <w:rPr>
          <w:color w:val="A31515"/>
        </w:rPr>
        <w:t xml:space="preserve"> </w:t>
      </w:r>
      <w:r>
        <w:rPr>
          <w:color w:val="A31515"/>
        </w:rPr>
        <w:t>по</w:t>
      </w:r>
      <w:r w:rsidRPr="006559CD">
        <w:rPr>
          <w:color w:val="A31515"/>
        </w:rPr>
        <w:t xml:space="preserve"> </w:t>
      </w:r>
      <w:r>
        <w:rPr>
          <w:color w:val="A31515"/>
        </w:rPr>
        <w:t>умолчанию</w:t>
      </w:r>
      <w:r w:rsidRPr="006559CD">
        <w:rPr>
          <w:color w:val="A31515"/>
        </w:rPr>
        <w:t xml:space="preserve"> </w:t>
      </w:r>
      <w:r>
        <w:rPr>
          <w:color w:val="A31515"/>
        </w:rPr>
        <w:t>калибровка</w:t>
      </w:r>
      <w:r w:rsidRPr="006559CD">
        <w:rPr>
          <w:color w:val="A31515"/>
        </w:rPr>
        <w:t xml:space="preserve"> </w:t>
      </w:r>
      <w:r>
        <w:rPr>
          <w:color w:val="A31515"/>
        </w:rPr>
        <w:t>для</w:t>
      </w:r>
      <w:r w:rsidRPr="006559CD">
        <w:rPr>
          <w:color w:val="A31515"/>
        </w:rPr>
        <w:t xml:space="preserve"> {0} - {1}"</w:t>
      </w:r>
      <w:r w:rsidRPr="006559CD">
        <w:t>, type, ((LinearCalibration)cbLCSelection.SelectedItem).ToString()));}</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CloseButton_Click(</w:t>
      </w:r>
      <w:r w:rsidRPr="006559CD">
        <w:rPr>
          <w:color w:val="0000FF"/>
        </w:rPr>
        <w:t>object</w:t>
      </w:r>
      <w:r w:rsidRPr="006559CD">
        <w:t xml:space="preserve"> sender, RoutedEventArgs e)</w:t>
      </w:r>
    </w:p>
    <w:p w:rsidR="009C7991" w:rsidRPr="006559CD" w:rsidRDefault="009C7991" w:rsidP="009C7991">
      <w:pPr>
        <w:pStyle w:val="af3"/>
      </w:pPr>
      <w:r w:rsidRPr="006559CD">
        <w:t xml:space="preserve">        {DialogResult = </w:t>
      </w:r>
      <w:r w:rsidRPr="006559CD">
        <w:rPr>
          <w:color w:val="0000FF"/>
        </w:rPr>
        <w:t>true</w:t>
      </w:r>
      <w:r w:rsidRPr="006559CD">
        <w:t>;}</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DeleteCommand_CanExecute(</w:t>
      </w:r>
      <w:r w:rsidRPr="006559CD">
        <w:rPr>
          <w:color w:val="0000FF"/>
        </w:rPr>
        <w:t>object</w:t>
      </w:r>
      <w:r w:rsidRPr="006559CD">
        <w:t xml:space="preserve"> sender, CanExecute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if</w:t>
      </w:r>
      <w:r w:rsidRPr="006559CD">
        <w:t xml:space="preserve"> (cbLCSelection?.SelectedItem != </w:t>
      </w:r>
      <w:r w:rsidRPr="006559CD">
        <w:rPr>
          <w:color w:val="0000FF"/>
        </w:rPr>
        <w:t>null</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e.CanExecute = context.LineaCalibrations</w:t>
      </w:r>
    </w:p>
    <w:p w:rsidR="009C7991" w:rsidRPr="006559CD" w:rsidRDefault="009C7991" w:rsidP="009C7991">
      <w:pPr>
        <w:pStyle w:val="af3"/>
      </w:pPr>
      <w:r w:rsidRPr="006559CD">
        <w:t xml:space="preserve">                        .Find((cbLCSelection.SelectedItem </w:t>
      </w:r>
      <w:r w:rsidRPr="006559CD">
        <w:rPr>
          <w:color w:val="0000FF"/>
        </w:rPr>
        <w:t>as</w:t>
      </w:r>
      <w:r w:rsidRPr="006559CD">
        <w:t xml:space="preserve"> LinearCalibration).CalibrationID)?</w:t>
      </w:r>
    </w:p>
    <w:p w:rsidR="009C7991" w:rsidRPr="006559CD" w:rsidRDefault="009C7991" w:rsidP="009C7991">
      <w:pPr>
        <w:pStyle w:val="af3"/>
      </w:pPr>
      <w:r w:rsidRPr="006559CD">
        <w:t xml:space="preserve">                        .SaltAnalysis.Count == 0;</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else</w:t>
      </w:r>
      <w:r w:rsidRPr="006559CD">
        <w:t xml:space="preserve"> e.CanExecute = </w:t>
      </w:r>
      <w:r w:rsidRPr="006559CD">
        <w:rPr>
          <w:color w:val="0000FF"/>
        </w:rPr>
        <w:t>false</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catch</w:t>
      </w:r>
    </w:p>
    <w:p w:rsidR="009C7991" w:rsidRPr="006559CD" w:rsidRDefault="009C7991" w:rsidP="009C7991">
      <w:pPr>
        <w:pStyle w:val="af3"/>
      </w:pPr>
      <w:r w:rsidRPr="006559CD">
        <w:t xml:space="preserve">            { e.CanExecute = </w:t>
      </w:r>
      <w:r w:rsidRPr="006559CD">
        <w:rPr>
          <w:color w:val="0000FF"/>
        </w:rPr>
        <w:t>false</w:t>
      </w:r>
      <w:r w:rsidRPr="006559CD">
        <w:t>; }</w:t>
      </w:r>
    </w:p>
    <w:p w:rsidR="009C7991" w:rsidRPr="006559CD" w:rsidRDefault="009C7991" w:rsidP="009C7991">
      <w:pPr>
        <w:pStyle w:val="af3"/>
      </w:pPr>
      <w:r w:rsidRPr="006559CD">
        <w:t xml:space="preserve">        </w:t>
      </w:r>
    </w:p>
    <w:p w:rsidR="009C7991" w:rsidRPr="009C7991" w:rsidRDefault="009C7991" w:rsidP="009C7991">
      <w:pPr>
        <w:pStyle w:val="af3"/>
        <w:rPr>
          <w:lang w:val="ru-RU"/>
        </w:rPr>
      </w:pPr>
      <w:r w:rsidRPr="006559CD">
        <w:t xml:space="preserve">            btnDeleteCalibration.ToolTip = (e.CanExecute) ? </w:t>
      </w:r>
      <w:r w:rsidRPr="009C7991">
        <w:rPr>
          <w:color w:val="A31515"/>
          <w:lang w:val="ru-RU"/>
        </w:rPr>
        <w:t>"Удалить выбранную калибровку"</w:t>
      </w:r>
      <w:r w:rsidRPr="009C7991">
        <w:rPr>
          <w:lang w:val="ru-RU"/>
        </w:rPr>
        <w:t xml:space="preserve"> </w:t>
      </w:r>
    </w:p>
    <w:p w:rsidR="009C7991" w:rsidRPr="009C7991" w:rsidRDefault="009C7991" w:rsidP="009C7991">
      <w:pPr>
        <w:pStyle w:val="af3"/>
        <w:rPr>
          <w:lang w:val="ru-RU"/>
        </w:rPr>
      </w:pPr>
      <w:r w:rsidRPr="009C7991">
        <w:rPr>
          <w:lang w:val="ru-RU"/>
        </w:rPr>
        <w:t xml:space="preserve">                : </w:t>
      </w:r>
      <w:r w:rsidRPr="009C7991">
        <w:rPr>
          <w:color w:val="A31515"/>
          <w:lang w:val="ru-RU"/>
        </w:rPr>
        <w:t>"Удаление калибровки невозможно."</w:t>
      </w:r>
      <w:r w:rsidRPr="009C7991">
        <w:rPr>
          <w:lang w:val="ru-RU"/>
        </w:rPr>
        <w:t xml:space="preserve"> + </w:t>
      </w:r>
      <w:r>
        <w:t>Environment</w:t>
      </w:r>
      <w:r w:rsidRPr="009C7991">
        <w:rPr>
          <w:lang w:val="ru-RU"/>
        </w:rPr>
        <w:t>.</w:t>
      </w:r>
      <w:r>
        <w:t>NewLine</w:t>
      </w:r>
      <w:r w:rsidRPr="009C7991">
        <w:rPr>
          <w:lang w:val="ru-RU"/>
        </w:rPr>
        <w:t xml:space="preserve"> + </w:t>
      </w:r>
      <w:r w:rsidRPr="009C7991">
        <w:rPr>
          <w:color w:val="A31515"/>
          <w:lang w:val="ru-RU"/>
        </w:rPr>
        <w:t>"Присутствуют связанные данные."</w:t>
      </w:r>
      <w:r w:rsidRPr="009C7991">
        <w:rPr>
          <w:lang w:val="ru-RU"/>
        </w:rPr>
        <w:t>;</w:t>
      </w:r>
    </w:p>
    <w:p w:rsidR="009C7991" w:rsidRPr="009C7991" w:rsidRDefault="009C7991" w:rsidP="009C7991">
      <w:pPr>
        <w:pStyle w:val="af3"/>
        <w:rPr>
          <w:lang w:val="ru-RU"/>
        </w:rPr>
      </w:pPr>
    </w:p>
    <w:p w:rsidR="009C7991" w:rsidRPr="006559CD" w:rsidRDefault="009C7991" w:rsidP="009C7991">
      <w:pPr>
        <w:pStyle w:val="af3"/>
      </w:pPr>
      <w:r w:rsidRPr="009C7991">
        <w:rPr>
          <w:lang w:val="ru-RU"/>
        </w:rPr>
        <w:t xml:space="preserve">        </w:t>
      </w:r>
      <w:r w:rsidRPr="006559CD">
        <w:rPr>
          <w:color w:val="0000FF"/>
        </w:rPr>
        <w:t>private</w:t>
      </w:r>
      <w:r w:rsidRPr="006559CD">
        <w:t xml:space="preserve"> </w:t>
      </w:r>
      <w:r w:rsidRPr="006559CD">
        <w:rPr>
          <w:color w:val="0000FF"/>
        </w:rPr>
        <w:t>void</w:t>
      </w:r>
      <w:r w:rsidRPr="006559CD">
        <w:t xml:space="preserve"> DeleteCommand_Executed(</w:t>
      </w:r>
      <w:r w:rsidRPr="006559CD">
        <w:rPr>
          <w:color w:val="0000FF"/>
        </w:rPr>
        <w:t>object</w:t>
      </w:r>
      <w:r w:rsidRPr="006559CD">
        <w:t xml:space="preserve"> sender, Executed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rPr>
          <w:color w:val="808080"/>
        </w:rPr>
        <w:t>#if</w:t>
      </w:r>
      <w:r w:rsidRPr="006559CD">
        <w:t xml:space="preserve"> DEBUG</w:t>
      </w:r>
    </w:p>
    <w:p w:rsidR="009C7991" w:rsidRPr="006559CD" w:rsidRDefault="009C7991" w:rsidP="009C7991">
      <w:pPr>
        <w:pStyle w:val="af3"/>
      </w:pPr>
      <w:r w:rsidRPr="006559CD">
        <w:t xml:space="preserve">                    context.Database.Log = s =&gt; { Debug.WriteLine(s); };</w:t>
      </w:r>
    </w:p>
    <w:p w:rsidR="009C7991" w:rsidRPr="006559CD" w:rsidRDefault="009C7991" w:rsidP="009C7991">
      <w:pPr>
        <w:pStyle w:val="af3"/>
      </w:pPr>
      <w:r w:rsidRPr="006559CD">
        <w:rPr>
          <w:color w:val="808080"/>
        </w:rPr>
        <w:t>#endif</w:t>
      </w:r>
    </w:p>
    <w:p w:rsidR="009C7991" w:rsidRPr="006559CD" w:rsidRDefault="009C7991" w:rsidP="009C7991">
      <w:pPr>
        <w:pStyle w:val="af3"/>
      </w:pPr>
      <w:r w:rsidRPr="006559CD">
        <w:t xml:space="preserve">                    CALogger.WriteToLogFile(</w:t>
      </w:r>
      <w:r w:rsidRPr="006559CD">
        <w:rPr>
          <w:color w:val="0000FF"/>
        </w:rPr>
        <w:t>string</w:t>
      </w:r>
      <w:r w:rsidRPr="006559CD">
        <w:t>.Format(</w:t>
      </w:r>
      <w:r w:rsidRPr="006559CD">
        <w:rPr>
          <w:color w:val="A31515"/>
        </w:rPr>
        <w:t>"</w:t>
      </w:r>
      <w:r>
        <w:rPr>
          <w:color w:val="A31515"/>
        </w:rPr>
        <w:t>Удалена</w:t>
      </w:r>
      <w:r w:rsidRPr="006559CD">
        <w:rPr>
          <w:color w:val="A31515"/>
        </w:rPr>
        <w:t xml:space="preserve"> </w:t>
      </w:r>
      <w:r>
        <w:rPr>
          <w:color w:val="A31515"/>
        </w:rPr>
        <w:t>калибровка</w:t>
      </w:r>
      <w:r w:rsidRPr="006559CD">
        <w:rPr>
          <w:color w:val="A31515"/>
        </w:rPr>
        <w:t xml:space="preserve"> ID{0};{1} - {2}"</w:t>
      </w:r>
      <w:r w:rsidRPr="006559CD">
        <w:t>,</w:t>
      </w:r>
    </w:p>
    <w:p w:rsidR="009C7991" w:rsidRPr="006559CD" w:rsidRDefault="009C7991" w:rsidP="009C7991">
      <w:pPr>
        <w:pStyle w:val="af3"/>
      </w:pPr>
      <w:r w:rsidRPr="006559CD">
        <w:t xml:space="preserve">                         ((LinearCalibration)cbLCSelection.SelectedItem).CalibrationID,</w:t>
      </w:r>
    </w:p>
    <w:p w:rsidR="009C7991" w:rsidRPr="006559CD" w:rsidRDefault="009C7991" w:rsidP="009C7991">
      <w:pPr>
        <w:pStyle w:val="af3"/>
      </w:pPr>
      <w:r w:rsidRPr="006559CD">
        <w:t xml:space="preserve">                         ((LinearCalibration)cbLCSelection.SelectedItem).Description,</w:t>
      </w:r>
    </w:p>
    <w:p w:rsidR="009C7991" w:rsidRPr="006559CD" w:rsidRDefault="009C7991" w:rsidP="009C7991">
      <w:pPr>
        <w:pStyle w:val="af3"/>
      </w:pPr>
      <w:r w:rsidRPr="006559CD">
        <w:t xml:space="preserve"> ((LinearCalibration)cbLCSelection.SelectedItem).CalibrationType.ToString()));</w:t>
      </w:r>
    </w:p>
    <w:p w:rsidR="009C7991" w:rsidRPr="006559CD" w:rsidRDefault="009C7991" w:rsidP="009C7991">
      <w:pPr>
        <w:pStyle w:val="af3"/>
      </w:pPr>
      <w:r w:rsidRPr="006559CD">
        <w:t xml:space="preserve">                    context.Database.ExecuteStoredProcedure(</w:t>
      </w:r>
      <w:r w:rsidRPr="006559CD">
        <w:rPr>
          <w:color w:val="0000FF"/>
        </w:rPr>
        <w:t>new</w:t>
      </w:r>
      <w:r w:rsidRPr="006559CD">
        <w:t xml:space="preserve"> DeleteCalibrationByID()</w:t>
      </w:r>
    </w:p>
    <w:p w:rsidR="009C7991" w:rsidRPr="006559CD" w:rsidRDefault="009C7991" w:rsidP="009C7991">
      <w:pPr>
        <w:pStyle w:val="af3"/>
      </w:pPr>
      <w:r w:rsidRPr="006559CD">
        <w:t xml:space="preserve">                        {Calibration_ID = ((LinearCalibration)cbLCSelection.SelectedItem).CalibrationID });</w:t>
      </w:r>
    </w:p>
    <w:p w:rsidR="009C7991" w:rsidRPr="006559CD" w:rsidRDefault="009C7991" w:rsidP="009C7991">
      <w:pPr>
        <w:pStyle w:val="af3"/>
      </w:pPr>
      <w:r w:rsidRPr="006559CD">
        <w:t xml:space="preserve">                    context.SaveChanges();</w:t>
      </w:r>
    </w:p>
    <w:p w:rsidR="009C7991" w:rsidRPr="006559CD" w:rsidRDefault="009C7991" w:rsidP="009C7991">
      <w:pPr>
        <w:pStyle w:val="af3"/>
      </w:pPr>
      <w:r w:rsidRPr="006559CD">
        <w:t xml:space="preserve">                </w:t>
      </w:r>
      <w:r w:rsidRPr="006559CD">
        <w:rPr>
          <w:color w:val="008000"/>
        </w:rPr>
        <w:t>//}</w:t>
      </w:r>
    </w:p>
    <w:p w:rsidR="009C7991" w:rsidRPr="006559CD" w:rsidRDefault="009C7991" w:rsidP="009C7991">
      <w:pPr>
        <w:pStyle w:val="af3"/>
      </w:pPr>
      <w:r w:rsidRPr="006559CD">
        <w:t xml:space="preserve">                FillData();</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catch</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MessageBox.Show(</w:t>
      </w:r>
      <w:r w:rsidRPr="006559CD">
        <w:rPr>
          <w:color w:val="A31515"/>
        </w:rPr>
        <w:t>"</w:t>
      </w:r>
      <w:r>
        <w:rPr>
          <w:color w:val="A31515"/>
        </w:rPr>
        <w:t>Не</w:t>
      </w:r>
      <w:r w:rsidRPr="006559CD">
        <w:rPr>
          <w:color w:val="A31515"/>
        </w:rPr>
        <w:t xml:space="preserve"> </w:t>
      </w:r>
      <w:r>
        <w:rPr>
          <w:color w:val="A31515"/>
        </w:rPr>
        <w:t>удалось</w:t>
      </w:r>
      <w:r w:rsidRPr="006559CD">
        <w:rPr>
          <w:color w:val="A31515"/>
        </w:rPr>
        <w:t xml:space="preserve"> </w:t>
      </w:r>
      <w:r>
        <w:rPr>
          <w:color w:val="A31515"/>
        </w:rPr>
        <w:t>удалить</w:t>
      </w:r>
      <w:r w:rsidRPr="006559CD">
        <w:rPr>
          <w:color w:val="A31515"/>
        </w:rPr>
        <w:t xml:space="preserve"> </w:t>
      </w:r>
      <w:r>
        <w:rPr>
          <w:color w:val="A31515"/>
        </w:rPr>
        <w:t>калибровку</w:t>
      </w:r>
      <w:r w:rsidRPr="006559CD">
        <w:rPr>
          <w:color w:val="A31515"/>
        </w:rPr>
        <w:t>!"</w:t>
      </w:r>
      <w:r w:rsidRPr="006559CD">
        <w:t xml:space="preserve"> + Environment.NewLine + </w:t>
      </w:r>
      <w:r w:rsidRPr="006559CD">
        <w:rPr>
          <w:color w:val="A31515"/>
        </w:rPr>
        <w:t>"</w:t>
      </w:r>
      <w:r>
        <w:rPr>
          <w:color w:val="A31515"/>
        </w:rPr>
        <w:t>Имеются</w:t>
      </w:r>
      <w:r w:rsidRPr="006559CD">
        <w:rPr>
          <w:color w:val="A31515"/>
        </w:rPr>
        <w:t xml:space="preserve"> </w:t>
      </w:r>
      <w:r>
        <w:rPr>
          <w:color w:val="A31515"/>
        </w:rPr>
        <w:t>связанные</w:t>
      </w:r>
      <w:r w:rsidRPr="006559CD">
        <w:rPr>
          <w:color w:val="A31515"/>
        </w:rPr>
        <w:t xml:space="preserve"> </w:t>
      </w:r>
      <w:r>
        <w:rPr>
          <w:color w:val="A31515"/>
        </w:rPr>
        <w:t>данные</w:t>
      </w:r>
      <w:r w:rsidRPr="006559CD">
        <w:rPr>
          <w:color w:val="A31515"/>
        </w:rPr>
        <w:t>."</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otected</w:t>
      </w:r>
      <w:r w:rsidRPr="006559CD">
        <w:t xml:space="preserve"> </w:t>
      </w:r>
      <w:r w:rsidRPr="006559CD">
        <w:rPr>
          <w:color w:val="0000FF"/>
        </w:rPr>
        <w:t>override</w:t>
      </w:r>
      <w:r w:rsidRPr="006559CD">
        <w:t xml:space="preserve"> </w:t>
      </w:r>
      <w:r w:rsidRPr="006559CD">
        <w:rPr>
          <w:color w:val="0000FF"/>
        </w:rPr>
        <w:t>void</w:t>
      </w:r>
      <w:r w:rsidRPr="006559CD">
        <w:t xml:space="preserve"> OnClosing(Cancel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ontext?.Dispose();</w:t>
      </w:r>
    </w:p>
    <w:p w:rsidR="009C7991" w:rsidRPr="006559CD" w:rsidRDefault="009C7991" w:rsidP="009C7991">
      <w:pPr>
        <w:pStyle w:val="af3"/>
      </w:pPr>
      <w:r w:rsidRPr="006559CD">
        <w:t xml:space="preserve">            </w:t>
      </w:r>
      <w:r w:rsidRPr="006559CD">
        <w:rPr>
          <w:color w:val="0000FF"/>
        </w:rPr>
        <w:t>base</w:t>
      </w:r>
      <w:r w:rsidRPr="006559CD">
        <w:t>.OnClosing(e);</w:t>
      </w:r>
    </w:p>
    <w:p w:rsidR="009C7991" w:rsidRPr="0072776D" w:rsidRDefault="009C7991" w:rsidP="009C7991">
      <w:pPr>
        <w:pStyle w:val="af3"/>
      </w:pPr>
      <w:r w:rsidRPr="006559CD">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6559CD" w:rsidRDefault="009C7991" w:rsidP="009C7991">
      <w:pPr>
        <w:pStyle w:val="af3"/>
      </w:pPr>
      <w:r w:rsidRPr="006559CD">
        <w:rPr>
          <w:color w:val="0000FF"/>
        </w:rPr>
        <w:t>&lt;</w:t>
      </w:r>
      <w:r w:rsidRPr="006559CD">
        <w:rPr>
          <w:color w:val="A31515"/>
        </w:rPr>
        <w:t>Window</w:t>
      </w:r>
      <w:r w:rsidRPr="006559CD">
        <w:rPr>
          <w:color w:val="FF0000"/>
        </w:rPr>
        <w:t xml:space="preserve"> x</w:t>
      </w:r>
      <w:r w:rsidRPr="006559CD">
        <w:rPr>
          <w:color w:val="0000FF"/>
        </w:rPr>
        <w:t>:</w:t>
      </w:r>
      <w:r w:rsidRPr="006559CD">
        <w:rPr>
          <w:color w:val="FF0000"/>
        </w:rPr>
        <w:t>Class</w:t>
      </w:r>
      <w:r w:rsidRPr="006559CD">
        <w:rPr>
          <w:color w:val="0000FF"/>
        </w:rPr>
        <w:t>="ChemicalAnalyses.Dialogs.CalibrationSelectionDlg"</w:t>
      </w:r>
    </w:p>
    <w:p w:rsidR="009C7991" w:rsidRPr="006559CD" w:rsidRDefault="009C7991" w:rsidP="009C7991">
      <w:pPr>
        <w:pStyle w:val="af3"/>
      </w:pPr>
      <w:r w:rsidRPr="006559CD">
        <w:t xml:space="preserve">       </w:t>
      </w:r>
      <w:r w:rsidRPr="006559CD">
        <w:rPr>
          <w:color w:val="FF0000"/>
        </w:rPr>
        <w:t xml:space="preserve"> xmlns</w:t>
      </w:r>
      <w:r w:rsidRPr="006559CD">
        <w:rPr>
          <w:color w:val="0000FF"/>
        </w:rPr>
        <w:t>="http://schemas.microsoft.com/winfx/2006/xaml/presentation"</w:t>
      </w:r>
    </w:p>
    <w:p w:rsidR="009C7991" w:rsidRPr="006559CD" w:rsidRDefault="009C7991" w:rsidP="009C7991">
      <w:pPr>
        <w:pStyle w:val="af3"/>
      </w:pPr>
      <w:r w:rsidRPr="006559CD">
        <w:t xml:space="preserve">       </w:t>
      </w:r>
      <w:r w:rsidRPr="006559CD">
        <w:rPr>
          <w:color w:val="FF0000"/>
        </w:rPr>
        <w:t xml:space="preserve"> xmlns</w:t>
      </w:r>
      <w:r w:rsidRPr="006559CD">
        <w:rPr>
          <w:color w:val="0000FF"/>
        </w:rPr>
        <w:t>:</w:t>
      </w:r>
      <w:r w:rsidRPr="006559CD">
        <w:rPr>
          <w:color w:val="FF0000"/>
        </w:rPr>
        <w:t>x</w:t>
      </w:r>
      <w:r w:rsidRPr="006559CD">
        <w:rPr>
          <w:color w:val="0000FF"/>
        </w:rPr>
        <w:t>="http://schemas.microsoft.com/winfx/2006/xaml"</w:t>
      </w:r>
    </w:p>
    <w:p w:rsidR="009C7991" w:rsidRPr="006559CD" w:rsidRDefault="009C7991" w:rsidP="009C7991">
      <w:pPr>
        <w:pStyle w:val="af3"/>
      </w:pPr>
      <w:r w:rsidRPr="006559CD">
        <w:t xml:space="preserve">       </w:t>
      </w:r>
      <w:r w:rsidRPr="006559CD">
        <w:rPr>
          <w:color w:val="FF0000"/>
        </w:rPr>
        <w:t xml:space="preserve"> xmlns</w:t>
      </w:r>
      <w:r w:rsidRPr="006559CD">
        <w:rPr>
          <w:color w:val="0000FF"/>
        </w:rPr>
        <w:t>:</w:t>
      </w:r>
      <w:r w:rsidRPr="006559CD">
        <w:rPr>
          <w:color w:val="FF0000"/>
        </w:rPr>
        <w:t>d</w:t>
      </w:r>
      <w:r w:rsidRPr="006559CD">
        <w:rPr>
          <w:color w:val="0000FF"/>
        </w:rPr>
        <w:t>="http://schemas.microsoft.com/expression/blend/2008"</w:t>
      </w:r>
    </w:p>
    <w:p w:rsidR="009C7991" w:rsidRPr="006559CD" w:rsidRDefault="009C7991" w:rsidP="009C7991">
      <w:pPr>
        <w:pStyle w:val="af3"/>
      </w:pPr>
      <w:r w:rsidRPr="006559CD">
        <w:t xml:space="preserve">       </w:t>
      </w:r>
      <w:r w:rsidRPr="006559CD">
        <w:rPr>
          <w:color w:val="FF0000"/>
        </w:rPr>
        <w:t xml:space="preserve"> xmlns</w:t>
      </w:r>
      <w:r w:rsidRPr="006559CD">
        <w:rPr>
          <w:color w:val="0000FF"/>
        </w:rPr>
        <w:t>:</w:t>
      </w:r>
      <w:r w:rsidRPr="006559CD">
        <w:rPr>
          <w:color w:val="FF0000"/>
        </w:rPr>
        <w:t>mc</w:t>
      </w:r>
      <w:r w:rsidRPr="006559CD">
        <w:rPr>
          <w:color w:val="0000FF"/>
        </w:rPr>
        <w:t>="http://schemas.openxmlformats.org/markup-compatibility/2006"</w:t>
      </w:r>
    </w:p>
    <w:p w:rsidR="009C7991" w:rsidRPr="006559CD" w:rsidRDefault="009C7991" w:rsidP="009C7991">
      <w:pPr>
        <w:pStyle w:val="af3"/>
      </w:pPr>
      <w:r w:rsidRPr="006559CD">
        <w:t xml:space="preserve">       </w:t>
      </w:r>
      <w:r w:rsidRPr="006559CD">
        <w:rPr>
          <w:color w:val="FF0000"/>
        </w:rPr>
        <w:t xml:space="preserve"> xmlns</w:t>
      </w:r>
      <w:r w:rsidRPr="006559CD">
        <w:rPr>
          <w:color w:val="0000FF"/>
        </w:rPr>
        <w:t>:</w:t>
      </w:r>
      <w:r w:rsidRPr="006559CD">
        <w:rPr>
          <w:color w:val="FF0000"/>
        </w:rPr>
        <w:t>commands</w:t>
      </w:r>
      <w:r w:rsidRPr="006559CD">
        <w:rPr>
          <w:color w:val="0000FF"/>
        </w:rPr>
        <w:t>="clr-namespace:ChemicalAnalyses.Commands"</w:t>
      </w:r>
    </w:p>
    <w:p w:rsidR="009C7991" w:rsidRPr="006559CD" w:rsidRDefault="009C7991" w:rsidP="009C7991">
      <w:pPr>
        <w:pStyle w:val="af3"/>
      </w:pPr>
      <w:r w:rsidRPr="006559CD">
        <w:t xml:space="preserve">       </w:t>
      </w:r>
      <w:r w:rsidRPr="006559CD">
        <w:rPr>
          <w:color w:val="FF0000"/>
        </w:rPr>
        <w:t xml:space="preserve"> mc</w:t>
      </w:r>
      <w:r w:rsidRPr="006559CD">
        <w:rPr>
          <w:color w:val="0000FF"/>
        </w:rPr>
        <w:t>:</w:t>
      </w:r>
      <w:r w:rsidRPr="006559CD">
        <w:rPr>
          <w:color w:val="FF0000"/>
        </w:rPr>
        <w:t>Ignorable</w:t>
      </w:r>
      <w:r w:rsidRPr="006559CD">
        <w:rPr>
          <w:color w:val="0000FF"/>
        </w:rPr>
        <w:t>="d"</w:t>
      </w:r>
    </w:p>
    <w:p w:rsidR="009C7991" w:rsidRPr="006559CD" w:rsidRDefault="009C7991" w:rsidP="009C7991">
      <w:pPr>
        <w:pStyle w:val="af3"/>
      </w:pPr>
      <w:r w:rsidRPr="006559CD">
        <w:lastRenderedPageBreak/>
        <w:t xml:space="preserve">       </w:t>
      </w:r>
      <w:r w:rsidRPr="006559CD">
        <w:rPr>
          <w:color w:val="FF0000"/>
        </w:rPr>
        <w:t xml:space="preserve"> Title</w:t>
      </w:r>
      <w:r w:rsidRPr="006559CD">
        <w:rPr>
          <w:color w:val="0000FF"/>
        </w:rPr>
        <w:t>="{</w:t>
      </w:r>
      <w:r w:rsidRPr="006559CD">
        <w:rPr>
          <w:color w:val="A31515"/>
        </w:rPr>
        <w:t>Binding</w:t>
      </w:r>
      <w:r w:rsidRPr="006559CD">
        <w:rPr>
          <w:color w:val="0000FF"/>
        </w:rPr>
        <w:t>}"</w:t>
      </w:r>
      <w:r w:rsidRPr="006559CD">
        <w:rPr>
          <w:color w:val="FF0000"/>
        </w:rPr>
        <w:t xml:space="preserve"> Height</w:t>
      </w:r>
      <w:r w:rsidRPr="006559CD">
        <w:rPr>
          <w:color w:val="0000FF"/>
        </w:rPr>
        <w:t>="300"</w:t>
      </w:r>
      <w:r w:rsidRPr="006559CD">
        <w:rPr>
          <w:color w:val="FF0000"/>
        </w:rPr>
        <w:t xml:space="preserve"> Width</w:t>
      </w:r>
      <w:r w:rsidRPr="006559CD">
        <w:rPr>
          <w:color w:val="0000FF"/>
        </w:rPr>
        <w:t>="400"</w:t>
      </w:r>
      <w:r w:rsidRPr="006559CD">
        <w:rPr>
          <w:color w:val="FF0000"/>
        </w:rPr>
        <w:t xml:space="preserve"> MaxWidth</w:t>
      </w:r>
      <w:r w:rsidRPr="006559CD">
        <w:rPr>
          <w:color w:val="0000FF"/>
        </w:rPr>
        <w:t>="400"</w:t>
      </w:r>
      <w:r w:rsidRPr="006559CD">
        <w:rPr>
          <w:color w:val="FF0000"/>
        </w:rPr>
        <w:t xml:space="preserve"> MinHeight</w:t>
      </w:r>
      <w:r w:rsidRPr="006559CD">
        <w:rPr>
          <w:color w:val="0000FF"/>
        </w:rPr>
        <w:t>="250"&gt;</w:t>
      </w:r>
    </w:p>
    <w:p w:rsidR="009C7991" w:rsidRPr="006559CD" w:rsidRDefault="009C7991" w:rsidP="009C7991">
      <w:pPr>
        <w:pStyle w:val="af3"/>
      </w:pPr>
      <w:r w:rsidRPr="006559CD">
        <w:t xml:space="preserve">    </w:t>
      </w:r>
      <w:r w:rsidRPr="006559CD">
        <w:rPr>
          <w:color w:val="0000FF"/>
        </w:rPr>
        <w:t>&lt;</w:t>
      </w:r>
      <w:r w:rsidRPr="006559CD">
        <w:rPr>
          <w:color w:val="A31515"/>
        </w:rPr>
        <w:t>Window.Resource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Style</w:t>
      </w:r>
      <w:r w:rsidRPr="006559CD">
        <w:rPr>
          <w:color w:val="FF0000"/>
        </w:rPr>
        <w:t xml:space="preserve"> TargetType</w:t>
      </w:r>
      <w:r w:rsidRPr="006559CD">
        <w:rPr>
          <w:color w:val="0000FF"/>
        </w:rPr>
        <w:t>="{</w:t>
      </w:r>
      <w:r w:rsidRPr="006559CD">
        <w:rPr>
          <w:color w:val="A31515"/>
        </w:rPr>
        <w:t>x</w:t>
      </w:r>
      <w:r w:rsidRPr="006559CD">
        <w:rPr>
          <w:color w:val="0000FF"/>
        </w:rPr>
        <w:t>:</w:t>
      </w:r>
      <w:r w:rsidRPr="006559CD">
        <w:rPr>
          <w:color w:val="A31515"/>
        </w:rPr>
        <w:t>Type</w:t>
      </w:r>
      <w:r w:rsidRPr="006559CD">
        <w:rPr>
          <w:color w:val="FF0000"/>
        </w:rPr>
        <w:t xml:space="preserve"> Button</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Setter</w:t>
      </w:r>
      <w:r w:rsidRPr="006559CD">
        <w:rPr>
          <w:color w:val="FF0000"/>
        </w:rPr>
        <w:t xml:space="preserve"> Property</w:t>
      </w:r>
      <w:r w:rsidRPr="006559CD">
        <w:rPr>
          <w:color w:val="0000FF"/>
        </w:rPr>
        <w:t>="Width"</w:t>
      </w:r>
      <w:r w:rsidRPr="006559CD">
        <w:rPr>
          <w:color w:val="FF0000"/>
        </w:rPr>
        <w:t xml:space="preserve"> Value</w:t>
      </w:r>
      <w:r w:rsidRPr="006559CD">
        <w:rPr>
          <w:color w:val="0000FF"/>
        </w:rPr>
        <w:t>="90"/&gt;</w:t>
      </w:r>
    </w:p>
    <w:p w:rsidR="009C7991" w:rsidRPr="006559CD" w:rsidRDefault="009C7991" w:rsidP="009C7991">
      <w:pPr>
        <w:pStyle w:val="af3"/>
      </w:pPr>
      <w:r w:rsidRPr="006559CD">
        <w:t xml:space="preserve">            </w:t>
      </w:r>
      <w:r w:rsidRPr="006559CD">
        <w:rPr>
          <w:color w:val="0000FF"/>
        </w:rPr>
        <w:t>&lt;</w:t>
      </w:r>
      <w:r w:rsidRPr="006559CD">
        <w:rPr>
          <w:color w:val="A31515"/>
        </w:rPr>
        <w:t>Setter</w:t>
      </w:r>
      <w:r w:rsidRPr="006559CD">
        <w:rPr>
          <w:color w:val="FF0000"/>
        </w:rPr>
        <w:t xml:space="preserve"> Property</w:t>
      </w:r>
      <w:r w:rsidRPr="006559CD">
        <w:rPr>
          <w:color w:val="0000FF"/>
        </w:rPr>
        <w:t>="Height"</w:t>
      </w:r>
      <w:r w:rsidRPr="006559CD">
        <w:rPr>
          <w:color w:val="FF0000"/>
        </w:rPr>
        <w:t xml:space="preserve"> Value</w:t>
      </w:r>
      <w:r w:rsidRPr="006559CD">
        <w:rPr>
          <w:color w:val="0000FF"/>
        </w:rPr>
        <w:t>="25"/&gt;</w:t>
      </w:r>
    </w:p>
    <w:p w:rsidR="009C7991" w:rsidRPr="006559CD" w:rsidRDefault="009C7991" w:rsidP="009C7991">
      <w:pPr>
        <w:pStyle w:val="af3"/>
      </w:pPr>
      <w:r w:rsidRPr="006559CD">
        <w:t xml:space="preserve">        </w:t>
      </w:r>
      <w:r w:rsidRPr="006559CD">
        <w:rPr>
          <w:color w:val="0000FF"/>
        </w:rPr>
        <w:t>&lt;/</w:t>
      </w:r>
      <w:r w:rsidRPr="006559CD">
        <w:rPr>
          <w:color w:val="A31515"/>
        </w:rPr>
        <w:t>Style</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Window.Resource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Window.CommandBindings</w:t>
      </w:r>
      <w:r w:rsidRPr="006559CD">
        <w:rPr>
          <w:color w:val="0000FF"/>
        </w:rPr>
        <w:t>&gt;</w:t>
      </w:r>
    </w:p>
    <w:p w:rsidR="009C7991" w:rsidRPr="006559CD" w:rsidRDefault="009C7991" w:rsidP="009C7991">
      <w:pPr>
        <w:pStyle w:val="af3"/>
      </w:pPr>
      <w:r w:rsidRPr="006559CD">
        <w:rPr>
          <w:color w:val="0000FF"/>
        </w:rPr>
        <w:t>&lt;</w:t>
      </w:r>
      <w:r w:rsidRPr="006559CD">
        <w:rPr>
          <w:color w:val="A31515"/>
        </w:rPr>
        <w:t>CommandBinding</w:t>
      </w:r>
      <w:r w:rsidRPr="006559CD">
        <w:rPr>
          <w:color w:val="FF0000"/>
        </w:rPr>
        <w:t xml:space="preserve"> Command</w:t>
      </w:r>
      <w:r w:rsidRPr="006559CD">
        <w:rPr>
          <w:color w:val="0000FF"/>
        </w:rPr>
        <w:t>="commands:CustomCommands.Edit"</w:t>
      </w:r>
      <w:r w:rsidRPr="006559CD">
        <w:rPr>
          <w:color w:val="FF0000"/>
        </w:rPr>
        <w:t xml:space="preserve"> CanExecute</w:t>
      </w:r>
      <w:r w:rsidRPr="006559CD">
        <w:rPr>
          <w:color w:val="0000FF"/>
        </w:rPr>
        <w:t xml:space="preserve">="EditCommand_CanExecute" </w:t>
      </w:r>
      <w:r w:rsidRPr="006559CD">
        <w:rPr>
          <w:color w:val="FF0000"/>
        </w:rPr>
        <w:t>Executed</w:t>
      </w:r>
      <w:r w:rsidRPr="006559CD">
        <w:rPr>
          <w:color w:val="0000FF"/>
        </w:rPr>
        <w:t>="EditCommand_Executed"/&gt;</w:t>
      </w:r>
    </w:p>
    <w:p w:rsidR="009C7991" w:rsidRPr="006559CD" w:rsidRDefault="009C7991" w:rsidP="009C7991">
      <w:pPr>
        <w:pStyle w:val="af3"/>
      </w:pPr>
      <w:r w:rsidRPr="006559CD">
        <w:rPr>
          <w:color w:val="0000FF"/>
        </w:rPr>
        <w:t>&lt;</w:t>
      </w:r>
      <w:r w:rsidRPr="006559CD">
        <w:rPr>
          <w:color w:val="A31515"/>
        </w:rPr>
        <w:t>CommandBinding</w:t>
      </w:r>
      <w:r w:rsidRPr="006559CD">
        <w:rPr>
          <w:color w:val="FF0000"/>
        </w:rPr>
        <w:t xml:space="preserve"> Command</w:t>
      </w:r>
      <w:r w:rsidRPr="006559CD">
        <w:rPr>
          <w:color w:val="0000FF"/>
        </w:rPr>
        <w:t>="commands:CustomCommands.View"</w:t>
      </w:r>
      <w:r w:rsidRPr="006559CD">
        <w:rPr>
          <w:color w:val="FF0000"/>
        </w:rPr>
        <w:t xml:space="preserve"> CanExecute</w:t>
      </w:r>
      <w:r w:rsidRPr="006559CD">
        <w:rPr>
          <w:color w:val="0000FF"/>
        </w:rPr>
        <w:t xml:space="preserve">="ViewCommand_CanExecute" </w:t>
      </w:r>
      <w:r w:rsidRPr="006559CD">
        <w:rPr>
          <w:color w:val="FF0000"/>
        </w:rPr>
        <w:t>Executed</w:t>
      </w:r>
      <w:r w:rsidRPr="006559CD">
        <w:rPr>
          <w:color w:val="0000FF"/>
        </w:rPr>
        <w:t>="ViewCommand_Executed"/&gt;</w:t>
      </w:r>
    </w:p>
    <w:p w:rsidR="009C7991" w:rsidRPr="006559CD" w:rsidRDefault="009C7991" w:rsidP="009C7991">
      <w:pPr>
        <w:pStyle w:val="af3"/>
      </w:pPr>
      <w:r w:rsidRPr="006559CD">
        <w:rPr>
          <w:color w:val="0000FF"/>
        </w:rPr>
        <w:t>&lt;</w:t>
      </w:r>
      <w:r w:rsidRPr="006559CD">
        <w:rPr>
          <w:color w:val="A31515"/>
        </w:rPr>
        <w:t>CommandBinding</w:t>
      </w:r>
      <w:r w:rsidRPr="006559CD">
        <w:rPr>
          <w:color w:val="FF0000"/>
        </w:rPr>
        <w:t xml:space="preserve"> Command</w:t>
      </w:r>
      <w:r w:rsidRPr="006559CD">
        <w:rPr>
          <w:color w:val="0000FF"/>
        </w:rPr>
        <w:t>="New"</w:t>
      </w:r>
      <w:r w:rsidRPr="006559CD">
        <w:rPr>
          <w:color w:val="FF0000"/>
        </w:rPr>
        <w:t xml:space="preserve"> CanExecute</w:t>
      </w:r>
      <w:r w:rsidRPr="006559CD">
        <w:rPr>
          <w:color w:val="0000FF"/>
        </w:rPr>
        <w:t>="NewCommand_CanExecute"</w:t>
      </w:r>
      <w:r w:rsidRPr="006559CD">
        <w:rPr>
          <w:color w:val="FF0000"/>
        </w:rPr>
        <w:t xml:space="preserve"> Executed</w:t>
      </w:r>
      <w:r w:rsidRPr="006559CD">
        <w:rPr>
          <w:color w:val="0000FF"/>
        </w:rPr>
        <w:t>="NewCommand_Executed"/&gt;</w:t>
      </w:r>
    </w:p>
    <w:p w:rsidR="009C7991" w:rsidRPr="006559CD" w:rsidRDefault="009C7991" w:rsidP="009C7991">
      <w:pPr>
        <w:pStyle w:val="af3"/>
      </w:pPr>
      <w:r w:rsidRPr="006559CD">
        <w:rPr>
          <w:color w:val="0000FF"/>
        </w:rPr>
        <w:t>&lt;</w:t>
      </w:r>
      <w:r w:rsidRPr="006559CD">
        <w:rPr>
          <w:color w:val="A31515"/>
        </w:rPr>
        <w:t>CommandBinding</w:t>
      </w:r>
      <w:r w:rsidRPr="006559CD">
        <w:rPr>
          <w:color w:val="FF0000"/>
        </w:rPr>
        <w:t xml:space="preserve"> Command</w:t>
      </w:r>
      <w:r w:rsidRPr="006559CD">
        <w:rPr>
          <w:color w:val="0000FF"/>
        </w:rPr>
        <w:t>="commands:CustomCommands.SetDefault"</w:t>
      </w:r>
      <w:r w:rsidRPr="006559CD">
        <w:rPr>
          <w:color w:val="FF0000"/>
        </w:rPr>
        <w:t xml:space="preserve"> CanExecute</w:t>
      </w:r>
      <w:r w:rsidRPr="006559CD">
        <w:rPr>
          <w:color w:val="0000FF"/>
        </w:rPr>
        <w:t xml:space="preserve">="SetDefaultCommand_CanExecute" </w:t>
      </w:r>
      <w:r w:rsidRPr="006559CD">
        <w:rPr>
          <w:color w:val="FF0000"/>
        </w:rPr>
        <w:t>Executed</w:t>
      </w:r>
      <w:r w:rsidRPr="006559CD">
        <w:rPr>
          <w:color w:val="0000FF"/>
        </w:rPr>
        <w:t>="SetDefaultCommand_Executed"/&gt;</w:t>
      </w:r>
    </w:p>
    <w:p w:rsidR="009C7991" w:rsidRPr="006559CD" w:rsidRDefault="009C7991" w:rsidP="009C7991">
      <w:pPr>
        <w:pStyle w:val="af3"/>
      </w:pPr>
      <w:r w:rsidRPr="006559CD">
        <w:rPr>
          <w:color w:val="0000FF"/>
        </w:rPr>
        <w:t>&lt;</w:t>
      </w:r>
      <w:r w:rsidRPr="006559CD">
        <w:rPr>
          <w:color w:val="A31515"/>
        </w:rPr>
        <w:t>CommandBinding</w:t>
      </w:r>
      <w:r w:rsidRPr="006559CD">
        <w:rPr>
          <w:color w:val="FF0000"/>
        </w:rPr>
        <w:t xml:space="preserve"> Command</w:t>
      </w:r>
      <w:r w:rsidRPr="006559CD">
        <w:rPr>
          <w:color w:val="0000FF"/>
        </w:rPr>
        <w:t>="Delete"</w:t>
      </w:r>
      <w:r w:rsidRPr="006559CD">
        <w:rPr>
          <w:color w:val="FF0000"/>
        </w:rPr>
        <w:t xml:space="preserve"> CanExecute</w:t>
      </w:r>
      <w:r w:rsidRPr="006559CD">
        <w:rPr>
          <w:color w:val="0000FF"/>
        </w:rPr>
        <w:t>="DeleteCommand_CanExecute"</w:t>
      </w:r>
      <w:r w:rsidRPr="006559CD">
        <w:rPr>
          <w:color w:val="FF0000"/>
        </w:rPr>
        <w:t xml:space="preserve"> Executed</w:t>
      </w:r>
      <w:r w:rsidRPr="006559CD">
        <w:rPr>
          <w:color w:val="0000FF"/>
        </w:rPr>
        <w:t>="DeleteCommand_Executed"/&gt;</w:t>
      </w:r>
    </w:p>
    <w:p w:rsidR="009C7991" w:rsidRPr="006559CD" w:rsidRDefault="009C7991" w:rsidP="009C7991">
      <w:pPr>
        <w:pStyle w:val="af3"/>
      </w:pPr>
      <w:r w:rsidRPr="006559CD">
        <w:t xml:space="preserve">    </w:t>
      </w:r>
      <w:r w:rsidRPr="006559CD">
        <w:rPr>
          <w:color w:val="0000FF"/>
        </w:rPr>
        <w:t>&lt;/</w:t>
      </w:r>
      <w:r w:rsidRPr="006559CD">
        <w:rPr>
          <w:color w:val="A31515"/>
        </w:rPr>
        <w:t>Window.CommandBinding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Grid</w:t>
      </w:r>
      <w:r w:rsidRPr="006559CD">
        <w:rPr>
          <w:color w:val="FF0000"/>
        </w:rPr>
        <w:t xml:space="preserve"> x</w:t>
      </w:r>
      <w:r w:rsidRPr="006559CD">
        <w:rPr>
          <w:color w:val="0000FF"/>
        </w:rPr>
        <w:t>:</w:t>
      </w:r>
      <w:r w:rsidRPr="006559CD">
        <w:rPr>
          <w:color w:val="FF0000"/>
        </w:rPr>
        <w:t>Name</w:t>
      </w:r>
      <w:r w:rsidRPr="006559CD">
        <w:rPr>
          <w:color w:val="0000FF"/>
        </w:rPr>
        <w:t>="grdMain"&gt;</w:t>
      </w:r>
    </w:p>
    <w:p w:rsidR="009C7991" w:rsidRPr="006559CD" w:rsidRDefault="009C7991" w:rsidP="009C7991">
      <w:pPr>
        <w:pStyle w:val="af3"/>
      </w:pPr>
      <w:r w:rsidRPr="006559CD">
        <w:t xml:space="preserve">        </w:t>
      </w:r>
      <w:r w:rsidRPr="006559CD">
        <w:rPr>
          <w:color w:val="0000FF"/>
        </w:rPr>
        <w:t>&lt;</w:t>
      </w:r>
      <w:r w:rsidRPr="006559CD">
        <w:rPr>
          <w:color w:val="A31515"/>
        </w:rPr>
        <w:t>Grid.ColumnDefinition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ColumnDefinition</w:t>
      </w:r>
      <w:r w:rsidRPr="006559CD">
        <w:rPr>
          <w:color w:val="FF0000"/>
        </w:rPr>
        <w:t xml:space="preserve"> Width</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ColumnDefinition</w:t>
      </w:r>
      <w:r w:rsidRPr="006559CD">
        <w:rPr>
          <w:color w:val="FF0000"/>
        </w:rPr>
        <w:t xml:space="preserve"> Width</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ColumnDefinition</w:t>
      </w:r>
      <w:r w:rsidRPr="006559CD">
        <w:rPr>
          <w:color w:val="FF0000"/>
        </w:rPr>
        <w:t xml:space="preserve"> Width</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ColumnDefinition</w:t>
      </w:r>
      <w:r w:rsidRPr="006559CD">
        <w:rPr>
          <w:color w:val="FF0000"/>
        </w:rPr>
        <w:t xml:space="preserve"> Width</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Grid.ColumnDefinition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Grid.RowDefinition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RowDefinition</w:t>
      </w:r>
      <w:r w:rsidRPr="006559CD">
        <w:rPr>
          <w:color w:val="FF0000"/>
        </w:rPr>
        <w:t xml:space="preserve"> Height</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RowDefinition</w:t>
      </w:r>
      <w:r w:rsidRPr="006559CD">
        <w:rPr>
          <w:color w:val="FF0000"/>
        </w:rPr>
        <w:t xml:space="preserve"> Height</w:t>
      </w:r>
      <w:r w:rsidRPr="006559CD">
        <w:rPr>
          <w:color w:val="0000FF"/>
        </w:rPr>
        <w:t>="35"/&gt;</w:t>
      </w:r>
    </w:p>
    <w:p w:rsidR="009C7991" w:rsidRPr="006559CD" w:rsidRDefault="009C7991" w:rsidP="009C7991">
      <w:pPr>
        <w:pStyle w:val="af3"/>
      </w:pPr>
      <w:r w:rsidRPr="006559CD">
        <w:t xml:space="preserve">            </w:t>
      </w:r>
      <w:r w:rsidRPr="006559CD">
        <w:rPr>
          <w:color w:val="0000FF"/>
        </w:rPr>
        <w:t>&lt;</w:t>
      </w:r>
      <w:r w:rsidRPr="006559CD">
        <w:rPr>
          <w:color w:val="A31515"/>
        </w:rPr>
        <w:t>RowDefinition</w:t>
      </w:r>
      <w:r w:rsidRPr="006559CD">
        <w:rPr>
          <w:color w:val="FF0000"/>
        </w:rPr>
        <w:t xml:space="preserve"> Height</w:t>
      </w:r>
      <w:r w:rsidRPr="006559CD">
        <w:rPr>
          <w:color w:val="0000FF"/>
        </w:rPr>
        <w:t>="35"/&gt;</w:t>
      </w:r>
    </w:p>
    <w:p w:rsidR="009C7991" w:rsidRPr="006559CD" w:rsidRDefault="009C7991" w:rsidP="009C7991">
      <w:pPr>
        <w:pStyle w:val="af3"/>
      </w:pPr>
      <w:r w:rsidRPr="006559CD">
        <w:t xml:space="preserve">        </w:t>
      </w:r>
      <w:r w:rsidRPr="006559CD">
        <w:rPr>
          <w:color w:val="0000FF"/>
        </w:rPr>
        <w:t>&lt;/</w:t>
      </w:r>
      <w:r w:rsidRPr="006559CD">
        <w:rPr>
          <w:color w:val="A31515"/>
        </w:rPr>
        <w:t>Grid.RowDefinition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StackPanel</w:t>
      </w:r>
      <w:r w:rsidRPr="006559CD">
        <w:rPr>
          <w:color w:val="FF0000"/>
        </w:rPr>
        <w:t xml:space="preserve"> Grid.Column</w:t>
      </w:r>
      <w:r w:rsidRPr="006559CD">
        <w:rPr>
          <w:color w:val="0000FF"/>
        </w:rPr>
        <w:t>="0"</w:t>
      </w:r>
      <w:r w:rsidRPr="006559CD">
        <w:rPr>
          <w:color w:val="FF0000"/>
        </w:rPr>
        <w:t xml:space="preserve"> Grid.ColumnSpan</w:t>
      </w:r>
      <w:r w:rsidRPr="006559CD">
        <w:rPr>
          <w:color w:val="0000FF"/>
        </w:rPr>
        <w:t>="4"&gt;</w:t>
      </w:r>
    </w:p>
    <w:p w:rsidR="009C7991" w:rsidRPr="006559CD" w:rsidRDefault="009C7991" w:rsidP="009C7991">
      <w:pPr>
        <w:pStyle w:val="af3"/>
      </w:pPr>
      <w:r w:rsidRPr="006559CD">
        <w:t xml:space="preserve">            </w:t>
      </w:r>
      <w:r w:rsidRPr="006559CD">
        <w:rPr>
          <w:color w:val="0000FF"/>
        </w:rPr>
        <w:t>&lt;</w:t>
      </w:r>
      <w:r w:rsidRPr="006559CD">
        <w:rPr>
          <w:color w:val="A31515"/>
        </w:rPr>
        <w:t>Label</w:t>
      </w:r>
      <w:r w:rsidRPr="006559CD">
        <w:rPr>
          <w:color w:val="FF0000"/>
        </w:rPr>
        <w:t xml:space="preserve"> Content</w:t>
      </w:r>
      <w:r w:rsidRPr="006559CD">
        <w:rPr>
          <w:color w:val="0000FF"/>
        </w:rPr>
        <w:t>="_</w:t>
      </w:r>
      <w:r>
        <w:rPr>
          <w:color w:val="0000FF"/>
        </w:rPr>
        <w:t>Выбор</w:t>
      </w:r>
      <w:r w:rsidRPr="006559CD">
        <w:rPr>
          <w:color w:val="0000FF"/>
        </w:rPr>
        <w:t xml:space="preserve"> </w:t>
      </w:r>
      <w:r>
        <w:rPr>
          <w:color w:val="0000FF"/>
        </w:rPr>
        <w:t>подходящей</w:t>
      </w:r>
      <w:r w:rsidRPr="006559CD">
        <w:rPr>
          <w:color w:val="0000FF"/>
        </w:rPr>
        <w:t xml:space="preserve"> </w:t>
      </w:r>
      <w:r>
        <w:rPr>
          <w:color w:val="0000FF"/>
        </w:rPr>
        <w:t>калибровки</w:t>
      </w:r>
      <w:r w:rsidRPr="006559CD">
        <w:rPr>
          <w:color w:val="0000FF"/>
        </w:rPr>
        <w:t xml:space="preserve"> </w:t>
      </w:r>
      <w:r>
        <w:rPr>
          <w:color w:val="0000FF"/>
        </w:rPr>
        <w:t>из</w:t>
      </w:r>
      <w:r w:rsidRPr="006559CD">
        <w:rPr>
          <w:color w:val="0000FF"/>
        </w:rPr>
        <w:t xml:space="preserve"> </w:t>
      </w:r>
      <w:r>
        <w:rPr>
          <w:color w:val="0000FF"/>
        </w:rPr>
        <w:t>списка</w:t>
      </w:r>
      <w:r w:rsidRPr="006559CD">
        <w:rPr>
          <w:color w:val="0000FF"/>
        </w:rPr>
        <w:t>:"</w:t>
      </w:r>
      <w:r w:rsidRPr="006559CD">
        <w:rPr>
          <w:color w:val="FF0000"/>
        </w:rPr>
        <w:t xml:space="preserve"> Target</w:t>
      </w:r>
      <w:r w:rsidRPr="006559CD">
        <w:rPr>
          <w:color w:val="0000FF"/>
        </w:rPr>
        <w:t>="{</w:t>
      </w:r>
      <w:r w:rsidRPr="006559CD">
        <w:rPr>
          <w:color w:val="A31515"/>
        </w:rPr>
        <w:t>Binding</w:t>
      </w:r>
      <w:r w:rsidRPr="006559CD">
        <w:rPr>
          <w:color w:val="FF0000"/>
        </w:rPr>
        <w:t xml:space="preserve"> ElementName</w:t>
      </w:r>
      <w:r w:rsidRPr="006559CD">
        <w:rPr>
          <w:color w:val="0000FF"/>
        </w:rPr>
        <w:t>=cbLCSelection}"/&gt;</w:t>
      </w:r>
    </w:p>
    <w:p w:rsidR="009C7991" w:rsidRPr="006559CD" w:rsidRDefault="009C7991" w:rsidP="009C7991">
      <w:pPr>
        <w:pStyle w:val="af3"/>
      </w:pPr>
      <w:r w:rsidRPr="006559CD">
        <w:rPr>
          <w:color w:val="0000FF"/>
        </w:rPr>
        <w:t>&lt;</w:t>
      </w:r>
      <w:r w:rsidRPr="006559CD">
        <w:rPr>
          <w:color w:val="A31515"/>
        </w:rPr>
        <w:t>ComboBox</w:t>
      </w:r>
      <w:r w:rsidRPr="006559CD">
        <w:rPr>
          <w:color w:val="FF0000"/>
        </w:rPr>
        <w:t xml:space="preserve"> x</w:t>
      </w:r>
      <w:r w:rsidRPr="006559CD">
        <w:rPr>
          <w:color w:val="0000FF"/>
        </w:rPr>
        <w:t>:</w:t>
      </w:r>
      <w:r w:rsidRPr="006559CD">
        <w:rPr>
          <w:color w:val="FF0000"/>
        </w:rPr>
        <w:t>Name</w:t>
      </w:r>
      <w:r w:rsidRPr="006559CD">
        <w:rPr>
          <w:color w:val="0000FF"/>
        </w:rPr>
        <w:t>="cbLCSelection"</w:t>
      </w:r>
      <w:r w:rsidRPr="006559CD">
        <w:rPr>
          <w:color w:val="FF0000"/>
        </w:rPr>
        <w:t xml:space="preserve"> Margin</w:t>
      </w:r>
      <w:r w:rsidRPr="006559CD">
        <w:rPr>
          <w:color w:val="0000FF"/>
        </w:rPr>
        <w:t>="10"</w:t>
      </w:r>
      <w:r w:rsidRPr="006559CD">
        <w:rPr>
          <w:color w:val="FF0000"/>
        </w:rPr>
        <w:t xml:space="preserve"> Height</w:t>
      </w:r>
      <w:r w:rsidRPr="006559CD">
        <w:rPr>
          <w:color w:val="0000FF"/>
        </w:rPr>
        <w:t xml:space="preserve">="25" </w:t>
      </w:r>
      <w:r w:rsidRPr="006559CD">
        <w:rPr>
          <w:color w:val="FF0000"/>
        </w:rPr>
        <w:t>ItemsSource</w:t>
      </w:r>
      <w:r w:rsidRPr="006559CD">
        <w:rPr>
          <w:color w:val="0000FF"/>
        </w:rPr>
        <w:t>="{</w:t>
      </w:r>
      <w:r w:rsidRPr="006559CD">
        <w:rPr>
          <w:color w:val="A31515"/>
        </w:rPr>
        <w:t>Binding</w:t>
      </w:r>
      <w:r w:rsidRPr="006559CD">
        <w:rPr>
          <w:color w:val="FF0000"/>
        </w:rPr>
        <w:t xml:space="preserve"> Path</w:t>
      </w:r>
      <w:r w:rsidRPr="006559CD">
        <w:rPr>
          <w:color w:val="0000FF"/>
        </w:rPr>
        <w:t xml:space="preserve">=lcList}" </w:t>
      </w:r>
      <w:r w:rsidRPr="006559CD">
        <w:rPr>
          <w:color w:val="FF0000"/>
        </w:rPr>
        <w:t>ToolTip</w:t>
      </w:r>
      <w:r w:rsidRPr="006559CD">
        <w:rPr>
          <w:color w:val="0000FF"/>
        </w:rPr>
        <w:t>="</w:t>
      </w:r>
      <w:r>
        <w:rPr>
          <w:color w:val="0000FF"/>
        </w:rPr>
        <w:t>Для</w:t>
      </w:r>
      <w:r w:rsidRPr="006559CD">
        <w:rPr>
          <w:color w:val="0000FF"/>
        </w:rPr>
        <w:t xml:space="preserve"> </w:t>
      </w:r>
      <w:r>
        <w:rPr>
          <w:color w:val="0000FF"/>
        </w:rPr>
        <w:t>совершения</w:t>
      </w:r>
      <w:r w:rsidRPr="006559CD">
        <w:rPr>
          <w:color w:val="0000FF"/>
        </w:rPr>
        <w:t xml:space="preserve"> </w:t>
      </w:r>
      <w:r>
        <w:rPr>
          <w:color w:val="0000FF"/>
        </w:rPr>
        <w:t>операций</w:t>
      </w:r>
      <w:r w:rsidRPr="006559CD">
        <w:rPr>
          <w:color w:val="0000FF"/>
        </w:rPr>
        <w:t xml:space="preserve"> </w:t>
      </w:r>
      <w:r>
        <w:rPr>
          <w:color w:val="0000FF"/>
        </w:rPr>
        <w:t>выберите</w:t>
      </w:r>
      <w:r w:rsidRPr="006559CD">
        <w:rPr>
          <w:color w:val="0000FF"/>
        </w:rPr>
        <w:t xml:space="preserve"> </w:t>
      </w:r>
      <w:r>
        <w:rPr>
          <w:color w:val="0000FF"/>
        </w:rPr>
        <w:t>калибровку</w:t>
      </w:r>
      <w:r w:rsidRPr="006559CD">
        <w:rPr>
          <w:color w:val="0000FF"/>
        </w:rPr>
        <w:t xml:space="preserve"> </w:t>
      </w:r>
      <w:r>
        <w:rPr>
          <w:color w:val="0000FF"/>
        </w:rPr>
        <w:t>из</w:t>
      </w:r>
      <w:r w:rsidRPr="006559CD">
        <w:rPr>
          <w:color w:val="0000FF"/>
        </w:rPr>
        <w:t xml:space="preserve"> </w:t>
      </w:r>
      <w:r>
        <w:rPr>
          <w:color w:val="0000FF"/>
        </w:rPr>
        <w:t>списка</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StackPanel</w:t>
      </w:r>
      <w:r w:rsidRPr="006559CD">
        <w:rPr>
          <w:color w:val="0000FF"/>
        </w:rPr>
        <w:t>&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Pr>
          <w:color w:val="0000FF"/>
        </w:rPr>
        <w:t>Сохранить</w:t>
      </w:r>
      <w:r w:rsidRPr="006559CD">
        <w:rPr>
          <w:color w:val="0000FF"/>
        </w:rPr>
        <w:t>"</w:t>
      </w:r>
      <w:r w:rsidRPr="006559CD">
        <w:rPr>
          <w:color w:val="FF0000"/>
        </w:rPr>
        <w:t xml:space="preserve"> Grid.Column</w:t>
      </w:r>
      <w:r w:rsidRPr="006559CD">
        <w:rPr>
          <w:color w:val="0000FF"/>
        </w:rPr>
        <w:t>="0"</w:t>
      </w:r>
      <w:r w:rsidRPr="006559CD">
        <w:rPr>
          <w:color w:val="FF0000"/>
        </w:rPr>
        <w:t xml:space="preserve"> Grid.Row</w:t>
      </w:r>
      <w:r w:rsidRPr="006559CD">
        <w:rPr>
          <w:color w:val="0000FF"/>
        </w:rPr>
        <w:t>="1"</w:t>
      </w:r>
      <w:r w:rsidRPr="006559CD">
        <w:rPr>
          <w:color w:val="FF0000"/>
        </w:rPr>
        <w:t xml:space="preserve"> IsDefault</w:t>
      </w:r>
      <w:r w:rsidRPr="006559CD">
        <w:rPr>
          <w:color w:val="0000FF"/>
        </w:rPr>
        <w:t>="True"</w:t>
      </w:r>
      <w:r w:rsidRPr="006559CD">
        <w:rPr>
          <w:color w:val="FF0000"/>
        </w:rPr>
        <w:t xml:space="preserve"> IsCancel</w:t>
      </w:r>
      <w:r w:rsidRPr="006559CD">
        <w:rPr>
          <w:color w:val="0000FF"/>
        </w:rPr>
        <w:t xml:space="preserve">="False" </w:t>
      </w:r>
      <w:r w:rsidRPr="006559CD">
        <w:rPr>
          <w:color w:val="FF0000"/>
        </w:rPr>
        <w:t>Click</w:t>
      </w:r>
      <w:r w:rsidRPr="006559CD">
        <w:rPr>
          <w:color w:val="0000FF"/>
        </w:rPr>
        <w:t>="CloseButton_Click"</w:t>
      </w:r>
      <w:r w:rsidRPr="006559CD">
        <w:rPr>
          <w:color w:val="FF0000"/>
        </w:rPr>
        <w:t xml:space="preserve"> x</w:t>
      </w:r>
      <w:r w:rsidRPr="006559CD">
        <w:rPr>
          <w:color w:val="0000FF"/>
        </w:rPr>
        <w:t>:</w:t>
      </w:r>
      <w:r w:rsidRPr="006559CD">
        <w:rPr>
          <w:color w:val="FF0000"/>
        </w:rPr>
        <w:t>Name</w:t>
      </w:r>
      <w:r w:rsidRPr="006559CD">
        <w:rPr>
          <w:color w:val="0000FF"/>
        </w:rPr>
        <w:t>="btnSaveCalibration"/&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Pr>
          <w:color w:val="0000FF"/>
        </w:rPr>
        <w:t>Отмена</w:t>
      </w:r>
      <w:r w:rsidRPr="006559CD">
        <w:rPr>
          <w:color w:val="0000FF"/>
        </w:rPr>
        <w:t>"</w:t>
      </w:r>
      <w:r w:rsidRPr="006559CD">
        <w:rPr>
          <w:color w:val="FF0000"/>
        </w:rPr>
        <w:t xml:space="preserve"> Grid.Column</w:t>
      </w:r>
      <w:r w:rsidRPr="006559CD">
        <w:rPr>
          <w:color w:val="0000FF"/>
        </w:rPr>
        <w:t>="1"</w:t>
      </w:r>
      <w:r w:rsidRPr="006559CD">
        <w:rPr>
          <w:color w:val="FF0000"/>
        </w:rPr>
        <w:t xml:space="preserve"> Grid.Row</w:t>
      </w:r>
      <w:r w:rsidRPr="006559CD">
        <w:rPr>
          <w:color w:val="0000FF"/>
        </w:rPr>
        <w:t>="1"</w:t>
      </w:r>
      <w:r w:rsidRPr="006559CD">
        <w:rPr>
          <w:color w:val="FF0000"/>
        </w:rPr>
        <w:t xml:space="preserve"> IsCancel</w:t>
      </w:r>
      <w:r w:rsidRPr="006559CD">
        <w:rPr>
          <w:color w:val="0000FF"/>
        </w:rPr>
        <w:t>="True"/&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sidRPr="006559CD">
        <w:rPr>
          <w:color w:val="A31515"/>
        </w:rPr>
        <w:t>Binding</w:t>
      </w:r>
      <w:r w:rsidRPr="006559CD">
        <w:rPr>
          <w:color w:val="0000FF"/>
        </w:rPr>
        <w:t>}"</w:t>
      </w:r>
      <w:r w:rsidRPr="006559CD">
        <w:rPr>
          <w:color w:val="FF0000"/>
        </w:rPr>
        <w:t xml:space="preserve"> Grid.Column</w:t>
      </w:r>
      <w:r w:rsidRPr="006559CD">
        <w:rPr>
          <w:color w:val="0000FF"/>
        </w:rPr>
        <w:t>="2"</w:t>
      </w:r>
      <w:r w:rsidRPr="006559CD">
        <w:rPr>
          <w:color w:val="FF0000"/>
        </w:rPr>
        <w:t xml:space="preserve"> Grid.Row</w:t>
      </w:r>
      <w:r w:rsidRPr="006559CD">
        <w:rPr>
          <w:color w:val="0000FF"/>
        </w:rPr>
        <w:t>="1"</w:t>
      </w:r>
      <w:r w:rsidRPr="006559CD">
        <w:rPr>
          <w:color w:val="FF0000"/>
        </w:rPr>
        <w:t xml:space="preserve"> Grid.ColumnSpan</w:t>
      </w:r>
      <w:r w:rsidRPr="006559CD">
        <w:rPr>
          <w:color w:val="0000FF"/>
        </w:rPr>
        <w:t>="2"</w:t>
      </w:r>
      <w:r w:rsidRPr="006559CD">
        <w:rPr>
          <w:color w:val="FF0000"/>
        </w:rPr>
        <w:t xml:space="preserve"> Width</w:t>
      </w:r>
      <w:r w:rsidRPr="006559CD">
        <w:rPr>
          <w:color w:val="0000FF"/>
        </w:rPr>
        <w:t>="auto"</w:t>
      </w:r>
      <w:r w:rsidRPr="006559CD">
        <w:rPr>
          <w:color w:val="FF0000"/>
        </w:rPr>
        <w:t xml:space="preserve"> Margin</w:t>
      </w:r>
      <w:r w:rsidRPr="006559CD">
        <w:rPr>
          <w:color w:val="0000FF"/>
        </w:rPr>
        <w:t xml:space="preserve">="4,0,4,0" </w:t>
      </w:r>
      <w:r w:rsidRPr="006559CD">
        <w:rPr>
          <w:color w:val="FF0000"/>
        </w:rPr>
        <w:t>Command</w:t>
      </w:r>
      <w:r w:rsidRPr="006559CD">
        <w:rPr>
          <w:color w:val="0000FF"/>
        </w:rPr>
        <w:t>="commands:CustomCommands.SetDefault"</w:t>
      </w:r>
      <w:r w:rsidRPr="006559CD">
        <w:rPr>
          <w:color w:val="FF0000"/>
        </w:rPr>
        <w:t xml:space="preserve"> x</w:t>
      </w:r>
      <w:r w:rsidRPr="006559CD">
        <w:rPr>
          <w:color w:val="0000FF"/>
        </w:rPr>
        <w:t>:</w:t>
      </w:r>
      <w:r w:rsidRPr="006559CD">
        <w:rPr>
          <w:color w:val="FF0000"/>
        </w:rPr>
        <w:t>Name</w:t>
      </w:r>
      <w:r w:rsidRPr="006559CD">
        <w:rPr>
          <w:color w:val="0000FF"/>
        </w:rPr>
        <w:t>="btnSetDefault"</w:t>
      </w:r>
      <w:r w:rsidRPr="006559CD">
        <w:rPr>
          <w:color w:val="FF0000"/>
        </w:rPr>
        <w:t xml:space="preserve"> ToolTip</w:t>
      </w:r>
      <w:r w:rsidRPr="006559CD">
        <w:rPr>
          <w:color w:val="0000FF"/>
        </w:rPr>
        <w:t>="{</w:t>
      </w:r>
      <w:r w:rsidRPr="006559CD">
        <w:rPr>
          <w:color w:val="A31515"/>
        </w:rPr>
        <w:t>Binding</w:t>
      </w:r>
      <w:r w:rsidRPr="006559CD">
        <w:rPr>
          <w:color w:val="0000FF"/>
        </w:rPr>
        <w:t>}"/&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Pr>
          <w:color w:val="0000FF"/>
        </w:rPr>
        <w:t>Изменить</w:t>
      </w:r>
      <w:r w:rsidRPr="006559CD">
        <w:rPr>
          <w:color w:val="0000FF"/>
        </w:rPr>
        <w:t>"</w:t>
      </w:r>
      <w:r w:rsidRPr="006559CD">
        <w:rPr>
          <w:color w:val="FF0000"/>
        </w:rPr>
        <w:t xml:space="preserve"> Grid.Column</w:t>
      </w:r>
      <w:r w:rsidRPr="006559CD">
        <w:rPr>
          <w:color w:val="0000FF"/>
        </w:rPr>
        <w:t>="0"</w:t>
      </w:r>
      <w:r w:rsidRPr="006559CD">
        <w:rPr>
          <w:color w:val="FF0000"/>
        </w:rPr>
        <w:t xml:space="preserve"> Grid.Row</w:t>
      </w:r>
      <w:r w:rsidRPr="006559CD">
        <w:rPr>
          <w:color w:val="0000FF"/>
        </w:rPr>
        <w:t>="2"</w:t>
      </w:r>
      <w:r w:rsidRPr="006559CD">
        <w:rPr>
          <w:color w:val="FF0000"/>
        </w:rPr>
        <w:t xml:space="preserve"> Command</w:t>
      </w:r>
      <w:r w:rsidRPr="006559CD">
        <w:rPr>
          <w:color w:val="0000FF"/>
        </w:rPr>
        <w:t>="commands:CustomCommands.Edit"</w:t>
      </w:r>
      <w:r w:rsidRPr="006559CD">
        <w:t xml:space="preserve"> </w:t>
      </w:r>
      <w:r w:rsidRPr="006559CD">
        <w:rPr>
          <w:color w:val="FF0000"/>
        </w:rPr>
        <w:t>ToolTip</w:t>
      </w:r>
      <w:r w:rsidRPr="006559CD">
        <w:rPr>
          <w:color w:val="0000FF"/>
        </w:rPr>
        <w:t>="</w:t>
      </w:r>
      <w:r>
        <w:rPr>
          <w:color w:val="0000FF"/>
        </w:rPr>
        <w:t>Изменить</w:t>
      </w:r>
      <w:r w:rsidRPr="006559CD">
        <w:rPr>
          <w:color w:val="0000FF"/>
        </w:rPr>
        <w:t xml:space="preserve"> </w:t>
      </w:r>
      <w:r>
        <w:rPr>
          <w:color w:val="0000FF"/>
        </w:rPr>
        <w:t>выбранную</w:t>
      </w:r>
      <w:r w:rsidRPr="006559CD">
        <w:rPr>
          <w:color w:val="0000FF"/>
        </w:rPr>
        <w:t xml:space="preserve"> </w:t>
      </w:r>
      <w:r>
        <w:rPr>
          <w:color w:val="0000FF"/>
        </w:rPr>
        <w:t>калибровку</w:t>
      </w:r>
      <w:r w:rsidRPr="006559CD">
        <w:rPr>
          <w:color w:val="0000FF"/>
        </w:rPr>
        <w:t>"</w:t>
      </w:r>
      <w:r w:rsidRPr="006559CD">
        <w:rPr>
          <w:color w:val="FF0000"/>
        </w:rPr>
        <w:t xml:space="preserve"> x</w:t>
      </w:r>
      <w:r w:rsidRPr="006559CD">
        <w:rPr>
          <w:color w:val="0000FF"/>
        </w:rPr>
        <w:t>:</w:t>
      </w:r>
      <w:r w:rsidRPr="006559CD">
        <w:rPr>
          <w:color w:val="FF0000"/>
        </w:rPr>
        <w:t>Name</w:t>
      </w:r>
      <w:r w:rsidRPr="006559CD">
        <w:rPr>
          <w:color w:val="0000FF"/>
        </w:rPr>
        <w:t>="btnChangeCalibration"/&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Pr>
          <w:color w:val="0000FF"/>
        </w:rPr>
        <w:t>Просмотр</w:t>
      </w:r>
      <w:r w:rsidRPr="006559CD">
        <w:rPr>
          <w:color w:val="0000FF"/>
        </w:rPr>
        <w:t>"</w:t>
      </w:r>
      <w:r w:rsidRPr="006559CD">
        <w:rPr>
          <w:color w:val="FF0000"/>
        </w:rPr>
        <w:t xml:space="preserve"> Grid.Column</w:t>
      </w:r>
      <w:r w:rsidRPr="006559CD">
        <w:rPr>
          <w:color w:val="0000FF"/>
        </w:rPr>
        <w:t>="1"</w:t>
      </w:r>
      <w:r w:rsidRPr="006559CD">
        <w:rPr>
          <w:color w:val="FF0000"/>
        </w:rPr>
        <w:t xml:space="preserve"> Grid.Row</w:t>
      </w:r>
      <w:r w:rsidRPr="006559CD">
        <w:rPr>
          <w:color w:val="0000FF"/>
        </w:rPr>
        <w:t>="2"</w:t>
      </w:r>
      <w:r w:rsidRPr="006559CD">
        <w:rPr>
          <w:color w:val="FF0000"/>
        </w:rPr>
        <w:t xml:space="preserve"> Command</w:t>
      </w:r>
      <w:r w:rsidRPr="006559CD">
        <w:rPr>
          <w:color w:val="0000FF"/>
        </w:rPr>
        <w:t>="commands:CustomCommands.View"</w:t>
      </w:r>
      <w:r w:rsidRPr="006559CD">
        <w:rPr>
          <w:color w:val="FF0000"/>
        </w:rPr>
        <w:t xml:space="preserve"> x</w:t>
      </w:r>
      <w:r w:rsidRPr="006559CD">
        <w:rPr>
          <w:color w:val="0000FF"/>
        </w:rPr>
        <w:t>:</w:t>
      </w:r>
      <w:r w:rsidRPr="006559CD">
        <w:rPr>
          <w:color w:val="FF0000"/>
        </w:rPr>
        <w:t>Name</w:t>
      </w:r>
      <w:r w:rsidRPr="006559CD">
        <w:rPr>
          <w:color w:val="0000FF"/>
        </w:rPr>
        <w:t xml:space="preserve">="btnViewCalibration" </w:t>
      </w:r>
      <w:r w:rsidRPr="006559CD">
        <w:rPr>
          <w:color w:val="FF0000"/>
        </w:rPr>
        <w:t>ToolTip</w:t>
      </w:r>
      <w:r w:rsidRPr="006559CD">
        <w:rPr>
          <w:color w:val="0000FF"/>
        </w:rPr>
        <w:t>="</w:t>
      </w:r>
      <w:r>
        <w:rPr>
          <w:color w:val="0000FF"/>
        </w:rPr>
        <w:t>Просмотреть</w:t>
      </w:r>
      <w:r w:rsidRPr="006559CD">
        <w:rPr>
          <w:color w:val="0000FF"/>
        </w:rPr>
        <w:t xml:space="preserve"> </w:t>
      </w:r>
      <w:r>
        <w:rPr>
          <w:color w:val="0000FF"/>
        </w:rPr>
        <w:t>графическое</w:t>
      </w:r>
      <w:r w:rsidRPr="006559CD">
        <w:rPr>
          <w:color w:val="0000FF"/>
        </w:rPr>
        <w:t xml:space="preserve"> </w:t>
      </w:r>
      <w:r>
        <w:rPr>
          <w:color w:val="0000FF"/>
        </w:rPr>
        <w:t>представление</w:t>
      </w:r>
      <w:r w:rsidRPr="006559CD">
        <w:rPr>
          <w:color w:val="0000FF"/>
        </w:rPr>
        <w:t xml:space="preserve"> </w:t>
      </w:r>
      <w:r>
        <w:rPr>
          <w:color w:val="0000FF"/>
        </w:rPr>
        <w:t>и</w:t>
      </w:r>
      <w:r w:rsidRPr="006559CD">
        <w:rPr>
          <w:color w:val="0000FF"/>
        </w:rPr>
        <w:t xml:space="preserve"> </w:t>
      </w:r>
      <w:r>
        <w:rPr>
          <w:color w:val="0000FF"/>
        </w:rPr>
        <w:t>расчитанные</w:t>
      </w:r>
      <w:r w:rsidRPr="006559CD">
        <w:rPr>
          <w:color w:val="0000FF"/>
        </w:rPr>
        <w:t xml:space="preserve"> </w:t>
      </w:r>
      <w:r>
        <w:rPr>
          <w:color w:val="0000FF"/>
        </w:rPr>
        <w:t>параметры</w:t>
      </w:r>
      <w:r w:rsidRPr="006559CD">
        <w:rPr>
          <w:color w:val="0000FF"/>
        </w:rPr>
        <w:t xml:space="preserve"> </w:t>
      </w:r>
      <w:r>
        <w:rPr>
          <w:color w:val="0000FF"/>
        </w:rPr>
        <w:t>для</w:t>
      </w:r>
      <w:r w:rsidRPr="006559CD">
        <w:rPr>
          <w:color w:val="0000FF"/>
        </w:rPr>
        <w:t xml:space="preserve"> </w:t>
      </w:r>
      <w:r>
        <w:rPr>
          <w:color w:val="0000FF"/>
        </w:rPr>
        <w:t>выбранной</w:t>
      </w:r>
      <w:r w:rsidRPr="006559CD">
        <w:rPr>
          <w:color w:val="0000FF"/>
        </w:rPr>
        <w:t xml:space="preserve"> </w:t>
      </w:r>
      <w:r>
        <w:rPr>
          <w:color w:val="0000FF"/>
        </w:rPr>
        <w:t>калибровки</w:t>
      </w:r>
      <w:r w:rsidRPr="006559CD">
        <w:rPr>
          <w:color w:val="0000FF"/>
        </w:rPr>
        <w:t>"/&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Pr>
          <w:color w:val="0000FF"/>
        </w:rPr>
        <w:t>Новая</w:t>
      </w:r>
      <w:r w:rsidRPr="006559CD">
        <w:rPr>
          <w:color w:val="0000FF"/>
        </w:rPr>
        <w:t>"</w:t>
      </w:r>
      <w:r w:rsidRPr="006559CD">
        <w:rPr>
          <w:color w:val="FF0000"/>
        </w:rPr>
        <w:t xml:space="preserve"> Grid.Column</w:t>
      </w:r>
      <w:r w:rsidRPr="006559CD">
        <w:rPr>
          <w:color w:val="0000FF"/>
        </w:rPr>
        <w:t>="2"</w:t>
      </w:r>
      <w:r w:rsidRPr="006559CD">
        <w:rPr>
          <w:color w:val="FF0000"/>
        </w:rPr>
        <w:t xml:space="preserve"> Grid.Row</w:t>
      </w:r>
      <w:r w:rsidRPr="006559CD">
        <w:rPr>
          <w:color w:val="0000FF"/>
        </w:rPr>
        <w:t>="2"</w:t>
      </w:r>
      <w:r w:rsidRPr="006559CD">
        <w:rPr>
          <w:color w:val="FF0000"/>
        </w:rPr>
        <w:t xml:space="preserve"> Command</w:t>
      </w:r>
      <w:r w:rsidRPr="006559CD">
        <w:rPr>
          <w:color w:val="0000FF"/>
        </w:rPr>
        <w:t>="New"</w:t>
      </w:r>
      <w:r w:rsidRPr="006559CD">
        <w:rPr>
          <w:color w:val="FF0000"/>
        </w:rPr>
        <w:t xml:space="preserve"> ToolTip</w:t>
      </w:r>
      <w:r w:rsidRPr="006559CD">
        <w:rPr>
          <w:color w:val="0000FF"/>
        </w:rPr>
        <w:t>="</w:t>
      </w:r>
      <w:r>
        <w:rPr>
          <w:color w:val="0000FF"/>
        </w:rPr>
        <w:t>Создать</w:t>
      </w:r>
      <w:r w:rsidRPr="006559CD">
        <w:rPr>
          <w:color w:val="0000FF"/>
        </w:rPr>
        <w:t xml:space="preserve"> </w:t>
      </w:r>
      <w:r>
        <w:rPr>
          <w:color w:val="0000FF"/>
        </w:rPr>
        <w:t>новую</w:t>
      </w:r>
      <w:r w:rsidRPr="006559CD">
        <w:rPr>
          <w:color w:val="0000FF"/>
        </w:rPr>
        <w:t xml:space="preserve"> </w:t>
      </w:r>
      <w:r>
        <w:rPr>
          <w:color w:val="0000FF"/>
        </w:rPr>
        <w:t>калибровку</w:t>
      </w:r>
      <w:r w:rsidRPr="006559CD">
        <w:rPr>
          <w:color w:val="0000FF"/>
        </w:rPr>
        <w:t>"</w:t>
      </w:r>
      <w:r w:rsidRPr="006559CD">
        <w:rPr>
          <w:color w:val="FF0000"/>
        </w:rPr>
        <w:t xml:space="preserve"> x</w:t>
      </w:r>
      <w:r w:rsidRPr="006559CD">
        <w:rPr>
          <w:color w:val="0000FF"/>
        </w:rPr>
        <w:t>:</w:t>
      </w:r>
      <w:r w:rsidRPr="006559CD">
        <w:rPr>
          <w:color w:val="FF0000"/>
        </w:rPr>
        <w:t>Name</w:t>
      </w:r>
      <w:r w:rsidRPr="006559CD">
        <w:rPr>
          <w:color w:val="0000FF"/>
        </w:rPr>
        <w:t>="btnNewCalibration"/&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x</w:t>
      </w:r>
      <w:r w:rsidRPr="006559CD">
        <w:rPr>
          <w:color w:val="0000FF"/>
        </w:rPr>
        <w:t>:</w:t>
      </w:r>
      <w:r w:rsidRPr="006559CD">
        <w:rPr>
          <w:color w:val="FF0000"/>
        </w:rPr>
        <w:t>Name</w:t>
      </w:r>
      <w:r w:rsidRPr="006559CD">
        <w:rPr>
          <w:color w:val="0000FF"/>
        </w:rPr>
        <w:t>="btnDeleteCalibration"</w:t>
      </w:r>
      <w:r w:rsidRPr="006559CD">
        <w:rPr>
          <w:color w:val="FF0000"/>
        </w:rPr>
        <w:t xml:space="preserve"> Content</w:t>
      </w:r>
      <w:r w:rsidRPr="006559CD">
        <w:rPr>
          <w:color w:val="0000FF"/>
        </w:rPr>
        <w:t>="</w:t>
      </w:r>
      <w:r>
        <w:rPr>
          <w:color w:val="0000FF"/>
        </w:rPr>
        <w:t>Удалить</w:t>
      </w:r>
      <w:r w:rsidRPr="006559CD">
        <w:rPr>
          <w:color w:val="0000FF"/>
        </w:rPr>
        <w:t>"</w:t>
      </w:r>
      <w:r w:rsidRPr="006559CD">
        <w:rPr>
          <w:color w:val="FF0000"/>
        </w:rPr>
        <w:t xml:space="preserve"> Grid.Column</w:t>
      </w:r>
      <w:r w:rsidRPr="006559CD">
        <w:rPr>
          <w:color w:val="0000FF"/>
        </w:rPr>
        <w:t>="3"</w:t>
      </w:r>
      <w:r w:rsidRPr="006559CD">
        <w:rPr>
          <w:color w:val="FF0000"/>
        </w:rPr>
        <w:t xml:space="preserve"> Grid.Row</w:t>
      </w:r>
      <w:r w:rsidRPr="006559CD">
        <w:rPr>
          <w:color w:val="0000FF"/>
        </w:rPr>
        <w:t>="2"</w:t>
      </w:r>
      <w:r w:rsidRPr="006559CD">
        <w:rPr>
          <w:color w:val="FF0000"/>
        </w:rPr>
        <w:t xml:space="preserve"> Command</w:t>
      </w:r>
      <w:r w:rsidRPr="006559CD">
        <w:rPr>
          <w:color w:val="0000FF"/>
        </w:rPr>
        <w:t>="Delete"</w:t>
      </w:r>
      <w:r w:rsidRPr="006559CD">
        <w:rPr>
          <w:color w:val="FF0000"/>
        </w:rPr>
        <w:t xml:space="preserve"> ToolTip</w:t>
      </w:r>
      <w:r w:rsidRPr="006559CD">
        <w:rPr>
          <w:color w:val="0000FF"/>
        </w:rPr>
        <w:t>="{</w:t>
      </w:r>
      <w:r w:rsidRPr="006559CD">
        <w:rPr>
          <w:color w:val="A31515"/>
        </w:rPr>
        <w:t>Binding</w:t>
      </w:r>
      <w:r w:rsidRPr="006559CD">
        <w:rPr>
          <w:color w:val="0000FF"/>
        </w:rPr>
        <w:t>}"/&gt;</w:t>
      </w:r>
    </w:p>
    <w:p w:rsidR="009C7991" w:rsidRPr="009C7991" w:rsidRDefault="009C7991" w:rsidP="009C7991">
      <w:pPr>
        <w:pStyle w:val="af3"/>
        <w:rPr>
          <w:lang w:val="ru-RU"/>
        </w:rPr>
      </w:pPr>
      <w:r w:rsidRPr="006559CD">
        <w:t xml:space="preserve">    </w:t>
      </w:r>
      <w:r w:rsidRPr="009C7991">
        <w:rPr>
          <w:color w:val="0000FF"/>
          <w:lang w:val="ru-RU"/>
        </w:rPr>
        <w:t>&lt;/</w:t>
      </w:r>
      <w:r>
        <w:rPr>
          <w:color w:val="A31515"/>
        </w:rPr>
        <w:t>Grid</w:t>
      </w:r>
      <w:r w:rsidRPr="009C7991">
        <w:rPr>
          <w:color w:val="0000FF"/>
          <w:lang w:val="ru-RU"/>
        </w:rPr>
        <w:t>&gt;</w:t>
      </w:r>
    </w:p>
    <w:p w:rsidR="009C7991" w:rsidRPr="009C7991" w:rsidRDefault="009C7991" w:rsidP="009C7991">
      <w:pPr>
        <w:pStyle w:val="af3"/>
        <w:rPr>
          <w:color w:val="0000FF"/>
          <w:lang w:val="ru-RU"/>
        </w:rPr>
      </w:pPr>
      <w:r w:rsidRPr="009C7991">
        <w:rPr>
          <w:color w:val="0000FF"/>
          <w:lang w:val="ru-RU"/>
        </w:rPr>
        <w:t>&lt;/</w:t>
      </w:r>
      <w:r>
        <w:rPr>
          <w:color w:val="A31515"/>
        </w:rPr>
        <w:t>Window</w:t>
      </w:r>
      <w:r w:rsidRPr="009C7991">
        <w:rPr>
          <w:color w:val="0000FF"/>
          <w:lang w:val="ru-RU"/>
        </w:rPr>
        <w:t>&gt;</w:t>
      </w:r>
    </w:p>
    <w:p w:rsidR="009C7991" w:rsidRPr="009C7991" w:rsidRDefault="009C7991" w:rsidP="009C7991">
      <w:pPr>
        <w:pStyle w:val="af3"/>
        <w:rPr>
          <w:color w:val="0000FF"/>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2</w:t>
      </w:r>
      <w:r w:rsidRPr="00A11E21">
        <w:rPr>
          <w:lang w:eastAsia="ru-RU"/>
        </w:rPr>
        <w:t xml:space="preserve"> </w:t>
      </w:r>
      <w:r>
        <w:rPr>
          <w:lang w:eastAsia="ru-RU"/>
        </w:rPr>
        <w:t>К</w:t>
      </w:r>
      <w:bookmarkStart w:id="80" w:name="А12"/>
      <w:bookmarkEnd w:id="80"/>
      <w:r>
        <w:rPr>
          <w:lang w:eastAsia="ru-RU"/>
        </w:rPr>
        <w:t>ласс</w:t>
      </w:r>
      <w:r w:rsidRPr="00A11E21">
        <w:rPr>
          <w:lang w:eastAsia="ru-RU"/>
        </w:rPr>
        <w:t xml:space="preserve"> </w:t>
      </w:r>
      <w:r>
        <w:rPr>
          <w:lang w:eastAsia="ru-RU"/>
        </w:rPr>
        <w:t>окна ввода и редактирования данных калибровки</w:t>
      </w:r>
    </w:p>
    <w:p w:rsidR="009C7991" w:rsidRPr="00EA2A03" w:rsidRDefault="009C7991" w:rsidP="009C7991">
      <w:pPr>
        <w:pStyle w:val="af3"/>
      </w:pPr>
      <w:r w:rsidRPr="00EA2A03">
        <w:rPr>
          <w:color w:val="0000FF"/>
        </w:rPr>
        <w:t>using</w:t>
      </w:r>
      <w:r w:rsidRPr="00EA2A03">
        <w:t xml:space="preserve"> ChemicalAnalyses.Alumni;</w:t>
      </w:r>
    </w:p>
    <w:p w:rsidR="009C7991" w:rsidRPr="00EA2A03" w:rsidRDefault="009C7991" w:rsidP="009C7991">
      <w:pPr>
        <w:pStyle w:val="af3"/>
      </w:pPr>
      <w:r w:rsidRPr="00EA2A03">
        <w:rPr>
          <w:color w:val="0000FF"/>
        </w:rPr>
        <w:t>using</w:t>
      </w:r>
      <w:r w:rsidRPr="00EA2A03">
        <w:t xml:space="preserve"> SA_EF;</w:t>
      </w:r>
    </w:p>
    <w:p w:rsidR="009C7991" w:rsidRPr="00EA2A03" w:rsidRDefault="009C7991" w:rsidP="009C7991">
      <w:pPr>
        <w:pStyle w:val="af3"/>
      </w:pPr>
      <w:r w:rsidRPr="00EA2A03">
        <w:rPr>
          <w:color w:val="0000FF"/>
        </w:rPr>
        <w:t>using</w:t>
      </w:r>
      <w:r w:rsidRPr="00EA2A03">
        <w:t xml:space="preserve"> System;</w:t>
      </w:r>
    </w:p>
    <w:p w:rsidR="009C7991" w:rsidRPr="00EA2A03" w:rsidRDefault="009C7991" w:rsidP="009C7991">
      <w:pPr>
        <w:pStyle w:val="af3"/>
      </w:pPr>
      <w:r w:rsidRPr="00EA2A03">
        <w:rPr>
          <w:color w:val="0000FF"/>
        </w:rPr>
        <w:t>using</w:t>
      </w:r>
      <w:r w:rsidRPr="00EA2A03">
        <w:t xml:space="preserve"> System.Collections.Generic;</w:t>
      </w:r>
    </w:p>
    <w:p w:rsidR="009C7991" w:rsidRPr="00EA2A03" w:rsidRDefault="009C7991" w:rsidP="009C7991">
      <w:pPr>
        <w:pStyle w:val="af3"/>
      </w:pPr>
      <w:r w:rsidRPr="00EA2A03">
        <w:rPr>
          <w:color w:val="0000FF"/>
        </w:rPr>
        <w:t>using</w:t>
      </w:r>
      <w:r w:rsidRPr="00EA2A03">
        <w:t xml:space="preserve"> System.Collections.ObjectModel;</w:t>
      </w:r>
    </w:p>
    <w:p w:rsidR="009C7991" w:rsidRPr="00EA2A03" w:rsidRDefault="009C7991" w:rsidP="009C7991">
      <w:pPr>
        <w:pStyle w:val="af3"/>
      </w:pPr>
      <w:r w:rsidRPr="00EA2A03">
        <w:rPr>
          <w:color w:val="0000FF"/>
        </w:rPr>
        <w:t>using</w:t>
      </w:r>
      <w:r w:rsidRPr="00EA2A03">
        <w:t xml:space="preserve"> System.Linq;</w:t>
      </w:r>
    </w:p>
    <w:p w:rsidR="009C7991" w:rsidRPr="00EA2A03" w:rsidRDefault="009C7991" w:rsidP="009C7991">
      <w:pPr>
        <w:pStyle w:val="af3"/>
      </w:pPr>
      <w:r w:rsidRPr="00EA2A03">
        <w:rPr>
          <w:color w:val="0000FF"/>
        </w:rPr>
        <w:t>using</w:t>
      </w:r>
      <w:r w:rsidRPr="00EA2A03">
        <w:t xml:space="preserve"> System.Text;</w:t>
      </w:r>
    </w:p>
    <w:p w:rsidR="009C7991" w:rsidRPr="00EA2A03" w:rsidRDefault="009C7991" w:rsidP="009C7991">
      <w:pPr>
        <w:pStyle w:val="af3"/>
      </w:pPr>
      <w:r w:rsidRPr="00EA2A03">
        <w:rPr>
          <w:color w:val="0000FF"/>
        </w:rPr>
        <w:t>using</w:t>
      </w:r>
      <w:r w:rsidRPr="00EA2A03">
        <w:t xml:space="preserve"> System.Windows;</w:t>
      </w:r>
    </w:p>
    <w:p w:rsidR="009C7991" w:rsidRPr="00EA2A03" w:rsidRDefault="009C7991" w:rsidP="009C7991">
      <w:pPr>
        <w:pStyle w:val="af3"/>
      </w:pPr>
      <w:r w:rsidRPr="00EA2A03">
        <w:rPr>
          <w:color w:val="0000FF"/>
        </w:rPr>
        <w:t>using</w:t>
      </w:r>
      <w:r w:rsidRPr="00EA2A03">
        <w:t xml:space="preserve"> System.Windows.Controls;</w:t>
      </w:r>
    </w:p>
    <w:p w:rsidR="009C7991" w:rsidRPr="00EA2A03" w:rsidRDefault="009C7991" w:rsidP="009C7991">
      <w:pPr>
        <w:pStyle w:val="af3"/>
      </w:pPr>
      <w:r w:rsidRPr="00EA2A03">
        <w:rPr>
          <w:color w:val="0000FF"/>
        </w:rPr>
        <w:t>using</w:t>
      </w:r>
      <w:r w:rsidRPr="00EA2A03">
        <w:t xml:space="preserve"> System.Windows.Input;</w:t>
      </w:r>
    </w:p>
    <w:p w:rsidR="009C7991" w:rsidRPr="00EA2A03" w:rsidRDefault="009C7991" w:rsidP="009C7991">
      <w:pPr>
        <w:pStyle w:val="af3"/>
      </w:pPr>
    </w:p>
    <w:p w:rsidR="009C7991" w:rsidRPr="00EA2A03" w:rsidRDefault="009C7991" w:rsidP="009C7991">
      <w:pPr>
        <w:pStyle w:val="af3"/>
      </w:pPr>
      <w:r w:rsidRPr="00EA2A03">
        <w:rPr>
          <w:color w:val="0000FF"/>
        </w:rPr>
        <w:t>namespace</w:t>
      </w:r>
      <w:r w:rsidRPr="00EA2A03">
        <w:t xml:space="preserve"> ChemicalAnalyses.Dialogs</w:t>
      </w:r>
    </w:p>
    <w:p w:rsidR="009C7991" w:rsidRPr="00EA2A03" w:rsidRDefault="009C7991" w:rsidP="009C7991">
      <w:pPr>
        <w:pStyle w:val="af3"/>
      </w:pPr>
      <w:r w:rsidRPr="00EA2A03">
        <w: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partial</w:t>
      </w:r>
      <w:r w:rsidRPr="00EA2A03">
        <w:t xml:space="preserve"> </w:t>
      </w:r>
      <w:r w:rsidRPr="00EA2A03">
        <w:rPr>
          <w:color w:val="0000FF"/>
        </w:rPr>
        <w:t>class</w:t>
      </w:r>
      <w:r w:rsidRPr="00EA2A03">
        <w:t xml:space="preserve"> </w:t>
      </w:r>
      <w:r w:rsidRPr="00EA2A03">
        <w:rPr>
          <w:color w:val="2B91AF"/>
        </w:rPr>
        <w:t>CalibrationDataDialog</w:t>
      </w:r>
      <w:r w:rsidRPr="00EA2A03">
        <w:t xml:space="preserve"> : Window</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int</w:t>
      </w:r>
      <w:r w:rsidRPr="00EA2A03">
        <w:t xml:space="preserve"> errorCount = 0;</w:t>
      </w: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bool</w:t>
      </w:r>
      <w:r w:rsidRPr="00EA2A03">
        <w:t xml:space="preserve"> fdNoEqualDP = </w:t>
      </w:r>
      <w:r w:rsidRPr="00EA2A03">
        <w:rPr>
          <w:color w:val="0000FF"/>
        </w:rPr>
        <w:t>true</w:t>
      </w:r>
      <w:r w:rsidRPr="00EA2A03">
        <w:t>;</w:t>
      </w: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bool</w:t>
      </w:r>
      <w:r w:rsidRPr="00EA2A03">
        <w:t xml:space="preserve"> sdNoEqualDP = </w:t>
      </w:r>
      <w:r w:rsidRPr="00EA2A03">
        <w:rPr>
          <w:color w:val="0000FF"/>
        </w:rPr>
        <w:t>true</w:t>
      </w:r>
      <w:r w:rsidRPr="00EA2A03">
        <w:t>;</w:t>
      </w:r>
    </w:p>
    <w:p w:rsidR="009C7991" w:rsidRPr="00EA2A03" w:rsidRDefault="009C7991" w:rsidP="009C7991">
      <w:pPr>
        <w:pStyle w:val="af3"/>
      </w:pPr>
      <w:r w:rsidRPr="00EA2A03">
        <w:t xml:space="preserve">        </w:t>
      </w:r>
      <w:r w:rsidRPr="00EA2A03">
        <w:rPr>
          <w:color w:val="0000FF"/>
        </w:rPr>
        <w:t>public</w:t>
      </w:r>
      <w:r w:rsidRPr="00EA2A03">
        <w:t xml:space="preserve"> LinearCalibration lc { </w:t>
      </w:r>
      <w:r w:rsidRPr="00EA2A03">
        <w:rPr>
          <w:color w:val="0000FF"/>
        </w:rPr>
        <w:t>get</w:t>
      </w:r>
      <w:r w:rsidRPr="00EA2A03">
        <w:t xml:space="preserve">; </w:t>
      </w:r>
      <w:r w:rsidRPr="00EA2A03">
        <w:rPr>
          <w:color w:val="0000FF"/>
        </w:rPr>
        <w:t>set</w:t>
      </w:r>
      <w:r w:rsidRPr="00EA2A03">
        <w:t>; }</w:t>
      </w:r>
    </w:p>
    <w:p w:rsidR="009C7991" w:rsidRPr="00EA2A03" w:rsidRDefault="009C7991" w:rsidP="009C7991">
      <w:pPr>
        <w:pStyle w:val="af3"/>
      </w:pP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ObservableCollection&lt;KeyValuePair&lt;</w:t>
      </w:r>
      <w:r w:rsidRPr="00EA2A03">
        <w:rPr>
          <w:color w:val="0000FF"/>
        </w:rPr>
        <w:t>string</w:t>
      </w:r>
      <w:r w:rsidRPr="00EA2A03">
        <w:t xml:space="preserve">, </w:t>
      </w:r>
      <w:r w:rsidRPr="00EA2A03">
        <w:rPr>
          <w:color w:val="0000FF"/>
        </w:rPr>
        <w:t>string</w:t>
      </w:r>
      <w:r w:rsidRPr="00EA2A03">
        <w:t xml:space="preserve">&gt;&gt; elems { </w:t>
      </w:r>
      <w:r w:rsidRPr="00EA2A03">
        <w:rPr>
          <w:color w:val="0000FF"/>
        </w:rPr>
        <w:t>get</w:t>
      </w:r>
      <w:r w:rsidRPr="00EA2A03">
        <w:t xml:space="preserve">; </w:t>
      </w:r>
      <w:r w:rsidRPr="00EA2A03">
        <w:rPr>
          <w:color w:val="0000FF"/>
        </w:rPr>
        <w:t>set</w:t>
      </w:r>
      <w:r w:rsidRPr="00EA2A03">
        <w:t>; }</w:t>
      </w:r>
    </w:p>
    <w:p w:rsidR="009C7991" w:rsidRPr="00EA2A03" w:rsidRDefault="009C7991" w:rsidP="009C7991">
      <w:pPr>
        <w:pStyle w:val="af3"/>
      </w:pPr>
    </w:p>
    <w:p w:rsidR="009C7991" w:rsidRPr="00EA2A03" w:rsidRDefault="009C7991" w:rsidP="009C7991">
      <w:pPr>
        <w:pStyle w:val="af3"/>
      </w:pPr>
      <w:r w:rsidRPr="00EA2A03">
        <w:t xml:space="preserve">        </w:t>
      </w:r>
      <w:r w:rsidRPr="00EA2A03">
        <w:rPr>
          <w:color w:val="0000FF"/>
        </w:rPr>
        <w:t>public</w:t>
      </w:r>
      <w:r w:rsidRPr="00EA2A03">
        <w:t xml:space="preserve"> CalibrationDataDialog (</w:t>
      </w:r>
      <w:r w:rsidRPr="00EA2A03">
        <w:rPr>
          <w:color w:val="0000FF"/>
        </w:rPr>
        <w:t>ref</w:t>
      </w:r>
      <w:r w:rsidRPr="00EA2A03">
        <w:t xml:space="preserve"> LinearCalibration calibration)</w:t>
      </w:r>
    </w:p>
    <w:p w:rsidR="009C7991" w:rsidRPr="00EA2A03" w:rsidRDefault="009C7991" w:rsidP="009C7991">
      <w:pPr>
        <w:pStyle w:val="af3"/>
      </w:pPr>
      <w:r w:rsidRPr="00EA2A03">
        <w:lastRenderedPageBreak/>
        <w:t xml:space="preserve">         {</w:t>
      </w:r>
    </w:p>
    <w:p w:rsidR="009C7991" w:rsidRPr="00EA2A03" w:rsidRDefault="009C7991" w:rsidP="009C7991">
      <w:pPr>
        <w:pStyle w:val="af3"/>
      </w:pPr>
      <w:r w:rsidRPr="00EA2A03">
        <w:t xml:space="preserve">            InitializeComponent();</w:t>
      </w:r>
    </w:p>
    <w:p w:rsidR="009C7991" w:rsidRPr="00EA2A03" w:rsidRDefault="009C7991" w:rsidP="009C7991">
      <w:pPr>
        <w:pStyle w:val="af3"/>
      </w:pPr>
      <w:r w:rsidRPr="00EA2A03">
        <w:t xml:space="preserve">            lc = calibration;</w:t>
      </w:r>
    </w:p>
    <w:p w:rsidR="009C7991" w:rsidRPr="00EA2A03" w:rsidRDefault="009C7991" w:rsidP="009C7991">
      <w:pPr>
        <w:pStyle w:val="af3"/>
      </w:pPr>
      <w:r w:rsidRPr="00EA2A03">
        <w:t xml:space="preserve">            lc.CalibrationType = lc.CalibrationType.Trim();</w:t>
      </w:r>
    </w:p>
    <w:p w:rsidR="009C7991" w:rsidRPr="00EA2A03" w:rsidRDefault="009C7991" w:rsidP="009C7991">
      <w:pPr>
        <w:pStyle w:val="af3"/>
      </w:pPr>
      <w:r w:rsidRPr="00EA2A03">
        <w:t xml:space="preserve">            grdCalibrationDialog.DataContext = </w:t>
      </w:r>
      <w:r w:rsidRPr="00EA2A03">
        <w:rPr>
          <w:color w:val="0000FF"/>
        </w:rPr>
        <w:t>this</w:t>
      </w:r>
      <w:r w:rsidRPr="00EA2A03">
        <w:t>;</w:t>
      </w:r>
    </w:p>
    <w:p w:rsidR="009C7991" w:rsidRPr="00EA2A03" w:rsidRDefault="009C7991" w:rsidP="009C7991">
      <w:pPr>
        <w:pStyle w:val="af3"/>
      </w:pPr>
      <w:r w:rsidRPr="00EA2A03">
        <w:rPr>
          <w:color w:val="0000FF"/>
        </w:rPr>
        <w:t>if</w:t>
      </w:r>
      <w:r w:rsidRPr="00EA2A03">
        <w:t xml:space="preserve"> (elems == </w:t>
      </w:r>
      <w:r w:rsidRPr="00EA2A03">
        <w:rPr>
          <w:color w:val="0000FF"/>
        </w:rPr>
        <w:t>null</w:t>
      </w:r>
      <w:r w:rsidRPr="00EA2A03">
        <w:t xml:space="preserve">) elems = </w:t>
      </w:r>
      <w:r w:rsidRPr="00EA2A03">
        <w:rPr>
          <w:color w:val="0000FF"/>
        </w:rPr>
        <w:t>new</w:t>
      </w:r>
      <w:r w:rsidRPr="00EA2A03">
        <w:t xml:space="preserve"> ObservableCollection&lt;KeyValuePair&lt;</w:t>
      </w:r>
      <w:r w:rsidRPr="00EA2A03">
        <w:rPr>
          <w:color w:val="0000FF"/>
        </w:rPr>
        <w:t>string</w:t>
      </w:r>
      <w:r w:rsidRPr="00EA2A03">
        <w:t xml:space="preserve">, </w:t>
      </w:r>
      <w:r w:rsidRPr="00EA2A03">
        <w:rPr>
          <w:color w:val="0000FF"/>
        </w:rPr>
        <w:t>string</w:t>
      </w:r>
      <w:r w:rsidRPr="00EA2A03">
        <w:t>&gt;&gt;</w:t>
      </w:r>
    </w:p>
    <w:p w:rsidR="009C7991" w:rsidRPr="00EA2A03" w:rsidRDefault="009C7991" w:rsidP="009C7991">
      <w:pPr>
        <w:pStyle w:val="af3"/>
      </w:pPr>
      <w:r w:rsidRPr="00EA2A03">
        <w:t xml:space="preserve"> (Enum.GetValues(</w:t>
      </w:r>
      <w:r w:rsidRPr="00EA2A03">
        <w:rPr>
          <w:color w:val="0000FF"/>
        </w:rPr>
        <w:t>typeof</w:t>
      </w:r>
      <w:r w:rsidRPr="00EA2A03">
        <w:t>(ChemicalElemetCalibration)).OfType&lt;ChemicalElemetCalibration&gt;()</w:t>
      </w:r>
    </w:p>
    <w:p w:rsidR="009C7991" w:rsidRPr="00EA2A03" w:rsidRDefault="009C7991" w:rsidP="009C7991">
      <w:pPr>
        <w:pStyle w:val="af3"/>
      </w:pPr>
      <w:r w:rsidRPr="00EA2A03">
        <w:t xml:space="preserve">                .Select(p =&gt; </w:t>
      </w:r>
      <w:r w:rsidRPr="00EA2A03">
        <w:rPr>
          <w:color w:val="0000FF"/>
        </w:rPr>
        <w:t>new</w:t>
      </w:r>
      <w:r w:rsidRPr="00EA2A03">
        <w:t xml:space="preserve"> KeyValuePair&lt;</w:t>
      </w:r>
      <w:r w:rsidRPr="00EA2A03">
        <w:rPr>
          <w:color w:val="0000FF"/>
        </w:rPr>
        <w:t>string</w:t>
      </w:r>
      <w:r w:rsidRPr="00EA2A03">
        <w:t xml:space="preserve">, </w:t>
      </w:r>
      <w:r w:rsidRPr="00EA2A03">
        <w:rPr>
          <w:color w:val="0000FF"/>
        </w:rPr>
        <w:t>string</w:t>
      </w:r>
      <w:r w:rsidRPr="00EA2A03">
        <w:t>&gt;(p.ToString(), p.ToName())));</w:t>
      </w:r>
    </w:p>
    <w:p w:rsidR="009C7991" w:rsidRPr="00EA2A03" w:rsidRDefault="009C7991" w:rsidP="009C7991">
      <w:pPr>
        <w:pStyle w:val="af3"/>
      </w:pPr>
      <w:r w:rsidRPr="00EA2A03">
        <w:t xml:space="preserve">            </w:t>
      </w:r>
      <w:r w:rsidRPr="00EA2A03">
        <w:rPr>
          <w:color w:val="008000"/>
        </w:rPr>
        <w:t>// if new is being created don't disable type selector</w:t>
      </w:r>
    </w:p>
    <w:p w:rsidR="009C7991" w:rsidRPr="00EA2A03" w:rsidRDefault="009C7991" w:rsidP="009C7991">
      <w:pPr>
        <w:pStyle w:val="af3"/>
      </w:pPr>
      <w:r w:rsidRPr="00EA2A03">
        <w:t xml:space="preserve">            </w:t>
      </w:r>
      <w:r w:rsidRPr="00EA2A03">
        <w:rPr>
          <w:color w:val="0000FF"/>
        </w:rPr>
        <w:t>if</w:t>
      </w:r>
      <w:r w:rsidRPr="00EA2A03">
        <w:t xml:space="preserve"> (lc.CalibrationData.Count != 0) cbChemicalElemets.IsEnabled = </w:t>
      </w:r>
      <w:r w:rsidRPr="00EA2A03">
        <w:rPr>
          <w:color w:val="0000FF"/>
        </w:rPr>
        <w:t>false</w:t>
      </w:r>
      <w:r w:rsidRPr="00EA2A03">
        <w:t>;</w:t>
      </w:r>
    </w:p>
    <w:p w:rsidR="009C7991" w:rsidRPr="00EA2A03" w:rsidRDefault="009C7991" w:rsidP="009C7991">
      <w:pPr>
        <w:pStyle w:val="af3"/>
      </w:pPr>
      <w:r w:rsidRPr="00EA2A03">
        <w:t xml:space="preserve">        }</w:t>
      </w:r>
    </w:p>
    <w:p w:rsidR="009C7991" w:rsidRPr="00EA2A03" w:rsidRDefault="009C7991" w:rsidP="009C7991">
      <w:pPr>
        <w:pStyle w:val="af3"/>
      </w:pP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void</w:t>
      </w:r>
      <w:r w:rsidRPr="00EA2A03">
        <w:t xml:space="preserve"> SaveCommand_CanExecute(</w:t>
      </w:r>
      <w:r w:rsidRPr="00EA2A03">
        <w:rPr>
          <w:color w:val="0000FF"/>
        </w:rPr>
        <w:t>object</w:t>
      </w:r>
      <w:r w:rsidRPr="00EA2A03">
        <w:t xml:space="preserve"> sender, CanExecuteRoutedEventArgs e)</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e.CanExecute = errorCount == 0 &amp;&amp; (dgrdFirstDiapason.Items.Count &gt; 2)</w:t>
      </w:r>
    </w:p>
    <w:p w:rsidR="009C7991" w:rsidRPr="00EA2A03" w:rsidRDefault="009C7991" w:rsidP="009C7991">
      <w:pPr>
        <w:pStyle w:val="af3"/>
      </w:pPr>
      <w:r w:rsidRPr="00EA2A03">
        <w:t xml:space="preserve">                &amp;&amp; (dgrdSecondDiapason.Items.Count &gt; 2) &amp;&amp; fdNoEqualDP &amp;&amp; sdNoEqualDP;</w:t>
      </w:r>
    </w:p>
    <w:p w:rsidR="009C7991" w:rsidRPr="0072776D" w:rsidRDefault="009C7991" w:rsidP="009C7991">
      <w:pPr>
        <w:pStyle w:val="af3"/>
      </w:pPr>
      <w:r w:rsidRPr="00EA2A03">
        <w:t xml:space="preserve">        </w:t>
      </w:r>
      <w:r w:rsidRPr="0072776D">
        <w:t>}</w:t>
      </w:r>
    </w:p>
    <w:p w:rsidR="009C7991" w:rsidRPr="0072776D" w:rsidRDefault="009C7991" w:rsidP="009C7991">
      <w:pPr>
        <w:pStyle w:val="af3"/>
      </w:pPr>
    </w:p>
    <w:p w:rsidR="009C7991" w:rsidRPr="00EA2A03" w:rsidRDefault="009C7991" w:rsidP="009C7991">
      <w:pPr>
        <w:pStyle w:val="af3"/>
      </w:pPr>
      <w:r w:rsidRPr="0072776D">
        <w:t xml:space="preserve">        </w:t>
      </w:r>
      <w:r w:rsidRPr="00EA2A03">
        <w:rPr>
          <w:color w:val="0000FF"/>
        </w:rPr>
        <w:t>private</w:t>
      </w:r>
      <w:r w:rsidRPr="00EA2A03">
        <w:t xml:space="preserve"> </w:t>
      </w:r>
      <w:r w:rsidRPr="00EA2A03">
        <w:rPr>
          <w:color w:val="0000FF"/>
        </w:rPr>
        <w:t>void</w:t>
      </w:r>
      <w:r w:rsidRPr="00EA2A03">
        <w:t xml:space="preserve"> SaveCommand_Executed(</w:t>
      </w:r>
      <w:r w:rsidRPr="00EA2A03">
        <w:rPr>
          <w:color w:val="0000FF"/>
        </w:rPr>
        <w:t>object</w:t>
      </w:r>
      <w:r w:rsidRPr="00EA2A03">
        <w:t xml:space="preserve"> sender, ExecutedRoutedEventArgs e)</w:t>
      </w:r>
    </w:p>
    <w:p w:rsidR="009C7991" w:rsidRPr="00EA2A03" w:rsidRDefault="009C7991" w:rsidP="009C7991">
      <w:pPr>
        <w:pStyle w:val="af3"/>
      </w:pPr>
      <w:r w:rsidRPr="00EA2A03">
        <w:t xml:space="preserve">        { DialogResult = </w:t>
      </w:r>
      <w:r w:rsidRPr="00EA2A03">
        <w:rPr>
          <w:color w:val="0000FF"/>
        </w:rPr>
        <w:t>true</w:t>
      </w:r>
      <w:r w:rsidRPr="00EA2A03">
        <w:t>; }</w:t>
      </w:r>
    </w:p>
    <w:p w:rsidR="009C7991" w:rsidRPr="00EA2A03" w:rsidRDefault="009C7991" w:rsidP="009C7991">
      <w:pPr>
        <w:pStyle w:val="af3"/>
      </w:pP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void</w:t>
      </w:r>
      <w:r w:rsidRPr="00EA2A03">
        <w:t xml:space="preserve"> OnErrorEvent(</w:t>
      </w:r>
      <w:r w:rsidRPr="00EA2A03">
        <w:rPr>
          <w:color w:val="0000FF"/>
        </w:rPr>
        <w:t>object</w:t>
      </w:r>
      <w:r w:rsidRPr="00EA2A03">
        <w:t xml:space="preserve"> sender, RoutedEventArgs e)</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r w:rsidRPr="00EA2A03">
        <w:rPr>
          <w:color w:val="0000FF"/>
        </w:rPr>
        <w:t>var</w:t>
      </w:r>
      <w:r w:rsidRPr="00EA2A03">
        <w:t xml:space="preserve"> validationEventArgs = e </w:t>
      </w:r>
      <w:r w:rsidRPr="00EA2A03">
        <w:rPr>
          <w:color w:val="0000FF"/>
        </w:rPr>
        <w:t>as</w:t>
      </w:r>
      <w:r w:rsidRPr="00EA2A03">
        <w:t xml:space="preserve"> ValidationErrorEventArgs;</w:t>
      </w:r>
    </w:p>
    <w:p w:rsidR="009C7991" w:rsidRPr="00EA2A03" w:rsidRDefault="009C7991" w:rsidP="009C7991">
      <w:pPr>
        <w:pStyle w:val="af3"/>
      </w:pPr>
      <w:r w:rsidRPr="00EA2A03">
        <w:t xml:space="preserve">            </w:t>
      </w:r>
      <w:r w:rsidRPr="00EA2A03">
        <w:rPr>
          <w:color w:val="0000FF"/>
        </w:rPr>
        <w:t>if</w:t>
      </w:r>
      <w:r w:rsidRPr="00EA2A03">
        <w:t xml:space="preserve"> (validationEventArgs == </w:t>
      </w:r>
      <w:r w:rsidRPr="00EA2A03">
        <w:rPr>
          <w:color w:val="0000FF"/>
        </w:rPr>
        <w:t>null</w:t>
      </w:r>
      <w:r w:rsidRPr="00EA2A03">
        <w:t xml:space="preserve">) </w:t>
      </w:r>
      <w:r w:rsidRPr="00EA2A03">
        <w:rPr>
          <w:color w:val="0000FF"/>
        </w:rPr>
        <w:t>throw</w:t>
      </w:r>
      <w:r w:rsidRPr="00EA2A03">
        <w:t xml:space="preserve"> </w:t>
      </w:r>
      <w:r w:rsidRPr="00EA2A03">
        <w:rPr>
          <w:color w:val="0000FF"/>
        </w:rPr>
        <w:t>new</w:t>
      </w:r>
      <w:r w:rsidRPr="00EA2A03">
        <w:t xml:space="preserve"> Exception(</w:t>
      </w:r>
      <w:r w:rsidRPr="00EA2A03">
        <w:rPr>
          <w:color w:val="A31515"/>
        </w:rPr>
        <w:t>"Unexpected event args"</w:t>
      </w:r>
      <w:r w:rsidRPr="00EA2A03">
        <w:t>);</w:t>
      </w:r>
    </w:p>
    <w:p w:rsidR="009C7991" w:rsidRPr="00EA2A03" w:rsidRDefault="009C7991" w:rsidP="009C7991">
      <w:pPr>
        <w:pStyle w:val="af3"/>
      </w:pPr>
      <w:r w:rsidRPr="00EA2A03">
        <w:t xml:space="preserve">            </w:t>
      </w:r>
      <w:r w:rsidRPr="00EA2A03">
        <w:rPr>
          <w:color w:val="0000FF"/>
        </w:rPr>
        <w:t>switch</w:t>
      </w:r>
      <w:r w:rsidRPr="00EA2A03">
        <w:t xml:space="preserve"> (validationEventArgs.Action)</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r w:rsidRPr="00EA2A03">
        <w:rPr>
          <w:color w:val="0000FF"/>
        </w:rPr>
        <w:t>case</w:t>
      </w:r>
      <w:r w:rsidRPr="00EA2A03">
        <w:t xml:space="preserve"> ValidationErrorEventAction.Added:</w:t>
      </w:r>
    </w:p>
    <w:p w:rsidR="009C7991" w:rsidRPr="0072776D" w:rsidRDefault="009C7991" w:rsidP="009C7991">
      <w:pPr>
        <w:pStyle w:val="af3"/>
      </w:pPr>
      <w:r w:rsidRPr="00EA2A03">
        <w:t xml:space="preserve">                    { errorCount++; </w:t>
      </w:r>
      <w:r w:rsidRPr="00EA2A03">
        <w:rPr>
          <w:color w:val="0000FF"/>
        </w:rPr>
        <w:t>break</w:t>
      </w:r>
      <w:r w:rsidRPr="00EA2A03">
        <w:t>; }</w:t>
      </w:r>
    </w:p>
    <w:p w:rsidR="009C7991" w:rsidRPr="00EA2A03" w:rsidRDefault="009C7991" w:rsidP="009C7991">
      <w:pPr>
        <w:pStyle w:val="af3"/>
      </w:pPr>
      <w:r w:rsidRPr="00EA2A03">
        <w:t xml:space="preserve">                </w:t>
      </w:r>
      <w:r w:rsidRPr="00EA2A03">
        <w:rPr>
          <w:color w:val="0000FF"/>
        </w:rPr>
        <w:t>case</w:t>
      </w:r>
      <w:r w:rsidRPr="00EA2A03">
        <w:t xml:space="preserve"> ValidationErrorEventAction.Removed:</w:t>
      </w:r>
    </w:p>
    <w:p w:rsidR="009C7991" w:rsidRPr="00EA2A03" w:rsidRDefault="009C7991" w:rsidP="009C7991">
      <w:pPr>
        <w:pStyle w:val="af3"/>
      </w:pPr>
      <w:r w:rsidRPr="00EA2A03">
        <w:t xml:space="preserve">                    {</w:t>
      </w:r>
      <w:r w:rsidRPr="0072776D">
        <w:t xml:space="preserve"> </w:t>
      </w:r>
      <w:r w:rsidRPr="00EA2A03">
        <w:t xml:space="preserve">errorCount--; </w:t>
      </w:r>
      <w:r w:rsidRPr="00EA2A03">
        <w:rPr>
          <w:color w:val="0000FF"/>
        </w:rPr>
        <w:t>break</w:t>
      </w:r>
      <w:r w:rsidRPr="00EA2A03">
        <w:t>; }</w:t>
      </w:r>
    </w:p>
    <w:p w:rsidR="009C7991" w:rsidRPr="00EA2A03" w:rsidRDefault="009C7991" w:rsidP="009C7991">
      <w:pPr>
        <w:pStyle w:val="af3"/>
      </w:pPr>
      <w:r w:rsidRPr="00EA2A03">
        <w:t xml:space="preserve">                </w:t>
      </w:r>
      <w:r w:rsidRPr="00EA2A03">
        <w:rPr>
          <w:color w:val="0000FF"/>
        </w:rPr>
        <w:t>default</w:t>
      </w:r>
      <w:r w:rsidRPr="00EA2A03">
        <w:t>:</w:t>
      </w:r>
    </w:p>
    <w:p w:rsidR="009C7991" w:rsidRPr="00EA2A03" w:rsidRDefault="009C7991" w:rsidP="009C7991">
      <w:pPr>
        <w:pStyle w:val="af3"/>
      </w:pPr>
      <w:r w:rsidRPr="00EA2A03">
        <w:t xml:space="preserve">                    { </w:t>
      </w:r>
      <w:r w:rsidRPr="00EA2A03">
        <w:rPr>
          <w:color w:val="0000FF"/>
        </w:rPr>
        <w:t>throw</w:t>
      </w:r>
      <w:r w:rsidRPr="00EA2A03">
        <w:t xml:space="preserve"> </w:t>
      </w:r>
      <w:r w:rsidRPr="00EA2A03">
        <w:rPr>
          <w:color w:val="0000FF"/>
        </w:rPr>
        <w:t>new</w:t>
      </w:r>
      <w:r w:rsidRPr="00EA2A03">
        <w:t xml:space="preserve"> Exception(</w:t>
      </w:r>
      <w:r w:rsidRPr="00EA2A03">
        <w:rPr>
          <w:color w:val="A31515"/>
        </w:rPr>
        <w:t>"Unknown action"</w:t>
      </w:r>
      <w:r w:rsidRPr="00EA2A03">
        <w:t>); }</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p>
    <w:p w:rsidR="009C7991" w:rsidRPr="00EA2A03" w:rsidRDefault="009C7991" w:rsidP="009C7991">
      <w:pPr>
        <w:pStyle w:val="af3"/>
      </w:pP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void</w:t>
      </w:r>
      <w:r w:rsidRPr="00EA2A03">
        <w:t xml:space="preserve"> DataGrids_CurrentCellChanged(</w:t>
      </w:r>
      <w:r w:rsidRPr="00EA2A03">
        <w:rPr>
          <w:color w:val="0000FF"/>
        </w:rPr>
        <w:t>object</w:t>
      </w:r>
      <w:r w:rsidRPr="00EA2A03">
        <w:t xml:space="preserve"> sender, EventArgs e)</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r w:rsidRPr="00EA2A03">
        <w:rPr>
          <w:color w:val="0000FF"/>
        </w:rPr>
        <w:t>if</w:t>
      </w:r>
      <w:r w:rsidRPr="00EA2A03">
        <w:t xml:space="preserve"> ((sender </w:t>
      </w:r>
      <w:r w:rsidRPr="00EA2A03">
        <w:rPr>
          <w:color w:val="0000FF"/>
        </w:rPr>
        <w:t>as</w:t>
      </w:r>
      <w:r w:rsidRPr="00EA2A03">
        <w:t xml:space="preserve"> DataGrid).Name == </w:t>
      </w:r>
      <w:r w:rsidRPr="00EA2A03">
        <w:rPr>
          <w:color w:val="A31515"/>
        </w:rPr>
        <w:t>"dgrdFirstDiapason"</w:t>
      </w:r>
      <w:r w:rsidRPr="00EA2A03">
        <w:t>)</w:t>
      </w:r>
    </w:p>
    <w:p w:rsidR="009C7991" w:rsidRPr="00EA2A03" w:rsidRDefault="009C7991" w:rsidP="009C7991">
      <w:pPr>
        <w:pStyle w:val="af3"/>
      </w:pPr>
      <w:r w:rsidRPr="00EA2A03">
        <w:t xml:space="preserve">                fdNoEqualDP = !lc.ContainsEqualDataPoints(0);</w:t>
      </w:r>
    </w:p>
    <w:p w:rsidR="009C7991" w:rsidRPr="00EA2A03" w:rsidRDefault="009C7991" w:rsidP="009C7991">
      <w:pPr>
        <w:pStyle w:val="af3"/>
      </w:pPr>
      <w:r w:rsidRPr="00EA2A03">
        <w:t xml:space="preserve">            </w:t>
      </w:r>
      <w:r w:rsidRPr="00EA2A03">
        <w:rPr>
          <w:color w:val="0000FF"/>
        </w:rPr>
        <w:t>else</w:t>
      </w:r>
      <w:r w:rsidRPr="00EA2A03">
        <w:t xml:space="preserve"> sdNoEqualDP = !lc.ContainsEqualDataPoints(1);</w:t>
      </w:r>
    </w:p>
    <w:p w:rsidR="009C7991" w:rsidRPr="0072776D" w:rsidRDefault="009C7991" w:rsidP="009C7991">
      <w:pPr>
        <w:pStyle w:val="af3"/>
      </w:pPr>
      <w:r w:rsidRPr="00EA2A03">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EA2A03" w:rsidRDefault="009C7991" w:rsidP="009C7991">
      <w:pPr>
        <w:pStyle w:val="af3"/>
      </w:pPr>
      <w:r w:rsidRPr="00EA2A03">
        <w:rPr>
          <w:color w:val="0000FF"/>
        </w:rPr>
        <w:t>&lt;</w:t>
      </w:r>
      <w:r w:rsidRPr="00EA2A03">
        <w:rPr>
          <w:color w:val="A31515"/>
        </w:rPr>
        <w:t>Window</w:t>
      </w:r>
      <w:r w:rsidRPr="00EA2A03">
        <w:rPr>
          <w:color w:val="FF0000"/>
        </w:rPr>
        <w:t xml:space="preserve"> x</w:t>
      </w:r>
      <w:r w:rsidRPr="00EA2A03">
        <w:rPr>
          <w:color w:val="0000FF"/>
        </w:rPr>
        <w:t>:</w:t>
      </w:r>
      <w:r w:rsidRPr="00EA2A03">
        <w:rPr>
          <w:color w:val="FF0000"/>
        </w:rPr>
        <w:t>Class</w:t>
      </w:r>
      <w:r w:rsidRPr="00EA2A03">
        <w:rPr>
          <w:color w:val="0000FF"/>
        </w:rPr>
        <w:t>="ChemicalAnalyses.Dialogs.CalibrationDataDialog"</w:t>
      </w:r>
    </w:p>
    <w:p w:rsidR="009C7991" w:rsidRPr="00EA2A03" w:rsidRDefault="009C7991" w:rsidP="009C7991">
      <w:pPr>
        <w:pStyle w:val="af3"/>
      </w:pPr>
      <w:r w:rsidRPr="00EA2A03">
        <w:t xml:space="preserve">       </w:t>
      </w:r>
      <w:r w:rsidRPr="00EA2A03">
        <w:rPr>
          <w:color w:val="FF0000"/>
        </w:rPr>
        <w:t xml:space="preserve"> xmlns</w:t>
      </w:r>
      <w:r w:rsidRPr="00EA2A03">
        <w:rPr>
          <w:color w:val="0000FF"/>
        </w:rPr>
        <w:t>="http://schemas.microsoft.com/winfx/2006/xaml/presentation"</w:t>
      </w:r>
    </w:p>
    <w:p w:rsidR="009C7991" w:rsidRPr="00EA2A03" w:rsidRDefault="009C7991" w:rsidP="009C7991">
      <w:pPr>
        <w:pStyle w:val="af3"/>
      </w:pPr>
      <w:r w:rsidRPr="00EA2A03">
        <w:t xml:space="preserve">       </w:t>
      </w:r>
      <w:r w:rsidRPr="00EA2A03">
        <w:rPr>
          <w:color w:val="FF0000"/>
        </w:rPr>
        <w:t xml:space="preserve"> xmlns</w:t>
      </w:r>
      <w:r w:rsidRPr="00EA2A03">
        <w:rPr>
          <w:color w:val="0000FF"/>
        </w:rPr>
        <w:t>:</w:t>
      </w:r>
      <w:r w:rsidRPr="00EA2A03">
        <w:rPr>
          <w:color w:val="FF0000"/>
        </w:rPr>
        <w:t>x</w:t>
      </w:r>
      <w:r w:rsidRPr="00EA2A03">
        <w:rPr>
          <w:color w:val="0000FF"/>
        </w:rPr>
        <w:t>="http://schemas.microsoft.com/winfx/2006/xaml"</w:t>
      </w:r>
    </w:p>
    <w:p w:rsidR="009C7991" w:rsidRPr="00EA2A03" w:rsidRDefault="009C7991" w:rsidP="009C7991">
      <w:pPr>
        <w:pStyle w:val="af3"/>
      </w:pPr>
      <w:r w:rsidRPr="00EA2A03">
        <w:t xml:space="preserve">       </w:t>
      </w:r>
      <w:r w:rsidRPr="00EA2A03">
        <w:rPr>
          <w:color w:val="FF0000"/>
        </w:rPr>
        <w:t xml:space="preserve"> xmlns</w:t>
      </w:r>
      <w:r w:rsidRPr="00EA2A03">
        <w:rPr>
          <w:color w:val="0000FF"/>
        </w:rPr>
        <w:t>:</w:t>
      </w:r>
      <w:r w:rsidRPr="00EA2A03">
        <w:rPr>
          <w:color w:val="FF0000"/>
        </w:rPr>
        <w:t>d</w:t>
      </w:r>
      <w:r w:rsidRPr="00EA2A03">
        <w:rPr>
          <w:color w:val="0000FF"/>
        </w:rPr>
        <w:t>="http://schemas.microsoft.com/expression/blend/2008"</w:t>
      </w:r>
    </w:p>
    <w:p w:rsidR="009C7991" w:rsidRPr="00EA2A03" w:rsidRDefault="009C7991" w:rsidP="009C7991">
      <w:pPr>
        <w:pStyle w:val="af3"/>
      </w:pPr>
      <w:r w:rsidRPr="00EA2A03">
        <w:t xml:space="preserve">       </w:t>
      </w:r>
      <w:r w:rsidRPr="00EA2A03">
        <w:rPr>
          <w:color w:val="FF0000"/>
        </w:rPr>
        <w:t xml:space="preserve"> xmlns</w:t>
      </w:r>
      <w:r w:rsidRPr="00EA2A03">
        <w:rPr>
          <w:color w:val="0000FF"/>
        </w:rPr>
        <w:t>:</w:t>
      </w:r>
      <w:r w:rsidRPr="00EA2A03">
        <w:rPr>
          <w:color w:val="FF0000"/>
        </w:rPr>
        <w:t>mc</w:t>
      </w:r>
      <w:r w:rsidRPr="00EA2A03">
        <w:rPr>
          <w:color w:val="0000FF"/>
        </w:rPr>
        <w:t>="http://schemas.openxmlformats.org/markup-compatibility/2006"</w:t>
      </w:r>
    </w:p>
    <w:p w:rsidR="009C7991" w:rsidRPr="00EA2A03" w:rsidRDefault="009C7991" w:rsidP="009C7991">
      <w:pPr>
        <w:pStyle w:val="af3"/>
      </w:pPr>
      <w:r w:rsidRPr="00EA2A03">
        <w:t xml:space="preserve">       </w:t>
      </w:r>
      <w:r w:rsidRPr="00EA2A03">
        <w:rPr>
          <w:color w:val="FF0000"/>
        </w:rPr>
        <w:t xml:space="preserve"> xmlns</w:t>
      </w:r>
      <w:r w:rsidRPr="00EA2A03">
        <w:rPr>
          <w:color w:val="0000FF"/>
        </w:rPr>
        <w:t>:</w:t>
      </w:r>
      <w:r w:rsidRPr="00EA2A03">
        <w:rPr>
          <w:color w:val="FF0000"/>
        </w:rPr>
        <w:t>alumni</w:t>
      </w:r>
      <w:r w:rsidRPr="00EA2A03">
        <w:rPr>
          <w:color w:val="0000FF"/>
        </w:rPr>
        <w:t>="clr-namespace:ChemicalAnalyses.Alumni"</w:t>
      </w:r>
    </w:p>
    <w:p w:rsidR="009C7991" w:rsidRPr="00EA2A03" w:rsidRDefault="009C7991" w:rsidP="009C7991">
      <w:pPr>
        <w:pStyle w:val="af3"/>
      </w:pPr>
      <w:r w:rsidRPr="00EA2A03">
        <w:t xml:space="preserve">       </w:t>
      </w:r>
      <w:r w:rsidRPr="00EA2A03">
        <w:rPr>
          <w:color w:val="FF0000"/>
        </w:rPr>
        <w:t xml:space="preserve"> mc</w:t>
      </w:r>
      <w:r w:rsidRPr="00EA2A03">
        <w:rPr>
          <w:color w:val="0000FF"/>
        </w:rPr>
        <w:t>:</w:t>
      </w:r>
      <w:r w:rsidRPr="00EA2A03">
        <w:rPr>
          <w:color w:val="FF0000"/>
        </w:rPr>
        <w:t>Ignorable</w:t>
      </w:r>
      <w:r w:rsidRPr="00EA2A03">
        <w:rPr>
          <w:color w:val="0000FF"/>
        </w:rPr>
        <w:t>="d"</w:t>
      </w:r>
    </w:p>
    <w:p w:rsidR="009C7991" w:rsidRPr="00EA2A03" w:rsidRDefault="009C7991" w:rsidP="009C7991">
      <w:pPr>
        <w:pStyle w:val="af3"/>
      </w:pPr>
      <w:r w:rsidRPr="00EA2A03">
        <w:t xml:space="preserve">       </w:t>
      </w:r>
      <w:r w:rsidRPr="00EA2A03">
        <w:rPr>
          <w:color w:val="FF0000"/>
        </w:rPr>
        <w:t xml:space="preserve"> Title</w:t>
      </w:r>
      <w:r w:rsidRPr="00EA2A03">
        <w:rPr>
          <w:color w:val="0000FF"/>
        </w:rPr>
        <w:t>="</w:t>
      </w:r>
      <w:r>
        <w:rPr>
          <w:color w:val="0000FF"/>
        </w:rPr>
        <w:t>Данные</w:t>
      </w:r>
      <w:r w:rsidRPr="00EA2A03">
        <w:rPr>
          <w:color w:val="0000FF"/>
        </w:rPr>
        <w:t xml:space="preserve"> </w:t>
      </w:r>
      <w:r>
        <w:rPr>
          <w:color w:val="0000FF"/>
        </w:rPr>
        <w:t>калибровки</w:t>
      </w:r>
      <w:r w:rsidRPr="00EA2A03">
        <w:rPr>
          <w:color w:val="0000FF"/>
        </w:rPr>
        <w:t>"</w:t>
      </w:r>
      <w:r w:rsidRPr="00EA2A03">
        <w:rPr>
          <w:color w:val="FF0000"/>
        </w:rPr>
        <w:t xml:space="preserve"> MinHeight</w:t>
      </w:r>
      <w:r w:rsidRPr="00EA2A03">
        <w:rPr>
          <w:color w:val="0000FF"/>
        </w:rPr>
        <w:t>="40"</w:t>
      </w:r>
      <w:r w:rsidRPr="00EA2A03">
        <w:rPr>
          <w:color w:val="FF0000"/>
        </w:rPr>
        <w:t xml:space="preserve"> MinWidth</w:t>
      </w:r>
      <w:r w:rsidRPr="00EA2A03">
        <w:rPr>
          <w:color w:val="0000FF"/>
        </w:rPr>
        <w:t>="400"</w:t>
      </w:r>
      <w:r w:rsidRPr="00EA2A03">
        <w:rPr>
          <w:color w:val="FF0000"/>
        </w:rPr>
        <w:t xml:space="preserve"> Height</w:t>
      </w:r>
      <w:r w:rsidRPr="00EA2A03">
        <w:rPr>
          <w:color w:val="0000FF"/>
        </w:rPr>
        <w:t>="400"</w:t>
      </w:r>
      <w:r w:rsidRPr="00EA2A03">
        <w:rPr>
          <w:color w:val="FF0000"/>
        </w:rPr>
        <w:t xml:space="preserve"> Width</w:t>
      </w:r>
      <w:r w:rsidRPr="00EA2A03">
        <w:rPr>
          <w:color w:val="0000FF"/>
        </w:rPr>
        <w:t>="400"</w:t>
      </w:r>
    </w:p>
    <w:p w:rsidR="009C7991" w:rsidRPr="00EA2A03" w:rsidRDefault="009C7991" w:rsidP="009C7991">
      <w:pPr>
        <w:pStyle w:val="af3"/>
      </w:pPr>
      <w:r w:rsidRPr="00EA2A03">
        <w:t xml:space="preserve">       </w:t>
      </w:r>
      <w:r w:rsidRPr="00EA2A03">
        <w:rPr>
          <w:color w:val="FF0000"/>
        </w:rPr>
        <w:t xml:space="preserve"> Validation.Error</w:t>
      </w:r>
      <w:r w:rsidRPr="00EA2A03">
        <w:rPr>
          <w:color w:val="0000FF"/>
        </w:rPr>
        <w:t>="OnErrorEvent"&gt;</w:t>
      </w:r>
    </w:p>
    <w:p w:rsidR="009C7991" w:rsidRPr="00EA2A03" w:rsidRDefault="009C7991" w:rsidP="009C7991">
      <w:pPr>
        <w:pStyle w:val="af3"/>
      </w:pPr>
      <w:r w:rsidRPr="00EA2A03">
        <w:t xml:space="preserve">    </w:t>
      </w:r>
      <w:r w:rsidRPr="00EA2A03">
        <w:rPr>
          <w:color w:val="0000FF"/>
        </w:rPr>
        <w:t>&lt;</w:t>
      </w:r>
      <w:r w:rsidRPr="00EA2A03">
        <w:rPr>
          <w:color w:val="A31515"/>
        </w:rPr>
        <w:t>Window.Resource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Style</w:t>
      </w:r>
      <w:r w:rsidRPr="00EA2A03">
        <w:rPr>
          <w:color w:val="FF0000"/>
        </w:rPr>
        <w:t xml:space="preserve"> TargetType</w:t>
      </w:r>
      <w:r w:rsidRPr="00EA2A03">
        <w:rPr>
          <w:color w:val="0000FF"/>
        </w:rPr>
        <w:t>="{</w:t>
      </w:r>
      <w:r w:rsidRPr="00EA2A03">
        <w:rPr>
          <w:color w:val="A31515"/>
        </w:rPr>
        <w:t>x</w:t>
      </w:r>
      <w:r w:rsidRPr="00EA2A03">
        <w:rPr>
          <w:color w:val="0000FF"/>
        </w:rPr>
        <w:t>:</w:t>
      </w:r>
      <w:r w:rsidRPr="00EA2A03">
        <w:rPr>
          <w:color w:val="A31515"/>
        </w:rPr>
        <w:t>Type</w:t>
      </w:r>
      <w:r w:rsidRPr="00EA2A03">
        <w:rPr>
          <w:color w:val="FF0000"/>
        </w:rPr>
        <w:t xml:space="preserve"> DataGrid</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Setter</w:t>
      </w:r>
      <w:r w:rsidRPr="00EA2A03">
        <w:rPr>
          <w:color w:val="FF0000"/>
        </w:rPr>
        <w:t xml:space="preserve"> Property</w:t>
      </w:r>
      <w:r w:rsidRPr="00EA2A03">
        <w:rPr>
          <w:color w:val="0000FF"/>
        </w:rPr>
        <w:t>="CanUserAddRows"</w:t>
      </w:r>
      <w:r w:rsidRPr="00EA2A03">
        <w:rPr>
          <w:color w:val="FF0000"/>
        </w:rPr>
        <w:t xml:space="preserve"> Value</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Setter</w:t>
      </w:r>
      <w:r w:rsidRPr="00EA2A03">
        <w:rPr>
          <w:color w:val="FF0000"/>
        </w:rPr>
        <w:t xml:space="preserve"> Property</w:t>
      </w:r>
      <w:r w:rsidRPr="00EA2A03">
        <w:rPr>
          <w:color w:val="0000FF"/>
        </w:rPr>
        <w:t>="CanUserReorderColumns"</w:t>
      </w:r>
      <w:r w:rsidRPr="00EA2A03">
        <w:rPr>
          <w:color w:val="FF0000"/>
        </w:rPr>
        <w:t xml:space="preserve"> Value</w:t>
      </w:r>
      <w:r w:rsidRPr="00EA2A03">
        <w:rPr>
          <w:color w:val="0000FF"/>
        </w:rPr>
        <w:t>="False"/&gt;</w:t>
      </w:r>
    </w:p>
    <w:p w:rsidR="009C7991" w:rsidRPr="00EA2A03" w:rsidRDefault="009C7991" w:rsidP="009C7991">
      <w:pPr>
        <w:pStyle w:val="af3"/>
      </w:pPr>
      <w:r w:rsidRPr="00EA2A03">
        <w:t xml:space="preserve">            </w:t>
      </w:r>
      <w:r w:rsidRPr="00EA2A03">
        <w:rPr>
          <w:color w:val="0000FF"/>
        </w:rPr>
        <w:t>&lt;</w:t>
      </w:r>
      <w:r w:rsidRPr="00EA2A03">
        <w:rPr>
          <w:color w:val="A31515"/>
        </w:rPr>
        <w:t>Setter</w:t>
      </w:r>
      <w:r w:rsidRPr="00EA2A03">
        <w:rPr>
          <w:color w:val="FF0000"/>
        </w:rPr>
        <w:t xml:space="preserve"> Property</w:t>
      </w:r>
      <w:r w:rsidRPr="00EA2A03">
        <w:rPr>
          <w:color w:val="0000FF"/>
        </w:rPr>
        <w:t>="AutoGenerateColumns"</w:t>
      </w:r>
      <w:r w:rsidRPr="00EA2A03">
        <w:rPr>
          <w:color w:val="FF0000"/>
        </w:rPr>
        <w:t xml:space="preserve"> Value</w:t>
      </w:r>
      <w:r w:rsidRPr="00EA2A03">
        <w:rPr>
          <w:color w:val="0000FF"/>
        </w:rPr>
        <w:t>="False"/&gt;</w:t>
      </w:r>
    </w:p>
    <w:p w:rsidR="009C7991" w:rsidRPr="00EA2A03" w:rsidRDefault="009C7991" w:rsidP="009C7991">
      <w:pPr>
        <w:pStyle w:val="af3"/>
      </w:pPr>
      <w:r w:rsidRPr="00EA2A03">
        <w:t xml:space="preserve">        </w:t>
      </w:r>
      <w:r w:rsidRPr="00EA2A03">
        <w:rPr>
          <w:color w:val="0000FF"/>
        </w:rPr>
        <w:t>&lt;/</w:t>
      </w:r>
      <w:r w:rsidRPr="00EA2A03">
        <w:rPr>
          <w:color w:val="A31515"/>
        </w:rPr>
        <w:t>Styl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alumni</w:t>
      </w:r>
      <w:r w:rsidRPr="00EA2A03">
        <w:rPr>
          <w:color w:val="0000FF"/>
        </w:rPr>
        <w:t>:</w:t>
      </w:r>
      <w:r w:rsidRPr="00EA2A03">
        <w:rPr>
          <w:color w:val="A31515"/>
        </w:rPr>
        <w:t>ElementToElementDescriptionKVPairConverter</w:t>
      </w:r>
      <w:r w:rsidRPr="00EA2A03">
        <w:rPr>
          <w:color w:val="FF0000"/>
        </w:rPr>
        <w:t xml:space="preserve"> x</w:t>
      </w:r>
      <w:r w:rsidRPr="00EA2A03">
        <w:rPr>
          <w:color w:val="0000FF"/>
        </w:rPr>
        <w:t>:</w:t>
      </w:r>
      <w:r w:rsidRPr="00EA2A03">
        <w:rPr>
          <w:color w:val="FF0000"/>
        </w:rPr>
        <w:t>Key</w:t>
      </w:r>
      <w:r w:rsidRPr="00EA2A03">
        <w:rPr>
          <w:color w:val="0000FF"/>
        </w:rPr>
        <w:t>="elem2descKVPairConv"/&gt;</w:t>
      </w:r>
    </w:p>
    <w:p w:rsidR="009C7991" w:rsidRPr="00EA2A03" w:rsidRDefault="009C7991" w:rsidP="009C7991">
      <w:pPr>
        <w:pStyle w:val="af3"/>
      </w:pPr>
      <w:r w:rsidRPr="00EA2A03">
        <w:t xml:space="preserve">    </w:t>
      </w:r>
      <w:r w:rsidRPr="00EA2A03">
        <w:rPr>
          <w:color w:val="0000FF"/>
        </w:rPr>
        <w:t>&lt;/</w:t>
      </w:r>
      <w:r w:rsidRPr="00EA2A03">
        <w:rPr>
          <w:color w:val="A31515"/>
        </w:rPr>
        <w:t>Window.Resource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Window.CommandBinding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CommandBinding</w:t>
      </w:r>
      <w:r w:rsidRPr="00EA2A03">
        <w:rPr>
          <w:color w:val="FF0000"/>
        </w:rPr>
        <w:t xml:space="preserve"> Command</w:t>
      </w:r>
      <w:r w:rsidRPr="00EA2A03">
        <w:rPr>
          <w:color w:val="0000FF"/>
        </w:rPr>
        <w:t>="Save"</w:t>
      </w:r>
      <w:r w:rsidRPr="00EA2A03">
        <w:rPr>
          <w:color w:val="FF0000"/>
        </w:rPr>
        <w:t xml:space="preserve"> CanExecute</w:t>
      </w:r>
      <w:r w:rsidRPr="00EA2A03">
        <w:rPr>
          <w:color w:val="0000FF"/>
        </w:rPr>
        <w:t>="SaveCommand_CanExecute"</w:t>
      </w:r>
      <w:r w:rsidRPr="00EA2A03">
        <w:rPr>
          <w:color w:val="FF0000"/>
        </w:rPr>
        <w:t xml:space="preserve"> Executed</w:t>
      </w:r>
      <w:r w:rsidRPr="00EA2A03">
        <w:rPr>
          <w:color w:val="0000FF"/>
        </w:rPr>
        <w:t>="SaveCommand_Executed"/&gt;</w:t>
      </w:r>
    </w:p>
    <w:p w:rsidR="009C7991" w:rsidRPr="00EA2A03" w:rsidRDefault="009C7991" w:rsidP="009C7991">
      <w:pPr>
        <w:pStyle w:val="af3"/>
      </w:pPr>
      <w:r w:rsidRPr="00EA2A03">
        <w:t xml:space="preserve">    </w:t>
      </w:r>
      <w:r w:rsidRPr="00EA2A03">
        <w:rPr>
          <w:color w:val="0000FF"/>
        </w:rPr>
        <w:t>&lt;/</w:t>
      </w:r>
      <w:r w:rsidRPr="00EA2A03">
        <w:rPr>
          <w:color w:val="A31515"/>
        </w:rPr>
        <w:t>Window.CommandBinding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Grid</w:t>
      </w:r>
      <w:r w:rsidRPr="00EA2A03">
        <w:rPr>
          <w:color w:val="FF0000"/>
        </w:rPr>
        <w:t xml:space="preserve"> x</w:t>
      </w:r>
      <w:r w:rsidRPr="00EA2A03">
        <w:rPr>
          <w:color w:val="0000FF"/>
        </w:rPr>
        <w:t>:</w:t>
      </w:r>
      <w:r w:rsidRPr="00EA2A03">
        <w:rPr>
          <w:color w:val="FF0000"/>
        </w:rPr>
        <w:t>Name</w:t>
      </w:r>
      <w:r w:rsidRPr="00EA2A03">
        <w:rPr>
          <w:color w:val="0000FF"/>
        </w:rPr>
        <w:t>="grdCalibrationDialog"&gt;</w:t>
      </w:r>
    </w:p>
    <w:p w:rsidR="009C7991" w:rsidRPr="00EA2A03" w:rsidRDefault="009C7991" w:rsidP="009C7991">
      <w:pPr>
        <w:pStyle w:val="af3"/>
      </w:pPr>
      <w:r w:rsidRPr="00EA2A03">
        <w:t xml:space="preserve">        </w:t>
      </w:r>
      <w:r w:rsidRPr="00EA2A03">
        <w:rPr>
          <w:color w:val="0000FF"/>
        </w:rPr>
        <w:t>&lt;</w:t>
      </w:r>
      <w:r w:rsidRPr="00EA2A03">
        <w:rPr>
          <w:color w:val="A31515"/>
        </w:rPr>
        <w:t>Grid.ColumnDefinitio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ColumnDefinition</w:t>
      </w:r>
      <w:r w:rsidRPr="00EA2A03">
        <w:rPr>
          <w:color w:val="FF0000"/>
        </w:rPr>
        <w:t xml:space="preserve"> Width</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ColumnDefinition</w:t>
      </w:r>
      <w:r w:rsidRPr="00EA2A03">
        <w:rPr>
          <w:color w:val="FF0000"/>
        </w:rPr>
        <w:t xml:space="preserve"> Width</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Grid.ColumnDefinitio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Grid.RowDefinitio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RowDefinition</w:t>
      </w:r>
      <w:r w:rsidRPr="00EA2A03">
        <w:rPr>
          <w:color w:val="FF0000"/>
        </w:rPr>
        <w:t xml:space="preserve"> Height</w:t>
      </w:r>
      <w:r w:rsidRPr="00EA2A03">
        <w:rPr>
          <w:color w:val="0000FF"/>
        </w:rPr>
        <w:t>="20"/&gt;</w:t>
      </w:r>
    </w:p>
    <w:p w:rsidR="009C7991" w:rsidRPr="00EA2A03" w:rsidRDefault="009C7991" w:rsidP="009C7991">
      <w:pPr>
        <w:pStyle w:val="af3"/>
      </w:pPr>
      <w:r w:rsidRPr="00EA2A03">
        <w:t xml:space="preserve">            </w:t>
      </w:r>
      <w:r w:rsidRPr="00EA2A03">
        <w:rPr>
          <w:color w:val="0000FF"/>
        </w:rPr>
        <w:t>&lt;</w:t>
      </w:r>
      <w:r w:rsidRPr="00EA2A03">
        <w:rPr>
          <w:color w:val="A31515"/>
        </w:rPr>
        <w:t>RowDefinition</w:t>
      </w:r>
      <w:r w:rsidRPr="00EA2A03">
        <w:rPr>
          <w:color w:val="FF0000"/>
        </w:rPr>
        <w:t xml:space="preserve"> Height</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RowDefinition</w:t>
      </w:r>
      <w:r w:rsidRPr="00EA2A03">
        <w:rPr>
          <w:color w:val="FF0000"/>
        </w:rPr>
        <w:t xml:space="preserve"> Height</w:t>
      </w:r>
      <w:r w:rsidRPr="00EA2A03">
        <w:rPr>
          <w:color w:val="0000FF"/>
        </w:rPr>
        <w:t>="auto"/&gt;</w:t>
      </w:r>
    </w:p>
    <w:p w:rsidR="009C7991" w:rsidRPr="00EA2A03" w:rsidRDefault="009C7991" w:rsidP="009C7991">
      <w:pPr>
        <w:pStyle w:val="af3"/>
      </w:pPr>
      <w:r w:rsidRPr="00EA2A03">
        <w:t xml:space="preserve">            </w:t>
      </w:r>
      <w:r w:rsidRPr="00EA2A03">
        <w:rPr>
          <w:color w:val="0000FF"/>
        </w:rPr>
        <w:t>&lt;</w:t>
      </w:r>
      <w:r w:rsidRPr="00EA2A03">
        <w:rPr>
          <w:color w:val="A31515"/>
        </w:rPr>
        <w:t>RowDefinition</w:t>
      </w:r>
      <w:r w:rsidRPr="00EA2A03">
        <w:rPr>
          <w:color w:val="FF0000"/>
        </w:rPr>
        <w:t xml:space="preserve"> Height</w:t>
      </w:r>
      <w:r w:rsidRPr="00EA2A03">
        <w:rPr>
          <w:color w:val="0000FF"/>
        </w:rPr>
        <w:t>="auto"/&gt;</w:t>
      </w:r>
    </w:p>
    <w:p w:rsidR="009C7991" w:rsidRPr="00EA2A03" w:rsidRDefault="009C7991" w:rsidP="009C7991">
      <w:pPr>
        <w:pStyle w:val="af3"/>
      </w:pPr>
      <w:r w:rsidRPr="00EA2A03">
        <w:t xml:space="preserve">        </w:t>
      </w:r>
      <w:r w:rsidRPr="00EA2A03">
        <w:rPr>
          <w:color w:val="0000FF"/>
        </w:rPr>
        <w:t>&lt;/</w:t>
      </w:r>
      <w:r w:rsidRPr="00EA2A03">
        <w:rPr>
          <w:color w:val="A31515"/>
        </w:rPr>
        <w:t>Grid.RowDefinitio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Grid.Resources</w:t>
      </w:r>
      <w:r w:rsidRPr="00EA2A03">
        <w:rPr>
          <w:color w:val="0000FF"/>
        </w:rPr>
        <w:t>&gt;</w:t>
      </w:r>
    </w:p>
    <w:p w:rsidR="009C7991" w:rsidRPr="00EA2A03" w:rsidRDefault="009C7991" w:rsidP="009C7991">
      <w:pPr>
        <w:pStyle w:val="af3"/>
      </w:pPr>
      <w:r w:rsidRPr="00EA2A03">
        <w:lastRenderedPageBreak/>
        <w:t xml:space="preserve">            </w:t>
      </w:r>
      <w:r w:rsidRPr="00EA2A03">
        <w:rPr>
          <w:color w:val="0000FF"/>
        </w:rPr>
        <w:t>&lt;</w:t>
      </w:r>
      <w:r w:rsidRPr="00EA2A03">
        <w:rPr>
          <w:color w:val="A31515"/>
        </w:rPr>
        <w:t>Style</w:t>
      </w:r>
      <w:r w:rsidRPr="00EA2A03">
        <w:rPr>
          <w:color w:val="FF0000"/>
        </w:rPr>
        <w:t xml:space="preserve"> TargetType</w:t>
      </w:r>
      <w:r w:rsidRPr="00EA2A03">
        <w:rPr>
          <w:color w:val="0000FF"/>
        </w:rPr>
        <w:t>="{</w:t>
      </w:r>
      <w:r w:rsidRPr="00EA2A03">
        <w:rPr>
          <w:color w:val="A31515"/>
        </w:rPr>
        <w:t>x</w:t>
      </w:r>
      <w:r w:rsidRPr="00EA2A03">
        <w:rPr>
          <w:color w:val="0000FF"/>
        </w:rPr>
        <w:t>:</w:t>
      </w:r>
      <w:r w:rsidRPr="00EA2A03">
        <w:rPr>
          <w:color w:val="A31515"/>
        </w:rPr>
        <w:t>Type</w:t>
      </w:r>
      <w:r w:rsidRPr="00EA2A03">
        <w:rPr>
          <w:color w:val="FF0000"/>
        </w:rPr>
        <w:t xml:space="preserve"> DataGridColumnHeader</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Setter</w:t>
      </w:r>
      <w:r w:rsidRPr="00EA2A03">
        <w:rPr>
          <w:color w:val="FF0000"/>
        </w:rPr>
        <w:t xml:space="preserve"> Property</w:t>
      </w:r>
      <w:r w:rsidRPr="00EA2A03">
        <w:rPr>
          <w:color w:val="0000FF"/>
        </w:rPr>
        <w:t>="HorizontalContentAlignment"</w:t>
      </w:r>
      <w:r w:rsidRPr="00EA2A03">
        <w:rPr>
          <w:color w:val="FF0000"/>
        </w:rPr>
        <w:t xml:space="preserve"> Value</w:t>
      </w:r>
      <w:r w:rsidRPr="00EA2A03">
        <w:rPr>
          <w:color w:val="0000FF"/>
        </w:rPr>
        <w:t>="Center" /&gt;</w:t>
      </w:r>
    </w:p>
    <w:p w:rsidR="009C7991" w:rsidRPr="00EA2A03" w:rsidRDefault="009C7991" w:rsidP="009C7991">
      <w:pPr>
        <w:pStyle w:val="af3"/>
      </w:pPr>
      <w:r w:rsidRPr="00EA2A03">
        <w:t xml:space="preserve">            </w:t>
      </w:r>
      <w:r w:rsidRPr="00EA2A03">
        <w:rPr>
          <w:color w:val="0000FF"/>
        </w:rPr>
        <w:t>&lt;/</w:t>
      </w:r>
      <w:r w:rsidRPr="00EA2A03">
        <w:rPr>
          <w:color w:val="A31515"/>
        </w:rPr>
        <w:t>Styl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Grid.Resource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TextBlock</w:t>
      </w:r>
      <w:r w:rsidRPr="00EA2A03">
        <w:rPr>
          <w:color w:val="FF0000"/>
        </w:rPr>
        <w:t xml:space="preserve"> Text</w:t>
      </w:r>
      <w:r w:rsidRPr="00EA2A03">
        <w:rPr>
          <w:color w:val="0000FF"/>
        </w:rPr>
        <w:t>="</w:t>
      </w:r>
      <w:r>
        <w:rPr>
          <w:color w:val="0000FF"/>
        </w:rPr>
        <w:t>Первый</w:t>
      </w:r>
      <w:r w:rsidRPr="00EA2A03">
        <w:rPr>
          <w:color w:val="0000FF"/>
        </w:rPr>
        <w:t xml:space="preserve"> </w:t>
      </w:r>
      <w:r>
        <w:rPr>
          <w:color w:val="0000FF"/>
        </w:rPr>
        <w:t>диапазон</w:t>
      </w:r>
      <w:r w:rsidRPr="00EA2A03">
        <w:rPr>
          <w:color w:val="0000FF"/>
        </w:rPr>
        <w:t>"</w:t>
      </w:r>
      <w:r w:rsidRPr="00EA2A03">
        <w:rPr>
          <w:color w:val="FF0000"/>
        </w:rPr>
        <w:t xml:space="preserve"> Grid.Column</w:t>
      </w:r>
      <w:r w:rsidRPr="00EA2A03">
        <w:rPr>
          <w:color w:val="0000FF"/>
        </w:rPr>
        <w:t>="0"</w:t>
      </w:r>
      <w:r w:rsidRPr="00EA2A03">
        <w:rPr>
          <w:color w:val="FF0000"/>
        </w:rPr>
        <w:t xml:space="preserve"> Grid.Row</w:t>
      </w:r>
      <w:r w:rsidRPr="00EA2A03">
        <w:rPr>
          <w:color w:val="0000FF"/>
        </w:rPr>
        <w:t>="0"</w:t>
      </w:r>
      <w:r w:rsidRPr="00EA2A03">
        <w:rPr>
          <w:color w:val="FF0000"/>
        </w:rPr>
        <w:t xml:space="preserve"> HorizontalAlignment</w:t>
      </w:r>
      <w:r w:rsidRPr="00EA2A03">
        <w:rPr>
          <w:color w:val="0000FF"/>
        </w:rPr>
        <w:t>="Center"/&gt;</w:t>
      </w:r>
    </w:p>
    <w:p w:rsidR="009C7991" w:rsidRPr="00EA2A03" w:rsidRDefault="009C7991" w:rsidP="009C7991">
      <w:pPr>
        <w:pStyle w:val="af3"/>
      </w:pPr>
      <w:r w:rsidRPr="00EA2A03">
        <w:t xml:space="preserve">        </w:t>
      </w:r>
      <w:r w:rsidRPr="00EA2A03">
        <w:rPr>
          <w:color w:val="0000FF"/>
        </w:rPr>
        <w:t>&lt;</w:t>
      </w:r>
      <w:r w:rsidRPr="00EA2A03">
        <w:rPr>
          <w:color w:val="A31515"/>
        </w:rPr>
        <w:t>TextBlock</w:t>
      </w:r>
      <w:r w:rsidRPr="00EA2A03">
        <w:rPr>
          <w:color w:val="FF0000"/>
        </w:rPr>
        <w:t xml:space="preserve"> Text</w:t>
      </w:r>
      <w:r w:rsidRPr="00EA2A03">
        <w:rPr>
          <w:color w:val="0000FF"/>
        </w:rPr>
        <w:t>="</w:t>
      </w:r>
      <w:r>
        <w:rPr>
          <w:color w:val="0000FF"/>
        </w:rPr>
        <w:t>Второй</w:t>
      </w:r>
      <w:r w:rsidRPr="00EA2A03">
        <w:rPr>
          <w:color w:val="0000FF"/>
        </w:rPr>
        <w:t xml:space="preserve"> </w:t>
      </w:r>
      <w:r>
        <w:rPr>
          <w:color w:val="0000FF"/>
        </w:rPr>
        <w:t>диапазон</w:t>
      </w:r>
      <w:r w:rsidRPr="00EA2A03">
        <w:rPr>
          <w:color w:val="0000FF"/>
        </w:rPr>
        <w:t>"</w:t>
      </w:r>
      <w:r w:rsidRPr="00EA2A03">
        <w:rPr>
          <w:color w:val="FF0000"/>
        </w:rPr>
        <w:t xml:space="preserve"> Grid.Column</w:t>
      </w:r>
      <w:r w:rsidRPr="00EA2A03">
        <w:rPr>
          <w:color w:val="0000FF"/>
        </w:rPr>
        <w:t>="1"</w:t>
      </w:r>
      <w:r w:rsidRPr="00EA2A03">
        <w:rPr>
          <w:color w:val="FF0000"/>
        </w:rPr>
        <w:t xml:space="preserve"> Grid.Row</w:t>
      </w:r>
      <w:r w:rsidRPr="00EA2A03">
        <w:rPr>
          <w:color w:val="0000FF"/>
        </w:rPr>
        <w:t>="0"</w:t>
      </w:r>
      <w:r w:rsidRPr="00EA2A03">
        <w:rPr>
          <w:color w:val="FF0000"/>
        </w:rPr>
        <w:t xml:space="preserve"> HorizontalAlignment</w:t>
      </w:r>
      <w:r w:rsidRPr="00EA2A03">
        <w:rPr>
          <w:color w:val="0000FF"/>
        </w:rPr>
        <w:t>="Center"/&gt;</w:t>
      </w:r>
    </w:p>
    <w:p w:rsidR="009C7991" w:rsidRPr="00EA2A03" w:rsidRDefault="009C7991" w:rsidP="009C7991">
      <w:pPr>
        <w:pStyle w:val="af3"/>
      </w:pPr>
      <w:r w:rsidRPr="00EA2A03">
        <w:rPr>
          <w:color w:val="0000FF"/>
        </w:rPr>
        <w:t>&lt;</w:t>
      </w:r>
      <w:r w:rsidRPr="00EA2A03">
        <w:rPr>
          <w:color w:val="A31515"/>
        </w:rPr>
        <w:t>DataGrid</w:t>
      </w:r>
      <w:r w:rsidRPr="00EA2A03">
        <w:rPr>
          <w:color w:val="FF0000"/>
        </w:rPr>
        <w:t xml:space="preserve"> Grid.Column</w:t>
      </w:r>
      <w:r w:rsidRPr="00EA2A03">
        <w:rPr>
          <w:color w:val="0000FF"/>
        </w:rPr>
        <w:t>="0"</w:t>
      </w:r>
      <w:r w:rsidRPr="00EA2A03">
        <w:rPr>
          <w:color w:val="FF0000"/>
        </w:rPr>
        <w:t xml:space="preserve"> Grid.Row</w:t>
      </w:r>
      <w:r w:rsidRPr="00EA2A03">
        <w:rPr>
          <w:color w:val="0000FF"/>
        </w:rPr>
        <w:t>="1"</w:t>
      </w:r>
      <w:r w:rsidRPr="00EA2A03">
        <w:rPr>
          <w:color w:val="FF0000"/>
        </w:rPr>
        <w:t xml:space="preserve"> x</w:t>
      </w:r>
      <w:r w:rsidRPr="00EA2A03">
        <w:rPr>
          <w:color w:val="0000FF"/>
        </w:rPr>
        <w:t>:</w:t>
      </w:r>
      <w:r w:rsidRPr="00EA2A03">
        <w:rPr>
          <w:color w:val="FF0000"/>
        </w:rPr>
        <w:t>Name</w:t>
      </w:r>
      <w:r w:rsidRPr="00EA2A03">
        <w:rPr>
          <w:color w:val="0000FF"/>
        </w:rPr>
        <w:t xml:space="preserve">="dgrdFirstDiapason" </w:t>
      </w:r>
      <w:r w:rsidRPr="00EA2A03">
        <w:rPr>
          <w:color w:val="FF0000"/>
        </w:rPr>
        <w:t>ItemsSource</w:t>
      </w:r>
      <w:r w:rsidRPr="00EA2A03">
        <w:rPr>
          <w:color w:val="0000FF"/>
        </w:rPr>
        <w:t>="{</w:t>
      </w:r>
      <w:r w:rsidRPr="00EA2A03">
        <w:rPr>
          <w:color w:val="A31515"/>
        </w:rPr>
        <w:t>Binding</w:t>
      </w:r>
      <w:r w:rsidRPr="00EA2A03">
        <w:rPr>
          <w:color w:val="FF0000"/>
        </w:rPr>
        <w:t xml:space="preserve"> Path</w:t>
      </w:r>
      <w:r w:rsidRPr="00EA2A03">
        <w:rPr>
          <w:color w:val="0000FF"/>
        </w:rPr>
        <w:t>=lc.LinearCalibrationData[</w:t>
      </w:r>
      <w:r w:rsidRPr="00EA2A03">
        <w:t>0</w:t>
      </w:r>
      <w:r w:rsidRPr="00EA2A03">
        <w:rPr>
          <w:color w:val="0000FF"/>
        </w:rPr>
        <w:t>],</w:t>
      </w:r>
      <w:r w:rsidRPr="00EA2A03">
        <w:t xml:space="preserve"> </w:t>
      </w:r>
      <w:r w:rsidRPr="00EA2A03">
        <w:rPr>
          <w:color w:val="FF0000"/>
        </w:rPr>
        <w:t>UpdateSourceTrigger</w:t>
      </w:r>
      <w:r w:rsidRPr="00EA2A03">
        <w:rPr>
          <w:color w:val="0000FF"/>
        </w:rPr>
        <w:t>=PropertyChanged}"</w:t>
      </w:r>
      <w:r w:rsidRPr="00EA2A03">
        <w:rPr>
          <w:color w:val="FF0000"/>
        </w:rPr>
        <w:t xml:space="preserve"> CanUserAddRows</w:t>
      </w:r>
      <w:r w:rsidRPr="00EA2A03">
        <w:rPr>
          <w:color w:val="0000FF"/>
        </w:rPr>
        <w:t xml:space="preserve">="True" </w:t>
      </w:r>
      <w:r w:rsidRPr="00EA2A03">
        <w:rPr>
          <w:color w:val="FF0000"/>
        </w:rPr>
        <w:t>CurrentCellChanged</w:t>
      </w:r>
      <w:r w:rsidRPr="00EA2A03">
        <w:rPr>
          <w:color w:val="0000FF"/>
        </w:rPr>
        <w:t>="DataGrids_CurrentCellChanged"&gt;</w:t>
      </w:r>
    </w:p>
    <w:p w:rsidR="009C7991" w:rsidRPr="00EA2A03" w:rsidRDefault="009C7991" w:rsidP="009C7991">
      <w:pPr>
        <w:pStyle w:val="af3"/>
      </w:pPr>
      <w:r w:rsidRPr="00EA2A03">
        <w:t xml:space="preserve">            </w:t>
      </w:r>
      <w:r w:rsidRPr="00EA2A03">
        <w:rPr>
          <w:color w:val="0000FF"/>
        </w:rPr>
        <w:t>&lt;</w:t>
      </w:r>
      <w:r w:rsidRPr="00EA2A03">
        <w:rPr>
          <w:color w:val="A31515"/>
        </w:rPr>
        <w:t>DataGrid.Colum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FF0000"/>
        </w:rPr>
        <w:t xml:space="preserve"> Header</w:t>
      </w:r>
      <w:r w:rsidRPr="00EA2A03">
        <w:rPr>
          <w:color w:val="0000FF"/>
        </w:rPr>
        <w:t>="</w:t>
      </w:r>
      <w:r>
        <w:rPr>
          <w:color w:val="0000FF"/>
        </w:rPr>
        <w:t>Концентрация</w:t>
      </w:r>
      <w:r w:rsidRPr="00EA2A03">
        <w:rPr>
          <w:color w:val="0000FF"/>
        </w:rPr>
        <w:t>"</w:t>
      </w:r>
      <w:r w:rsidRPr="00EA2A03">
        <w:rPr>
          <w:color w:val="FF0000"/>
        </w:rPr>
        <w:t xml:space="preserve"> Width</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rPr>
          <w:color w:val="0000FF"/>
        </w:rPr>
        <w:t>&lt;</w:t>
      </w:r>
      <w:r w:rsidRPr="00EA2A03">
        <w:rPr>
          <w:color w:val="A31515"/>
        </w:rPr>
        <w:t>TextBlock</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Concentration,</w:t>
      </w:r>
      <w:r w:rsidRPr="00EA2A03">
        <w:rPr>
          <w:color w:val="FF0000"/>
        </w:rPr>
        <w:t xml:space="preserve"> StringFormat</w:t>
      </w:r>
      <w:r w:rsidRPr="00EA2A03">
        <w:rPr>
          <w:color w:val="0000FF"/>
        </w:rPr>
        <w:t>={}{</w:t>
      </w:r>
      <w:r w:rsidRPr="00EA2A03">
        <w:t>0</w:t>
      </w:r>
      <w:r w:rsidRPr="00EA2A03">
        <w:rPr>
          <w:color w:val="0000FF"/>
        </w:rPr>
        <w:t>:</w:t>
      </w:r>
      <w:r w:rsidRPr="00EA2A03">
        <w:t>0</w:t>
      </w:r>
      <w:r w:rsidRPr="00EA2A03">
        <w:rPr>
          <w:color w:val="0000FF"/>
        </w:rPr>
        <w:t>.</w:t>
      </w:r>
      <w:r w:rsidRPr="00EA2A03">
        <w:t>0000</w:t>
      </w:r>
      <w:r w:rsidRPr="00EA2A03">
        <w:rPr>
          <w:color w:val="0000FF"/>
        </w:rPr>
        <w:t xml:space="preserve"> </w:t>
      </w:r>
      <w:r>
        <w:rPr>
          <w:color w:val="0000FF"/>
        </w:rPr>
        <w:t>мг</w:t>
      </w:r>
      <w:r w:rsidRPr="00EA2A03">
        <w:t>/</w:t>
      </w:r>
      <w:r>
        <w:rPr>
          <w:color w:val="0000FF"/>
        </w:rPr>
        <w:t>л</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rPr>
          <w:color w:val="0000FF"/>
        </w:rPr>
        <w:t>&lt;</w:t>
      </w:r>
      <w:r w:rsidRPr="00EA2A03">
        <w:rPr>
          <w:color w:val="A31515"/>
        </w:rPr>
        <w:t>TextBox</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Concentration,</w:t>
      </w:r>
      <w:r w:rsidRPr="00EA2A03">
        <w:rPr>
          <w:color w:val="FF0000"/>
        </w:rPr>
        <w:t xml:space="preserve"> UpdateSourceTrigger</w:t>
      </w:r>
      <w:r w:rsidRPr="00EA2A03">
        <w:rPr>
          <w:color w:val="0000FF"/>
        </w:rPr>
        <w:t>=PropertyChanged,</w:t>
      </w:r>
      <w:r w:rsidRPr="00EA2A03">
        <w:t xml:space="preserve"> </w:t>
      </w:r>
      <w:r w:rsidRPr="00EA2A03">
        <w:rPr>
          <w:color w:val="FF0000"/>
        </w:rPr>
        <w:t>StringFormat</w:t>
      </w:r>
      <w:r w:rsidRPr="00EA2A03">
        <w:rPr>
          <w:color w:val="0000FF"/>
        </w:rPr>
        <w:t>={}{</w:t>
      </w:r>
      <w:r w:rsidRPr="00EA2A03">
        <w:t>0</w:t>
      </w:r>
      <w:r w:rsidRPr="00EA2A03">
        <w:rPr>
          <w:color w:val="0000FF"/>
        </w:rPr>
        <w:t>:</w:t>
      </w:r>
      <w:r w:rsidRPr="00EA2A03">
        <w:t>0</w:t>
      </w:r>
      <w:r w:rsidRPr="00EA2A03">
        <w:rPr>
          <w:color w:val="0000FF"/>
        </w:rPr>
        <w:t>.</w:t>
      </w:r>
      <w:r w:rsidRPr="00EA2A03">
        <w:t>0000</w:t>
      </w:r>
      <w:r w:rsidRPr="00EA2A03">
        <w:rPr>
          <w:color w:val="0000FF"/>
        </w:rPr>
        <w:t>},</w:t>
      </w:r>
      <w:r w:rsidRPr="00EA2A03">
        <w:rPr>
          <w:color w:val="FF0000"/>
        </w:rPr>
        <w:t xml:space="preserve"> ValidatesOnExceptions</w:t>
      </w:r>
      <w:r w:rsidRPr="00EA2A03">
        <w:rPr>
          <w:color w:val="0000FF"/>
        </w:rPr>
        <w:t>=True,</w:t>
      </w:r>
      <w:r w:rsidRPr="00EA2A03">
        <w:rPr>
          <w:color w:val="FF0000"/>
        </w:rPr>
        <w:t xml:space="preserve"> NotifyOnValidationError</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FF0000"/>
        </w:rPr>
        <w:t xml:space="preserve"> Width</w:t>
      </w:r>
      <w:r w:rsidRPr="00EA2A03">
        <w:rPr>
          <w:color w:val="0000FF"/>
        </w:rPr>
        <w:t>="*"</w:t>
      </w:r>
      <w:r w:rsidRPr="00EA2A03">
        <w:rPr>
          <w:color w:val="FF0000"/>
        </w:rPr>
        <w:t xml:space="preserve"> Header</w:t>
      </w:r>
      <w:r w:rsidRPr="00EA2A03">
        <w:rPr>
          <w:color w:val="0000FF"/>
        </w:rPr>
        <w:t>="</w:t>
      </w:r>
      <w:r>
        <w:rPr>
          <w:color w:val="0000FF"/>
        </w:rPr>
        <w:t>Показания</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TextBlock</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Value}"/&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AdornerDecorator</w:t>
      </w:r>
      <w:r w:rsidRPr="00EA2A03">
        <w:rPr>
          <w:color w:val="0000FF"/>
        </w:rPr>
        <w:t>&gt;</w:t>
      </w:r>
    </w:p>
    <w:p w:rsidR="009C7991" w:rsidRPr="00EA2A03" w:rsidRDefault="009C7991" w:rsidP="009C7991">
      <w:pPr>
        <w:pStyle w:val="af3"/>
      </w:pPr>
      <w:r w:rsidRPr="00EA2A03">
        <w:rPr>
          <w:color w:val="0000FF"/>
        </w:rPr>
        <w:t>&lt;</w:t>
      </w:r>
      <w:r w:rsidRPr="00EA2A03">
        <w:rPr>
          <w:color w:val="A31515"/>
        </w:rPr>
        <w:t>TextBox</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 Value,</w:t>
      </w:r>
      <w:r w:rsidRPr="00EA2A03">
        <w:rPr>
          <w:color w:val="FF0000"/>
        </w:rPr>
        <w:t xml:space="preserve"> UpdateSourceTrigger</w:t>
      </w:r>
      <w:r w:rsidRPr="00EA2A03">
        <w:rPr>
          <w:color w:val="0000FF"/>
        </w:rPr>
        <w:t>=PropertyChanged,</w:t>
      </w:r>
      <w:r w:rsidRPr="00EA2A03">
        <w:t xml:space="preserve"> </w:t>
      </w:r>
      <w:r w:rsidRPr="00EA2A03">
        <w:rPr>
          <w:color w:val="FF0000"/>
        </w:rPr>
        <w:t>StringFormat</w:t>
      </w:r>
      <w:r w:rsidRPr="00EA2A03">
        <w:rPr>
          <w:color w:val="0000FF"/>
        </w:rPr>
        <w:t>={}{</w:t>
      </w:r>
      <w:r w:rsidRPr="00EA2A03">
        <w:t>0</w:t>
      </w:r>
      <w:r w:rsidRPr="00EA2A03">
        <w:rPr>
          <w:color w:val="0000FF"/>
        </w:rPr>
        <w:t>:</w:t>
      </w:r>
      <w:r w:rsidRPr="00EA2A03">
        <w:t>0</w:t>
      </w:r>
      <w:r w:rsidRPr="00EA2A03">
        <w:rPr>
          <w:color w:val="0000FF"/>
        </w:rPr>
        <w:t>.</w:t>
      </w:r>
      <w:r w:rsidRPr="00EA2A03">
        <w:t>0</w:t>
      </w:r>
      <w:r w:rsidRPr="00EA2A03">
        <w:rPr>
          <w:color w:val="0000FF"/>
        </w:rPr>
        <w:t>},</w:t>
      </w:r>
      <w:r w:rsidRPr="00EA2A03">
        <w:rPr>
          <w:color w:val="FF0000"/>
        </w:rPr>
        <w:t xml:space="preserve"> ValidatesOnExceptions</w:t>
      </w:r>
      <w:r w:rsidRPr="00EA2A03">
        <w:rPr>
          <w:color w:val="0000FF"/>
        </w:rPr>
        <w:t>=True,</w:t>
      </w:r>
      <w:r w:rsidRPr="00EA2A03">
        <w:rPr>
          <w:color w:val="FF0000"/>
        </w:rPr>
        <w:t xml:space="preserve"> NotifyOnValidationError</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AdornerDecorator</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Colum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w:t>
      </w:r>
      <w:r w:rsidRPr="00EA2A03">
        <w:rPr>
          <w:color w:val="FF0000"/>
        </w:rPr>
        <w:t xml:space="preserve"> Grid.Column</w:t>
      </w:r>
      <w:r w:rsidRPr="00EA2A03">
        <w:rPr>
          <w:color w:val="0000FF"/>
        </w:rPr>
        <w:t>="1"</w:t>
      </w:r>
      <w:r w:rsidRPr="00EA2A03">
        <w:rPr>
          <w:color w:val="FF0000"/>
        </w:rPr>
        <w:t xml:space="preserve"> Grid.Row</w:t>
      </w:r>
      <w:r w:rsidRPr="00EA2A03">
        <w:rPr>
          <w:color w:val="0000FF"/>
        </w:rPr>
        <w:t>="1"</w:t>
      </w:r>
      <w:r w:rsidRPr="00EA2A03">
        <w:rPr>
          <w:color w:val="FF0000"/>
        </w:rPr>
        <w:t xml:space="preserve"> x</w:t>
      </w:r>
      <w:r w:rsidRPr="00EA2A03">
        <w:rPr>
          <w:color w:val="0000FF"/>
        </w:rPr>
        <w:t>:</w:t>
      </w:r>
      <w:r w:rsidRPr="00EA2A03">
        <w:rPr>
          <w:color w:val="FF0000"/>
        </w:rPr>
        <w:t>Name</w:t>
      </w:r>
      <w:r w:rsidRPr="00EA2A03">
        <w:rPr>
          <w:color w:val="0000FF"/>
        </w:rPr>
        <w:t>="dgrdSecondDiapason"</w:t>
      </w:r>
    </w:p>
    <w:p w:rsidR="009C7991" w:rsidRPr="00EA2A03" w:rsidRDefault="009C7991" w:rsidP="009C7991">
      <w:pPr>
        <w:pStyle w:val="af3"/>
      </w:pPr>
      <w:r w:rsidRPr="00EA2A03">
        <w:t xml:space="preserve">                 </w:t>
      </w:r>
      <w:r w:rsidRPr="00EA2A03">
        <w:rPr>
          <w:color w:val="FF0000"/>
        </w:rPr>
        <w:t xml:space="preserve"> ItemsSource</w:t>
      </w:r>
      <w:r w:rsidRPr="00EA2A03">
        <w:rPr>
          <w:color w:val="0000FF"/>
        </w:rPr>
        <w:t>="{</w:t>
      </w:r>
      <w:r w:rsidRPr="00EA2A03">
        <w:rPr>
          <w:color w:val="A31515"/>
        </w:rPr>
        <w:t>Binding</w:t>
      </w:r>
      <w:r w:rsidRPr="00EA2A03">
        <w:rPr>
          <w:color w:val="FF0000"/>
        </w:rPr>
        <w:t xml:space="preserve"> Path</w:t>
      </w:r>
      <w:r w:rsidRPr="00EA2A03">
        <w:rPr>
          <w:color w:val="0000FF"/>
        </w:rPr>
        <w:t>=lc.LinearCalibrationData[</w:t>
      </w:r>
      <w:r w:rsidRPr="00EA2A03">
        <w:t>1</w:t>
      </w:r>
      <w:r w:rsidRPr="00EA2A03">
        <w:rPr>
          <w:color w:val="0000FF"/>
        </w:rPr>
        <w:t>],</w:t>
      </w:r>
    </w:p>
    <w:p w:rsidR="009C7991" w:rsidRPr="00EA2A03" w:rsidRDefault="009C7991" w:rsidP="009C7991">
      <w:pPr>
        <w:pStyle w:val="af3"/>
      </w:pPr>
      <w:r w:rsidRPr="00EA2A03">
        <w:t xml:space="preserve">                   </w:t>
      </w:r>
      <w:r w:rsidRPr="00EA2A03">
        <w:rPr>
          <w:color w:val="FF0000"/>
        </w:rPr>
        <w:t xml:space="preserve"> UpdateSourceTrigger</w:t>
      </w:r>
      <w:r w:rsidRPr="00EA2A03">
        <w:rPr>
          <w:color w:val="0000FF"/>
        </w:rPr>
        <w:t>=PropertyChanged}"</w:t>
      </w:r>
      <w:r w:rsidRPr="00EA2A03">
        <w:rPr>
          <w:color w:val="FF0000"/>
        </w:rPr>
        <w:t xml:space="preserve"> CanUserAddRows</w:t>
      </w:r>
      <w:r w:rsidRPr="00EA2A03">
        <w:rPr>
          <w:color w:val="0000FF"/>
        </w:rPr>
        <w:t>="True"</w:t>
      </w:r>
    </w:p>
    <w:p w:rsidR="009C7991" w:rsidRPr="00EA2A03" w:rsidRDefault="009C7991" w:rsidP="009C7991">
      <w:pPr>
        <w:pStyle w:val="af3"/>
      </w:pPr>
      <w:r w:rsidRPr="00EA2A03">
        <w:t xml:space="preserve">                 </w:t>
      </w:r>
      <w:r w:rsidRPr="00EA2A03">
        <w:rPr>
          <w:color w:val="FF0000"/>
        </w:rPr>
        <w:t xml:space="preserve"> CurrentCellChanged</w:t>
      </w:r>
      <w:r w:rsidRPr="00EA2A03">
        <w:rPr>
          <w:color w:val="0000FF"/>
        </w:rPr>
        <w:t>="DataGrids_CurrentCellChanged"&gt;</w:t>
      </w:r>
    </w:p>
    <w:p w:rsidR="009C7991" w:rsidRPr="00EA2A03" w:rsidRDefault="009C7991" w:rsidP="009C7991">
      <w:pPr>
        <w:pStyle w:val="af3"/>
      </w:pPr>
      <w:r w:rsidRPr="00EA2A03">
        <w:t xml:space="preserve">            </w:t>
      </w:r>
      <w:r w:rsidRPr="00EA2A03">
        <w:rPr>
          <w:color w:val="0000FF"/>
        </w:rPr>
        <w:t>&lt;</w:t>
      </w:r>
      <w:r w:rsidRPr="00EA2A03">
        <w:rPr>
          <w:color w:val="A31515"/>
        </w:rPr>
        <w:t>DataGrid.Colum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FF0000"/>
        </w:rPr>
        <w:t xml:space="preserve"> Header</w:t>
      </w:r>
      <w:r w:rsidRPr="00EA2A03">
        <w:rPr>
          <w:color w:val="0000FF"/>
        </w:rPr>
        <w:t>="</w:t>
      </w:r>
      <w:r>
        <w:rPr>
          <w:color w:val="0000FF"/>
        </w:rPr>
        <w:t>Концентрация</w:t>
      </w:r>
      <w:r w:rsidRPr="00EA2A03">
        <w:rPr>
          <w:color w:val="0000FF"/>
        </w:rPr>
        <w:t>"</w:t>
      </w:r>
      <w:r w:rsidRPr="00EA2A03">
        <w:rPr>
          <w:color w:val="FF0000"/>
        </w:rPr>
        <w:t xml:space="preserve"> Width</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rPr>
          <w:color w:val="0000FF"/>
        </w:rPr>
        <w:t>&lt;</w:t>
      </w:r>
      <w:r w:rsidRPr="00EA2A03">
        <w:rPr>
          <w:color w:val="A31515"/>
        </w:rPr>
        <w:t>TextBlock</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Concentration,</w:t>
      </w:r>
      <w:r w:rsidRPr="00EA2A03">
        <w:rPr>
          <w:color w:val="FF0000"/>
        </w:rPr>
        <w:t xml:space="preserve"> StringFormat</w:t>
      </w:r>
      <w:r w:rsidRPr="00EA2A03">
        <w:rPr>
          <w:color w:val="0000FF"/>
        </w:rPr>
        <w:t>={}{</w:t>
      </w:r>
      <w:r w:rsidRPr="00EA2A03">
        <w:t>0</w:t>
      </w:r>
      <w:r w:rsidRPr="00EA2A03">
        <w:rPr>
          <w:color w:val="0000FF"/>
        </w:rPr>
        <w:t>:</w:t>
      </w:r>
      <w:r w:rsidRPr="00EA2A03">
        <w:t>0</w:t>
      </w:r>
      <w:r w:rsidRPr="00EA2A03">
        <w:rPr>
          <w:color w:val="0000FF"/>
        </w:rPr>
        <w:t>.</w:t>
      </w:r>
      <w:r w:rsidRPr="00EA2A03">
        <w:t>0000</w:t>
      </w:r>
      <w:r w:rsidRPr="00EA2A03">
        <w:rPr>
          <w:color w:val="0000FF"/>
        </w:rPr>
        <w:t xml:space="preserve"> </w:t>
      </w:r>
      <w:r>
        <w:rPr>
          <w:color w:val="0000FF"/>
        </w:rPr>
        <w:t>мг</w:t>
      </w:r>
      <w:r w:rsidRPr="00EA2A03">
        <w:t>/</w:t>
      </w:r>
      <w:r>
        <w:rPr>
          <w:color w:val="0000FF"/>
        </w:rPr>
        <w:t>л</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rPr>
          <w:color w:val="0000FF"/>
        </w:rPr>
        <w:t>&lt;</w:t>
      </w:r>
      <w:r w:rsidRPr="00EA2A03">
        <w:rPr>
          <w:color w:val="A31515"/>
        </w:rPr>
        <w:t>TextBox</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Concentration,</w:t>
      </w:r>
      <w:r w:rsidRPr="00EA2A03">
        <w:t xml:space="preserve"> </w:t>
      </w:r>
      <w:r w:rsidRPr="00EA2A03">
        <w:rPr>
          <w:color w:val="FF0000"/>
        </w:rPr>
        <w:t>UpdateSourceTrigger</w:t>
      </w:r>
      <w:r w:rsidRPr="00EA2A03">
        <w:rPr>
          <w:color w:val="0000FF"/>
        </w:rPr>
        <w:t>=PropertyChanged,</w:t>
      </w:r>
      <w:r w:rsidRPr="00EA2A03">
        <w:rPr>
          <w:color w:val="FF0000"/>
        </w:rPr>
        <w:t xml:space="preserve"> StringFormat</w:t>
      </w:r>
      <w:r w:rsidRPr="00EA2A03">
        <w:rPr>
          <w:color w:val="0000FF"/>
        </w:rPr>
        <w:t>={}{</w:t>
      </w:r>
      <w:r w:rsidRPr="00EA2A03">
        <w:t>0</w:t>
      </w:r>
      <w:r w:rsidRPr="00EA2A03">
        <w:rPr>
          <w:color w:val="0000FF"/>
        </w:rPr>
        <w:t>:</w:t>
      </w:r>
      <w:r w:rsidRPr="00EA2A03">
        <w:t>0</w:t>
      </w:r>
      <w:r w:rsidRPr="00EA2A03">
        <w:rPr>
          <w:color w:val="0000FF"/>
        </w:rPr>
        <w:t>.</w:t>
      </w:r>
      <w:r w:rsidRPr="00EA2A03">
        <w:t>0000</w:t>
      </w:r>
      <w:r w:rsidRPr="00EA2A03">
        <w:rPr>
          <w:color w:val="0000FF"/>
        </w:rPr>
        <w:t>},</w:t>
      </w:r>
      <w:r w:rsidRPr="00EA2A03">
        <w:rPr>
          <w:color w:val="FF0000"/>
        </w:rPr>
        <w:t xml:space="preserve"> ValidatesOnExceptions</w:t>
      </w:r>
      <w:r w:rsidRPr="00EA2A03">
        <w:rPr>
          <w:color w:val="0000FF"/>
        </w:rPr>
        <w:t>=True,</w:t>
      </w:r>
      <w:r w:rsidRPr="00EA2A03">
        <w:t xml:space="preserve"> </w:t>
      </w:r>
      <w:r w:rsidRPr="00EA2A03">
        <w:rPr>
          <w:color w:val="FF0000"/>
        </w:rPr>
        <w:t>NotifyOnValidationError</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FF0000"/>
        </w:rPr>
        <w:t xml:space="preserve"> Width</w:t>
      </w:r>
      <w:r w:rsidRPr="00EA2A03">
        <w:rPr>
          <w:color w:val="0000FF"/>
        </w:rPr>
        <w:t>="*"</w:t>
      </w:r>
      <w:r w:rsidRPr="00EA2A03">
        <w:rPr>
          <w:color w:val="FF0000"/>
        </w:rPr>
        <w:t xml:space="preserve"> Header</w:t>
      </w:r>
      <w:r w:rsidRPr="00EA2A03">
        <w:rPr>
          <w:color w:val="0000FF"/>
        </w:rPr>
        <w:t>="</w:t>
      </w:r>
      <w:r>
        <w:rPr>
          <w:color w:val="0000FF"/>
        </w:rPr>
        <w:t>Показания</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TextBlock</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Value}"/&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AdornerDecorator</w:t>
      </w:r>
      <w:r w:rsidRPr="00EA2A03">
        <w:rPr>
          <w:color w:val="0000FF"/>
        </w:rPr>
        <w:t>&gt;</w:t>
      </w:r>
    </w:p>
    <w:p w:rsidR="009C7991" w:rsidRPr="00EA2A03" w:rsidRDefault="009C7991" w:rsidP="009C7991">
      <w:pPr>
        <w:pStyle w:val="af3"/>
      </w:pPr>
      <w:r w:rsidRPr="00EA2A03">
        <w:rPr>
          <w:color w:val="0000FF"/>
        </w:rPr>
        <w:t>&lt;</w:t>
      </w:r>
      <w:r w:rsidRPr="00EA2A03">
        <w:rPr>
          <w:color w:val="A31515"/>
        </w:rPr>
        <w:t>TextBox</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 Value,</w:t>
      </w:r>
      <w:r w:rsidRPr="00EA2A03">
        <w:t xml:space="preserve"> </w:t>
      </w:r>
      <w:r w:rsidRPr="00EA2A03">
        <w:rPr>
          <w:color w:val="FF0000"/>
        </w:rPr>
        <w:t>UpdateSourceTrigger</w:t>
      </w:r>
      <w:r w:rsidRPr="00EA2A03">
        <w:rPr>
          <w:color w:val="0000FF"/>
        </w:rPr>
        <w:t>=PropertyChanged,</w:t>
      </w:r>
      <w:r w:rsidRPr="00EA2A03">
        <w:rPr>
          <w:color w:val="FF0000"/>
        </w:rPr>
        <w:t xml:space="preserve"> StringFormat</w:t>
      </w:r>
      <w:r w:rsidRPr="00EA2A03">
        <w:rPr>
          <w:color w:val="0000FF"/>
        </w:rPr>
        <w:t>={}{</w:t>
      </w:r>
      <w:r w:rsidRPr="00EA2A03">
        <w:t>0</w:t>
      </w:r>
      <w:r w:rsidRPr="00EA2A03">
        <w:rPr>
          <w:color w:val="0000FF"/>
        </w:rPr>
        <w:t>:</w:t>
      </w:r>
      <w:r w:rsidRPr="00EA2A03">
        <w:t>0</w:t>
      </w:r>
      <w:r w:rsidRPr="00EA2A03">
        <w:rPr>
          <w:color w:val="0000FF"/>
        </w:rPr>
        <w:t>.</w:t>
      </w:r>
      <w:r w:rsidRPr="00EA2A03">
        <w:t>0</w:t>
      </w:r>
      <w:r w:rsidRPr="00EA2A03">
        <w:rPr>
          <w:color w:val="0000FF"/>
        </w:rPr>
        <w:t>},</w:t>
      </w:r>
      <w:r w:rsidRPr="00EA2A03">
        <w:rPr>
          <w:color w:val="FF0000"/>
        </w:rPr>
        <w:t xml:space="preserve"> ValidatesOnExceptions</w:t>
      </w:r>
      <w:r w:rsidRPr="00EA2A03">
        <w:rPr>
          <w:color w:val="0000FF"/>
        </w:rPr>
        <w:t>=True,</w:t>
      </w:r>
      <w:r w:rsidRPr="00EA2A03">
        <w:t xml:space="preserve"> </w:t>
      </w:r>
      <w:r w:rsidRPr="00EA2A03">
        <w:rPr>
          <w:color w:val="FF0000"/>
        </w:rPr>
        <w:t>NotifyOnValidationError</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AdornerDecorator</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Colum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StackPanel</w:t>
      </w:r>
      <w:r w:rsidRPr="00EA2A03">
        <w:rPr>
          <w:color w:val="FF0000"/>
        </w:rPr>
        <w:t xml:space="preserve"> Grid.Column</w:t>
      </w:r>
      <w:r w:rsidRPr="00EA2A03">
        <w:rPr>
          <w:color w:val="0000FF"/>
        </w:rPr>
        <w:t>="0"</w:t>
      </w:r>
      <w:r w:rsidRPr="00EA2A03">
        <w:rPr>
          <w:color w:val="FF0000"/>
        </w:rPr>
        <w:t xml:space="preserve"> Grid.Row</w:t>
      </w:r>
      <w:r w:rsidRPr="00EA2A03">
        <w:rPr>
          <w:color w:val="0000FF"/>
        </w:rPr>
        <w:t>="2"</w:t>
      </w:r>
      <w:r w:rsidRPr="00EA2A03">
        <w:rPr>
          <w:color w:val="FF0000"/>
        </w:rPr>
        <w:t xml:space="preserve"> Orientation</w:t>
      </w:r>
      <w:r w:rsidRPr="00EA2A03">
        <w:rPr>
          <w:color w:val="0000FF"/>
        </w:rPr>
        <w:t>="Horizontal"</w:t>
      </w:r>
      <w:r w:rsidRPr="00EA2A03">
        <w:rPr>
          <w:color w:val="FF0000"/>
        </w:rPr>
        <w:t xml:space="preserve"> HorizontalAlignment</w:t>
      </w:r>
      <w:r w:rsidRPr="00EA2A03">
        <w:rPr>
          <w:color w:val="0000FF"/>
        </w:rPr>
        <w:t>="Center"&gt;</w:t>
      </w:r>
    </w:p>
    <w:p w:rsidR="009C7991" w:rsidRPr="00EA2A03" w:rsidRDefault="009C7991" w:rsidP="009C7991">
      <w:pPr>
        <w:pStyle w:val="af3"/>
      </w:pPr>
      <w:r w:rsidRPr="00EA2A03">
        <w:rPr>
          <w:color w:val="0000FF"/>
        </w:rPr>
        <w:t>&lt;</w:t>
      </w:r>
      <w:r w:rsidRPr="00EA2A03">
        <w:rPr>
          <w:color w:val="A31515"/>
        </w:rPr>
        <w:t>Button</w:t>
      </w:r>
      <w:r w:rsidRPr="00EA2A03">
        <w:t xml:space="preserve"> </w:t>
      </w:r>
      <w:r w:rsidRPr="00EA2A03">
        <w:rPr>
          <w:color w:val="FF0000"/>
        </w:rPr>
        <w:t xml:space="preserve"> Content</w:t>
      </w:r>
      <w:r w:rsidRPr="00EA2A03">
        <w:rPr>
          <w:color w:val="0000FF"/>
        </w:rPr>
        <w:t>="OK"</w:t>
      </w:r>
      <w:r w:rsidRPr="00EA2A03">
        <w:rPr>
          <w:color w:val="FF0000"/>
        </w:rPr>
        <w:t xml:space="preserve"> IsDefault</w:t>
      </w:r>
      <w:r w:rsidRPr="00EA2A03">
        <w:rPr>
          <w:color w:val="0000FF"/>
        </w:rPr>
        <w:t>="True"</w:t>
      </w:r>
      <w:r w:rsidRPr="00EA2A03">
        <w:rPr>
          <w:color w:val="FF0000"/>
        </w:rPr>
        <w:t xml:space="preserve"> IsCancel</w:t>
      </w:r>
      <w:r w:rsidRPr="00EA2A03">
        <w:rPr>
          <w:color w:val="0000FF"/>
        </w:rPr>
        <w:t>="False"</w:t>
      </w:r>
      <w:r w:rsidRPr="00EA2A03">
        <w:t xml:space="preserve"> </w:t>
      </w:r>
      <w:r w:rsidRPr="00EA2A03">
        <w:rPr>
          <w:color w:val="FF0000"/>
        </w:rPr>
        <w:t>Margin</w:t>
      </w:r>
      <w:r w:rsidRPr="00EA2A03">
        <w:rPr>
          <w:color w:val="0000FF"/>
        </w:rPr>
        <w:t>="5"</w:t>
      </w:r>
      <w:r w:rsidRPr="00EA2A03">
        <w:rPr>
          <w:color w:val="FF0000"/>
        </w:rPr>
        <w:t xml:space="preserve"> Width</w:t>
      </w:r>
      <w:r w:rsidRPr="00EA2A03">
        <w:rPr>
          <w:color w:val="0000FF"/>
        </w:rPr>
        <w:t>="70"</w:t>
      </w:r>
      <w:r w:rsidRPr="00EA2A03">
        <w:rPr>
          <w:color w:val="FF0000"/>
        </w:rPr>
        <w:t xml:space="preserve"> x</w:t>
      </w:r>
      <w:r w:rsidRPr="00EA2A03">
        <w:rPr>
          <w:color w:val="0000FF"/>
        </w:rPr>
        <w:t>:</w:t>
      </w:r>
      <w:r w:rsidRPr="00EA2A03">
        <w:rPr>
          <w:color w:val="FF0000"/>
        </w:rPr>
        <w:t>Name</w:t>
      </w:r>
      <w:r w:rsidRPr="00EA2A03">
        <w:rPr>
          <w:color w:val="0000FF"/>
        </w:rPr>
        <w:t>="btnOK"</w:t>
      </w:r>
      <w:r w:rsidRPr="00EA2A03">
        <w:rPr>
          <w:color w:val="FF0000"/>
        </w:rPr>
        <w:t xml:space="preserve"> Command</w:t>
      </w:r>
      <w:r w:rsidRPr="00EA2A03">
        <w:rPr>
          <w:color w:val="0000FF"/>
        </w:rPr>
        <w:t>="Save"/&gt;</w:t>
      </w:r>
    </w:p>
    <w:p w:rsidR="009C7991" w:rsidRPr="00EA2A03" w:rsidRDefault="009C7991" w:rsidP="009C7991">
      <w:pPr>
        <w:pStyle w:val="af3"/>
      </w:pPr>
      <w:r w:rsidRPr="00EA2A03">
        <w:rPr>
          <w:color w:val="0000FF"/>
        </w:rPr>
        <w:lastRenderedPageBreak/>
        <w:t>&lt;</w:t>
      </w:r>
      <w:r w:rsidRPr="00EA2A03">
        <w:rPr>
          <w:color w:val="A31515"/>
        </w:rPr>
        <w:t>Button</w:t>
      </w:r>
      <w:r w:rsidRPr="00EA2A03">
        <w:t xml:space="preserve"> </w:t>
      </w:r>
      <w:r w:rsidRPr="00EA2A03">
        <w:rPr>
          <w:color w:val="FF0000"/>
        </w:rPr>
        <w:t xml:space="preserve"> Content</w:t>
      </w:r>
      <w:r w:rsidRPr="00EA2A03">
        <w:rPr>
          <w:color w:val="0000FF"/>
        </w:rPr>
        <w:t>="Cancel"</w:t>
      </w:r>
      <w:r w:rsidRPr="00EA2A03">
        <w:rPr>
          <w:color w:val="FF0000"/>
        </w:rPr>
        <w:t xml:space="preserve"> IsDefault</w:t>
      </w:r>
      <w:r w:rsidRPr="00EA2A03">
        <w:rPr>
          <w:color w:val="0000FF"/>
        </w:rPr>
        <w:t>="False"</w:t>
      </w:r>
      <w:r w:rsidRPr="00EA2A03">
        <w:rPr>
          <w:color w:val="FF0000"/>
        </w:rPr>
        <w:t xml:space="preserve"> IsCancel</w:t>
      </w:r>
      <w:r w:rsidRPr="00EA2A03">
        <w:rPr>
          <w:color w:val="0000FF"/>
        </w:rPr>
        <w:t>="True"</w:t>
      </w:r>
      <w:r w:rsidRPr="00EA2A03">
        <w:rPr>
          <w:color w:val="FF0000"/>
        </w:rPr>
        <w:t xml:space="preserve"> Margin</w:t>
      </w:r>
      <w:r w:rsidRPr="00EA2A03">
        <w:rPr>
          <w:color w:val="0000FF"/>
        </w:rPr>
        <w:t>="5"</w:t>
      </w:r>
      <w:r w:rsidRPr="00EA2A03">
        <w:rPr>
          <w:color w:val="FF0000"/>
        </w:rPr>
        <w:t xml:space="preserve"> Width</w:t>
      </w:r>
      <w:r w:rsidRPr="00EA2A03">
        <w:rPr>
          <w:color w:val="0000FF"/>
        </w:rPr>
        <w:t>="70"/&gt;</w:t>
      </w:r>
    </w:p>
    <w:p w:rsidR="009C7991" w:rsidRPr="00EA2A03" w:rsidRDefault="009C7991" w:rsidP="009C7991">
      <w:pPr>
        <w:pStyle w:val="af3"/>
      </w:pPr>
      <w:r w:rsidRPr="00EA2A03">
        <w:t xml:space="preserve">        </w:t>
      </w:r>
      <w:r w:rsidRPr="00EA2A03">
        <w:rPr>
          <w:color w:val="0000FF"/>
        </w:rPr>
        <w:t>&lt;/</w:t>
      </w:r>
      <w:r w:rsidRPr="00EA2A03">
        <w:rPr>
          <w:color w:val="A31515"/>
        </w:rPr>
        <w:t>StackPanel</w:t>
      </w:r>
      <w:r w:rsidRPr="00EA2A03">
        <w:rPr>
          <w:color w:val="0000FF"/>
        </w:rPr>
        <w:t>&gt;</w:t>
      </w:r>
    </w:p>
    <w:p w:rsidR="009C7991" w:rsidRPr="00EA2A03" w:rsidRDefault="009C7991" w:rsidP="009C7991">
      <w:pPr>
        <w:pStyle w:val="af3"/>
      </w:pPr>
      <w:r w:rsidRPr="00EA2A03">
        <w:rPr>
          <w:color w:val="0000FF"/>
        </w:rPr>
        <w:t>&lt;</w:t>
      </w:r>
      <w:r w:rsidRPr="00EA2A03">
        <w:rPr>
          <w:color w:val="A31515"/>
        </w:rPr>
        <w:t>ComboBox</w:t>
      </w:r>
      <w:r w:rsidRPr="00EA2A03">
        <w:rPr>
          <w:color w:val="FF0000"/>
        </w:rPr>
        <w:t xml:space="preserve"> Margin</w:t>
      </w:r>
      <w:r w:rsidRPr="00EA2A03">
        <w:rPr>
          <w:color w:val="0000FF"/>
        </w:rPr>
        <w:t>="15,0,15,0"</w:t>
      </w:r>
      <w:r w:rsidRPr="00EA2A03">
        <w:rPr>
          <w:color w:val="FF0000"/>
        </w:rPr>
        <w:t xml:space="preserve"> Grid.Column</w:t>
      </w:r>
      <w:r w:rsidRPr="00EA2A03">
        <w:rPr>
          <w:color w:val="0000FF"/>
        </w:rPr>
        <w:t>="1"</w:t>
      </w:r>
      <w:r w:rsidRPr="00EA2A03">
        <w:rPr>
          <w:color w:val="FF0000"/>
        </w:rPr>
        <w:t xml:space="preserve"> Grid.Row</w:t>
      </w:r>
      <w:r w:rsidRPr="00EA2A03">
        <w:rPr>
          <w:color w:val="0000FF"/>
        </w:rPr>
        <w:t>="2"</w:t>
      </w:r>
      <w:r w:rsidRPr="00EA2A03">
        <w:rPr>
          <w:color w:val="FF0000"/>
        </w:rPr>
        <w:t xml:space="preserve"> Height</w:t>
      </w:r>
      <w:r w:rsidRPr="00EA2A03">
        <w:rPr>
          <w:color w:val="0000FF"/>
        </w:rPr>
        <w:t>="20"</w:t>
      </w:r>
      <w:r w:rsidRPr="00EA2A03">
        <w:rPr>
          <w:color w:val="FF0000"/>
        </w:rPr>
        <w:t xml:space="preserve"> x</w:t>
      </w:r>
      <w:r w:rsidRPr="00EA2A03">
        <w:rPr>
          <w:color w:val="0000FF"/>
        </w:rPr>
        <w:t>:</w:t>
      </w:r>
      <w:r w:rsidRPr="00EA2A03">
        <w:rPr>
          <w:color w:val="FF0000"/>
        </w:rPr>
        <w:t>Name</w:t>
      </w:r>
      <w:r w:rsidRPr="00EA2A03">
        <w:rPr>
          <w:color w:val="0000FF"/>
        </w:rPr>
        <w:t xml:space="preserve">="cbChemicalElemets" </w:t>
      </w:r>
      <w:r w:rsidRPr="00EA2A03">
        <w:rPr>
          <w:color w:val="FF0000"/>
        </w:rPr>
        <w:t>ItemsSource</w:t>
      </w:r>
      <w:r w:rsidRPr="00EA2A03">
        <w:rPr>
          <w:color w:val="0000FF"/>
        </w:rPr>
        <w:t>="{</w:t>
      </w:r>
      <w:r w:rsidRPr="00EA2A03">
        <w:rPr>
          <w:color w:val="A31515"/>
        </w:rPr>
        <w:t>Binding</w:t>
      </w:r>
      <w:r w:rsidRPr="00EA2A03">
        <w:rPr>
          <w:color w:val="FF0000"/>
        </w:rPr>
        <w:t xml:space="preserve"> RelativeSource</w:t>
      </w:r>
      <w:r w:rsidRPr="00EA2A03">
        <w:rPr>
          <w:color w:val="0000FF"/>
        </w:rPr>
        <w:t>={</w:t>
      </w:r>
      <w:r w:rsidRPr="00EA2A03">
        <w:rPr>
          <w:color w:val="A31515"/>
        </w:rPr>
        <w:t>RelativeSource</w:t>
      </w:r>
      <w:r w:rsidRPr="00EA2A03">
        <w:rPr>
          <w:color w:val="FF0000"/>
        </w:rPr>
        <w:t xml:space="preserve"> Mode</w:t>
      </w:r>
      <w:r w:rsidRPr="00EA2A03">
        <w:rPr>
          <w:color w:val="0000FF"/>
        </w:rPr>
        <w:t>=FindAncestor,</w:t>
      </w:r>
      <w:r w:rsidRPr="00EA2A03">
        <w:t xml:space="preserve"> </w:t>
      </w:r>
      <w:r w:rsidRPr="00EA2A03">
        <w:rPr>
          <w:color w:val="FF0000"/>
        </w:rPr>
        <w:t>AncestorType</w:t>
      </w:r>
      <w:r w:rsidRPr="00EA2A03">
        <w:rPr>
          <w:color w:val="0000FF"/>
        </w:rPr>
        <w:t>=Window},</w:t>
      </w:r>
      <w:r w:rsidRPr="00EA2A03">
        <w:rPr>
          <w:color w:val="FF0000"/>
        </w:rPr>
        <w:t xml:space="preserve"> Path</w:t>
      </w:r>
      <w:r w:rsidRPr="00EA2A03">
        <w:rPr>
          <w:color w:val="0000FF"/>
        </w:rPr>
        <w:t>=elems,</w:t>
      </w:r>
      <w:r w:rsidRPr="00EA2A03">
        <w:rPr>
          <w:color w:val="FF0000"/>
        </w:rPr>
        <w:t xml:space="preserve"> Mode</w:t>
      </w:r>
      <w:r w:rsidRPr="00EA2A03">
        <w:rPr>
          <w:color w:val="0000FF"/>
        </w:rPr>
        <w:t>=TwoWay}"</w:t>
      </w:r>
      <w:r w:rsidRPr="00EA2A03">
        <w:t xml:space="preserve"> </w:t>
      </w:r>
      <w:r w:rsidRPr="00EA2A03">
        <w:rPr>
          <w:color w:val="FF0000"/>
        </w:rPr>
        <w:t>SelectedItem</w:t>
      </w:r>
      <w:r w:rsidRPr="00EA2A03">
        <w:rPr>
          <w:color w:val="0000FF"/>
        </w:rPr>
        <w:t>="{</w:t>
      </w:r>
      <w:r w:rsidRPr="00EA2A03">
        <w:rPr>
          <w:color w:val="A31515"/>
        </w:rPr>
        <w:t>Binding</w:t>
      </w:r>
      <w:r w:rsidRPr="00EA2A03">
        <w:rPr>
          <w:color w:val="FF0000"/>
        </w:rPr>
        <w:t xml:space="preserve"> Path</w:t>
      </w:r>
      <w:r w:rsidRPr="00EA2A03">
        <w:rPr>
          <w:color w:val="0000FF"/>
        </w:rPr>
        <w:t>=lc.CalibrationType,</w:t>
      </w:r>
      <w:r w:rsidRPr="00EA2A03">
        <w:rPr>
          <w:color w:val="FF0000"/>
        </w:rPr>
        <w:t xml:space="preserve"> Mode</w:t>
      </w:r>
      <w:r w:rsidRPr="00EA2A03">
        <w:rPr>
          <w:color w:val="0000FF"/>
        </w:rPr>
        <w:t>=TwoWay,</w:t>
      </w:r>
      <w:r w:rsidRPr="00EA2A03">
        <w:t xml:space="preserve"> </w:t>
      </w:r>
      <w:r w:rsidRPr="00EA2A03">
        <w:rPr>
          <w:color w:val="FF0000"/>
        </w:rPr>
        <w:t>ValidatesOnExceptions</w:t>
      </w:r>
      <w:r w:rsidRPr="00EA2A03">
        <w:rPr>
          <w:color w:val="0000FF"/>
        </w:rPr>
        <w:t>=True,</w:t>
      </w:r>
      <w:r w:rsidRPr="00EA2A03">
        <w:rPr>
          <w:color w:val="FF0000"/>
        </w:rPr>
        <w:t xml:space="preserve"> UpdateSourceTrigger</w:t>
      </w:r>
      <w:r w:rsidRPr="00EA2A03">
        <w:rPr>
          <w:color w:val="0000FF"/>
        </w:rPr>
        <w:t>=PropertyChanged,</w:t>
      </w:r>
      <w:r w:rsidRPr="00EA2A03">
        <w:t xml:space="preserve"> </w:t>
      </w:r>
      <w:r w:rsidRPr="00EA2A03">
        <w:rPr>
          <w:color w:val="FF0000"/>
        </w:rPr>
        <w:t>NotifyOnValidationError</w:t>
      </w:r>
      <w:r w:rsidRPr="00EA2A03">
        <w:rPr>
          <w:color w:val="0000FF"/>
        </w:rPr>
        <w:t>=True,</w:t>
      </w:r>
      <w:r w:rsidRPr="00EA2A03">
        <w:rPr>
          <w:color w:val="FF0000"/>
        </w:rPr>
        <w:t xml:space="preserve"> Converter</w:t>
      </w:r>
      <w:r w:rsidRPr="00EA2A03">
        <w:rPr>
          <w:color w:val="0000FF"/>
        </w:rPr>
        <w:t>={</w:t>
      </w:r>
      <w:r w:rsidRPr="00EA2A03">
        <w:rPr>
          <w:color w:val="A31515"/>
        </w:rPr>
        <w:t>StaticResource</w:t>
      </w:r>
      <w:r w:rsidRPr="00EA2A03">
        <w:rPr>
          <w:color w:val="FF0000"/>
        </w:rPr>
        <w:t xml:space="preserve"> elem2descKVPairConv</w:t>
      </w:r>
      <w:r w:rsidRPr="00EA2A03">
        <w:rPr>
          <w:color w:val="0000FF"/>
        </w:rPr>
        <w:t>}}"</w:t>
      </w:r>
      <w:r w:rsidRPr="00EA2A03">
        <w:t xml:space="preserve"> </w:t>
      </w:r>
      <w:r w:rsidRPr="00EA2A03">
        <w:rPr>
          <w:color w:val="FF0000"/>
        </w:rPr>
        <w:t>DisplayMemberPath</w:t>
      </w:r>
      <w:r w:rsidRPr="00EA2A03">
        <w:rPr>
          <w:color w:val="0000FF"/>
        </w:rPr>
        <w:t>="Value"</w:t>
      </w:r>
      <w:r w:rsidRPr="00EA2A03">
        <w:rPr>
          <w:color w:val="FF0000"/>
        </w:rPr>
        <w:t xml:space="preserve"> SelectedValuePath</w:t>
      </w:r>
      <w:r w:rsidRPr="00EA2A03">
        <w:rPr>
          <w:color w:val="0000FF"/>
        </w:rPr>
        <w:t>="Key"</w:t>
      </w:r>
      <w:r w:rsidRPr="00EA2A03">
        <w:t xml:space="preserve"> </w:t>
      </w:r>
      <w:r w:rsidRPr="00EA2A03">
        <w:rPr>
          <w:color w:val="FF0000"/>
        </w:rPr>
        <w:t>ToolTip</w:t>
      </w:r>
      <w:r w:rsidRPr="00EA2A03">
        <w:rPr>
          <w:color w:val="0000FF"/>
        </w:rPr>
        <w:t>="</w:t>
      </w:r>
      <w:r>
        <w:rPr>
          <w:color w:val="0000FF"/>
        </w:rPr>
        <w:t>Тип</w:t>
      </w:r>
      <w:r w:rsidRPr="00EA2A03">
        <w:rPr>
          <w:color w:val="0000FF"/>
        </w:rPr>
        <w:t xml:space="preserve"> </w:t>
      </w:r>
      <w:r>
        <w:rPr>
          <w:color w:val="0000FF"/>
        </w:rPr>
        <w:t>калибровки</w:t>
      </w:r>
      <w:r w:rsidRPr="00EA2A03">
        <w:rPr>
          <w:color w:val="0000FF"/>
        </w:rPr>
        <w:t xml:space="preserve"> </w:t>
      </w:r>
      <w:r>
        <w:rPr>
          <w:color w:val="0000FF"/>
        </w:rPr>
        <w:t>можно</w:t>
      </w:r>
      <w:r w:rsidRPr="00EA2A03">
        <w:rPr>
          <w:color w:val="0000FF"/>
        </w:rPr>
        <w:t xml:space="preserve"> </w:t>
      </w:r>
      <w:r>
        <w:rPr>
          <w:color w:val="0000FF"/>
        </w:rPr>
        <w:t>выбрать</w:t>
      </w:r>
      <w:r w:rsidRPr="00EA2A03">
        <w:rPr>
          <w:color w:val="0000FF"/>
        </w:rPr>
        <w:t xml:space="preserve"> </w:t>
      </w:r>
      <w:r>
        <w:rPr>
          <w:color w:val="0000FF"/>
        </w:rPr>
        <w:t>из</w:t>
      </w:r>
      <w:r w:rsidRPr="00EA2A03">
        <w:rPr>
          <w:color w:val="0000FF"/>
        </w:rPr>
        <w:t xml:space="preserve"> </w:t>
      </w:r>
      <w:r>
        <w:rPr>
          <w:color w:val="0000FF"/>
        </w:rPr>
        <w:t>предложенного</w:t>
      </w:r>
      <w:r w:rsidRPr="00EA2A03">
        <w:rPr>
          <w:color w:val="0000FF"/>
        </w:rPr>
        <w:t xml:space="preserve"> </w:t>
      </w:r>
      <w:r>
        <w:rPr>
          <w:color w:val="0000FF"/>
        </w:rPr>
        <w:t>списка</w:t>
      </w:r>
      <w:r w:rsidRPr="00EA2A03">
        <w:rPr>
          <w:color w:val="0000FF"/>
        </w:rPr>
        <w:t>&amp;#x0a;(</w:t>
      </w:r>
      <w:r>
        <w:rPr>
          <w:color w:val="0000FF"/>
        </w:rPr>
        <w:t>Только</w:t>
      </w:r>
      <w:r w:rsidRPr="00EA2A03">
        <w:rPr>
          <w:color w:val="0000FF"/>
        </w:rPr>
        <w:t xml:space="preserve"> </w:t>
      </w:r>
      <w:r>
        <w:rPr>
          <w:color w:val="0000FF"/>
        </w:rPr>
        <w:t>на</w:t>
      </w:r>
      <w:r w:rsidRPr="00EA2A03">
        <w:rPr>
          <w:color w:val="0000FF"/>
        </w:rPr>
        <w:t xml:space="preserve"> </w:t>
      </w:r>
      <w:r>
        <w:rPr>
          <w:color w:val="0000FF"/>
        </w:rPr>
        <w:t>этапе</w:t>
      </w:r>
      <w:r w:rsidRPr="00EA2A03">
        <w:rPr>
          <w:color w:val="0000FF"/>
        </w:rPr>
        <w:t xml:space="preserve"> </w:t>
      </w:r>
      <w:r>
        <w:rPr>
          <w:color w:val="0000FF"/>
        </w:rPr>
        <w:t>создания</w:t>
      </w:r>
      <w:r w:rsidRPr="00EA2A03">
        <w:rPr>
          <w:color w:val="0000FF"/>
        </w:rPr>
        <w:t>)"</w:t>
      </w:r>
      <w:r w:rsidRPr="00EA2A03">
        <w:t xml:space="preserve"> </w:t>
      </w:r>
      <w:r w:rsidRPr="00EA2A03">
        <w:rPr>
          <w:color w:val="FF0000"/>
        </w:rPr>
        <w:t>ToolTipService.IsEnabled</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StackPanel</w:t>
      </w:r>
      <w:r w:rsidRPr="00EA2A03">
        <w:rPr>
          <w:color w:val="FF0000"/>
        </w:rPr>
        <w:t xml:space="preserve"> Grid.Row</w:t>
      </w:r>
      <w:r w:rsidRPr="00EA2A03">
        <w:rPr>
          <w:color w:val="0000FF"/>
        </w:rPr>
        <w:t>="3"</w:t>
      </w:r>
      <w:r w:rsidRPr="00EA2A03">
        <w:rPr>
          <w:color w:val="FF0000"/>
        </w:rPr>
        <w:t xml:space="preserve"> Grid.Column</w:t>
      </w:r>
      <w:r w:rsidRPr="00EA2A03">
        <w:rPr>
          <w:color w:val="0000FF"/>
        </w:rPr>
        <w:t>="0"</w:t>
      </w:r>
      <w:r w:rsidRPr="00EA2A03">
        <w:rPr>
          <w:color w:val="FF0000"/>
        </w:rPr>
        <w:t xml:space="preserve"> Grid.ColumnSpan</w:t>
      </w:r>
      <w:r w:rsidRPr="00EA2A03">
        <w:rPr>
          <w:color w:val="0000FF"/>
        </w:rPr>
        <w:t>="2"&gt;</w:t>
      </w:r>
    </w:p>
    <w:p w:rsidR="009C7991" w:rsidRPr="00EA2A03" w:rsidRDefault="009C7991" w:rsidP="009C7991">
      <w:pPr>
        <w:pStyle w:val="af3"/>
      </w:pPr>
      <w:r w:rsidRPr="00EA2A03">
        <w:t xml:space="preserve">            </w:t>
      </w:r>
      <w:r w:rsidRPr="00EA2A03">
        <w:rPr>
          <w:color w:val="0000FF"/>
        </w:rPr>
        <w:t>&lt;</w:t>
      </w:r>
      <w:r w:rsidRPr="00EA2A03">
        <w:rPr>
          <w:color w:val="A31515"/>
        </w:rPr>
        <w:t>Label</w:t>
      </w:r>
      <w:r w:rsidRPr="00EA2A03">
        <w:rPr>
          <w:color w:val="FF0000"/>
        </w:rPr>
        <w:t xml:space="preserve"> Content</w:t>
      </w:r>
      <w:r w:rsidRPr="00EA2A03">
        <w:rPr>
          <w:color w:val="0000FF"/>
        </w:rPr>
        <w:t>="_</w:t>
      </w:r>
      <w:r>
        <w:rPr>
          <w:color w:val="0000FF"/>
        </w:rPr>
        <w:t>Краткое</w:t>
      </w:r>
      <w:r w:rsidRPr="00EA2A03">
        <w:rPr>
          <w:color w:val="0000FF"/>
        </w:rPr>
        <w:t xml:space="preserve"> </w:t>
      </w:r>
      <w:r>
        <w:rPr>
          <w:color w:val="0000FF"/>
        </w:rPr>
        <w:t>описание</w:t>
      </w:r>
      <w:r w:rsidRPr="00EA2A03">
        <w:rPr>
          <w:color w:val="0000FF"/>
        </w:rPr>
        <w:t>: "/&gt;</w:t>
      </w:r>
    </w:p>
    <w:p w:rsidR="009C7991" w:rsidRPr="00EA2A03" w:rsidRDefault="009C7991" w:rsidP="009C7991">
      <w:pPr>
        <w:pStyle w:val="af3"/>
      </w:pPr>
      <w:r w:rsidRPr="00EA2A03">
        <w:rPr>
          <w:color w:val="0000FF"/>
        </w:rPr>
        <w:t>&lt;</w:t>
      </w:r>
      <w:r w:rsidRPr="00EA2A03">
        <w:rPr>
          <w:color w:val="A31515"/>
        </w:rPr>
        <w:t>TextBox</w:t>
      </w:r>
      <w:r w:rsidRPr="00EA2A03">
        <w:rPr>
          <w:color w:val="FF0000"/>
        </w:rPr>
        <w:t xml:space="preserve"> x</w:t>
      </w:r>
      <w:r w:rsidRPr="00EA2A03">
        <w:rPr>
          <w:color w:val="0000FF"/>
        </w:rPr>
        <w:t>:</w:t>
      </w:r>
      <w:r w:rsidRPr="00EA2A03">
        <w:rPr>
          <w:color w:val="FF0000"/>
        </w:rPr>
        <w:t>Name</w:t>
      </w:r>
      <w:r w:rsidRPr="00EA2A03">
        <w:rPr>
          <w:color w:val="0000FF"/>
        </w:rPr>
        <w:t>="tbDescription"</w:t>
      </w:r>
      <w:r w:rsidRPr="00EA2A03">
        <w:rPr>
          <w:color w:val="FF0000"/>
        </w:rPr>
        <w:t xml:space="preserve"> TextWrapping</w:t>
      </w:r>
      <w:r w:rsidRPr="00EA2A03">
        <w:rPr>
          <w:color w:val="0000FF"/>
        </w:rPr>
        <w:t>="WrapWithOverflow"</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lc.Description,</w:t>
      </w:r>
      <w:r w:rsidRPr="00EA2A03">
        <w:t xml:space="preserve"> </w:t>
      </w:r>
      <w:r w:rsidRPr="00EA2A03">
        <w:rPr>
          <w:color w:val="FF0000"/>
        </w:rPr>
        <w:t>UpdateSourceTrigger</w:t>
      </w:r>
      <w:r w:rsidRPr="00EA2A03">
        <w:rPr>
          <w:color w:val="0000FF"/>
        </w:rPr>
        <w:t>=PropertyChanged,</w:t>
      </w:r>
      <w:r w:rsidRPr="00EA2A03">
        <w:rPr>
          <w:color w:val="FF0000"/>
        </w:rPr>
        <w:t xml:space="preserve"> Mode</w:t>
      </w:r>
      <w:r w:rsidRPr="00EA2A03">
        <w:rPr>
          <w:color w:val="0000FF"/>
        </w:rPr>
        <w:t>=TwoWay,</w:t>
      </w:r>
      <w:r w:rsidRPr="00EA2A03">
        <w:rPr>
          <w:color w:val="FF0000"/>
        </w:rPr>
        <w:t xml:space="preserve"> NotifyOnTargetUpdated</w:t>
      </w:r>
      <w:r w:rsidRPr="00EA2A03">
        <w:rPr>
          <w:color w:val="0000FF"/>
        </w:rPr>
        <w:t>=True,</w:t>
      </w:r>
      <w:r w:rsidRPr="00EA2A03">
        <w:t xml:space="preserve"> </w:t>
      </w:r>
      <w:r w:rsidRPr="00EA2A03">
        <w:rPr>
          <w:color w:val="FF0000"/>
        </w:rPr>
        <w:t>ValidatesOnExceptions</w:t>
      </w:r>
      <w:r w:rsidRPr="00EA2A03">
        <w:rPr>
          <w:color w:val="0000FF"/>
        </w:rPr>
        <w:t>=True,</w:t>
      </w:r>
      <w:r w:rsidRPr="00EA2A03">
        <w:rPr>
          <w:color w:val="FF0000"/>
        </w:rPr>
        <w:t xml:space="preserve"> NotifyOnValidationError</w:t>
      </w:r>
      <w:r w:rsidRPr="00EA2A03">
        <w:rPr>
          <w:color w:val="0000FF"/>
        </w:rPr>
        <w:t>=True}"</w:t>
      </w:r>
      <w:r w:rsidRPr="00EA2A03">
        <w:t xml:space="preserve"> </w:t>
      </w:r>
      <w:r w:rsidRPr="00EA2A03">
        <w:rPr>
          <w:color w:val="FF0000"/>
        </w:rPr>
        <w:t>ToolTip</w:t>
      </w:r>
      <w:r w:rsidRPr="00EA2A03">
        <w:rPr>
          <w:color w:val="0000FF"/>
        </w:rPr>
        <w:t>="</w:t>
      </w:r>
      <w:r>
        <w:rPr>
          <w:color w:val="0000FF"/>
        </w:rPr>
        <w:t>Введите</w:t>
      </w:r>
      <w:r w:rsidRPr="00EA2A03">
        <w:rPr>
          <w:color w:val="0000FF"/>
        </w:rPr>
        <w:t xml:space="preserve"> </w:t>
      </w:r>
      <w:r>
        <w:rPr>
          <w:color w:val="0000FF"/>
        </w:rPr>
        <w:t>краткое</w:t>
      </w:r>
      <w:r w:rsidRPr="00EA2A03">
        <w:rPr>
          <w:color w:val="0000FF"/>
        </w:rPr>
        <w:t xml:space="preserve"> </w:t>
      </w:r>
      <w:r>
        <w:rPr>
          <w:color w:val="0000FF"/>
        </w:rPr>
        <w:t>описание</w:t>
      </w:r>
      <w:r w:rsidRPr="00EA2A03">
        <w:rPr>
          <w:color w:val="0000FF"/>
        </w:rPr>
        <w:t xml:space="preserve">, </w:t>
      </w:r>
      <w:r>
        <w:rPr>
          <w:color w:val="0000FF"/>
        </w:rPr>
        <w:t>которое</w:t>
      </w:r>
      <w:r w:rsidRPr="00EA2A03">
        <w:rPr>
          <w:color w:val="0000FF"/>
        </w:rPr>
        <w:t xml:space="preserve"> </w:t>
      </w:r>
      <w:r>
        <w:rPr>
          <w:color w:val="0000FF"/>
        </w:rPr>
        <w:t>максимально</w:t>
      </w:r>
      <w:r w:rsidRPr="00EA2A03">
        <w:rPr>
          <w:color w:val="0000FF"/>
        </w:rPr>
        <w:t xml:space="preserve"> </w:t>
      </w:r>
      <w:r>
        <w:rPr>
          <w:color w:val="0000FF"/>
        </w:rPr>
        <w:t>точно</w:t>
      </w:r>
      <w:r w:rsidRPr="00EA2A03">
        <w:rPr>
          <w:color w:val="0000FF"/>
        </w:rPr>
        <w:t xml:space="preserve"> </w:t>
      </w:r>
      <w:r>
        <w:rPr>
          <w:color w:val="0000FF"/>
        </w:rPr>
        <w:t>характиризует</w:t>
      </w:r>
      <w:r w:rsidRPr="00EA2A03">
        <w:rPr>
          <w:color w:val="0000FF"/>
        </w:rPr>
        <w:t xml:space="preserve"> </w:t>
      </w:r>
      <w:r>
        <w:rPr>
          <w:color w:val="0000FF"/>
        </w:rPr>
        <w:t>калибровку</w:t>
      </w:r>
      <w:r w:rsidRPr="00EA2A03">
        <w:rPr>
          <w:color w:val="0000FF"/>
        </w:rPr>
        <w:t>.&amp;#x0a;(</w:t>
      </w:r>
      <w:r>
        <w:rPr>
          <w:color w:val="0000FF"/>
        </w:rPr>
        <w:t>Будет</w:t>
      </w:r>
      <w:r w:rsidRPr="00EA2A03">
        <w:rPr>
          <w:color w:val="0000FF"/>
        </w:rPr>
        <w:t xml:space="preserve"> </w:t>
      </w:r>
      <w:r>
        <w:rPr>
          <w:color w:val="0000FF"/>
        </w:rPr>
        <w:t>отображаться</w:t>
      </w:r>
      <w:r w:rsidRPr="00EA2A03">
        <w:rPr>
          <w:color w:val="0000FF"/>
        </w:rPr>
        <w:t xml:space="preserve"> </w:t>
      </w:r>
      <w:r>
        <w:rPr>
          <w:color w:val="0000FF"/>
        </w:rPr>
        <w:t>в</w:t>
      </w:r>
      <w:r w:rsidRPr="00EA2A03">
        <w:rPr>
          <w:color w:val="0000FF"/>
        </w:rPr>
        <w:t xml:space="preserve"> </w:t>
      </w:r>
      <w:r>
        <w:rPr>
          <w:color w:val="0000FF"/>
        </w:rPr>
        <w:t>списке</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StackPanel</w:t>
      </w:r>
      <w:r w:rsidRPr="00EA2A03">
        <w:rPr>
          <w:color w:val="FF0000"/>
        </w:rPr>
        <w:t xml:space="preserve"> Orientation</w:t>
      </w:r>
      <w:r w:rsidRPr="00EA2A03">
        <w:rPr>
          <w:color w:val="0000FF"/>
        </w:rPr>
        <w:t>="Horizontal"</w:t>
      </w:r>
      <w:r w:rsidRPr="00EA2A03">
        <w:rPr>
          <w:color w:val="FF0000"/>
        </w:rPr>
        <w:t xml:space="preserve"> Margin</w:t>
      </w:r>
      <w:r w:rsidRPr="00EA2A03">
        <w:rPr>
          <w:color w:val="0000FF"/>
        </w:rPr>
        <w:t>="0, 0, 0, 2"&gt;</w:t>
      </w:r>
    </w:p>
    <w:p w:rsidR="009C7991" w:rsidRPr="00EA2A03" w:rsidRDefault="009C7991" w:rsidP="009C7991">
      <w:pPr>
        <w:pStyle w:val="af3"/>
      </w:pPr>
      <w:r w:rsidRPr="00EA2A03">
        <w:rPr>
          <w:color w:val="0000FF"/>
        </w:rPr>
        <w:t>&lt;</w:t>
      </w:r>
      <w:r w:rsidRPr="00EA2A03">
        <w:rPr>
          <w:color w:val="A31515"/>
        </w:rPr>
        <w:t>Label</w:t>
      </w:r>
      <w:r w:rsidRPr="00EA2A03">
        <w:rPr>
          <w:color w:val="FF0000"/>
        </w:rPr>
        <w:t xml:space="preserve"> Content</w:t>
      </w:r>
      <w:r w:rsidRPr="00EA2A03">
        <w:rPr>
          <w:color w:val="0000FF"/>
        </w:rPr>
        <w:t>="_</w:t>
      </w:r>
      <w:r>
        <w:rPr>
          <w:color w:val="0000FF"/>
        </w:rPr>
        <w:t>Дата</w:t>
      </w:r>
      <w:r w:rsidRPr="00EA2A03">
        <w:rPr>
          <w:color w:val="0000FF"/>
        </w:rPr>
        <w:t>: "</w:t>
      </w:r>
      <w:r w:rsidRPr="00EA2A03">
        <w:rPr>
          <w:color w:val="FF0000"/>
        </w:rPr>
        <w:t xml:space="preserve"> Target</w:t>
      </w:r>
      <w:r w:rsidRPr="00EA2A03">
        <w:rPr>
          <w:color w:val="0000FF"/>
        </w:rPr>
        <w:t>="{</w:t>
      </w:r>
      <w:r w:rsidRPr="00EA2A03">
        <w:rPr>
          <w:color w:val="A31515"/>
        </w:rPr>
        <w:t>Binding</w:t>
      </w:r>
      <w:r w:rsidRPr="00EA2A03">
        <w:rPr>
          <w:color w:val="FF0000"/>
        </w:rPr>
        <w:t xml:space="preserve"> ElementName</w:t>
      </w:r>
      <w:r w:rsidRPr="00EA2A03">
        <w:rPr>
          <w:color w:val="0000FF"/>
        </w:rPr>
        <w:t>=dpckCalibrationDate}"/&gt;</w:t>
      </w:r>
    </w:p>
    <w:p w:rsidR="009C7991" w:rsidRPr="00EA2A03" w:rsidRDefault="009C7991" w:rsidP="009C7991">
      <w:pPr>
        <w:pStyle w:val="af3"/>
      </w:pPr>
      <w:r w:rsidRPr="00EA2A03">
        <w:t xml:space="preserve">                </w:t>
      </w:r>
      <w:r w:rsidRPr="00EA2A03">
        <w:rPr>
          <w:color w:val="0000FF"/>
        </w:rPr>
        <w:t>&lt;</w:t>
      </w:r>
      <w:r w:rsidRPr="00EA2A03">
        <w:rPr>
          <w:color w:val="A31515"/>
        </w:rPr>
        <w:t>AdornerDecorator</w:t>
      </w:r>
      <w:r w:rsidRPr="00EA2A03">
        <w:rPr>
          <w:color w:val="0000FF"/>
        </w:rPr>
        <w:t>&gt;</w:t>
      </w:r>
    </w:p>
    <w:p w:rsidR="009C7991" w:rsidRPr="00EA2A03" w:rsidRDefault="009C7991" w:rsidP="009C7991">
      <w:pPr>
        <w:pStyle w:val="af3"/>
      </w:pPr>
      <w:r w:rsidRPr="00EA2A03">
        <w:rPr>
          <w:color w:val="0000FF"/>
        </w:rPr>
        <w:t>&lt;</w:t>
      </w:r>
      <w:r w:rsidRPr="00EA2A03">
        <w:rPr>
          <w:color w:val="A31515"/>
        </w:rPr>
        <w:t>DatePicker</w:t>
      </w:r>
      <w:r w:rsidRPr="00EA2A03">
        <w:rPr>
          <w:color w:val="FF0000"/>
        </w:rPr>
        <w:t xml:space="preserve"> Text</w:t>
      </w:r>
      <w:r w:rsidRPr="00EA2A03">
        <w:rPr>
          <w:color w:val="0000FF"/>
        </w:rPr>
        <w:t>="{</w:t>
      </w:r>
      <w:r w:rsidRPr="00EA2A03">
        <w:rPr>
          <w:color w:val="A31515"/>
        </w:rPr>
        <w:t>Binding</w:t>
      </w:r>
      <w:r w:rsidRPr="00EA2A03">
        <w:rPr>
          <w:color w:val="FF0000"/>
        </w:rPr>
        <w:t xml:space="preserve"> lc</w:t>
      </w:r>
      <w:r w:rsidRPr="00EA2A03">
        <w:rPr>
          <w:color w:val="0000FF"/>
        </w:rPr>
        <w:t>.CalibrationDate,</w:t>
      </w:r>
      <w:r w:rsidRPr="00EA2A03">
        <w:rPr>
          <w:color w:val="FF0000"/>
        </w:rPr>
        <w:t xml:space="preserve"> UpdateSourceTrigger</w:t>
      </w:r>
      <w:r w:rsidRPr="00EA2A03">
        <w:rPr>
          <w:color w:val="0000FF"/>
        </w:rPr>
        <w:t>=PropertyChanged,</w:t>
      </w:r>
      <w:r w:rsidRPr="00EA2A03">
        <w:t xml:space="preserve"> </w:t>
      </w:r>
      <w:r w:rsidRPr="00EA2A03">
        <w:rPr>
          <w:color w:val="FF0000"/>
        </w:rPr>
        <w:t>Mode</w:t>
      </w:r>
      <w:r w:rsidRPr="00EA2A03">
        <w:rPr>
          <w:color w:val="0000FF"/>
        </w:rPr>
        <w:t>=TwoWay,</w:t>
      </w:r>
      <w:r w:rsidRPr="00EA2A03">
        <w:rPr>
          <w:color w:val="FF0000"/>
        </w:rPr>
        <w:t xml:space="preserve"> NotifyOnValidationError</w:t>
      </w:r>
      <w:r w:rsidRPr="00EA2A03">
        <w:rPr>
          <w:color w:val="0000FF"/>
        </w:rPr>
        <w:t>=True,</w:t>
      </w:r>
      <w:r w:rsidRPr="00EA2A03">
        <w:rPr>
          <w:color w:val="FF0000"/>
        </w:rPr>
        <w:t xml:space="preserve"> ValidatesOnExceptions</w:t>
      </w:r>
      <w:r w:rsidRPr="00EA2A03">
        <w:rPr>
          <w:color w:val="0000FF"/>
        </w:rPr>
        <w:t>=True}"</w:t>
      </w:r>
      <w:r w:rsidRPr="00EA2A03">
        <w:t xml:space="preserve"> </w:t>
      </w:r>
      <w:r w:rsidRPr="00EA2A03">
        <w:rPr>
          <w:color w:val="FF0000"/>
        </w:rPr>
        <w:t>SelectedDateFormat</w:t>
      </w:r>
      <w:r w:rsidRPr="00EA2A03">
        <w:rPr>
          <w:color w:val="0000FF"/>
        </w:rPr>
        <w:t>="Short"</w:t>
      </w:r>
      <w:r w:rsidRPr="00EA2A03">
        <w:rPr>
          <w:color w:val="FF0000"/>
        </w:rPr>
        <w:t xml:space="preserve"> Language</w:t>
      </w:r>
      <w:r w:rsidRPr="00EA2A03">
        <w:rPr>
          <w:color w:val="0000FF"/>
        </w:rPr>
        <w:t>="ru-RU"</w:t>
      </w:r>
      <w:r w:rsidRPr="00EA2A03">
        <w:t xml:space="preserve"> </w:t>
      </w:r>
      <w:r w:rsidRPr="00EA2A03">
        <w:rPr>
          <w:color w:val="FF0000"/>
        </w:rPr>
        <w:t>ToolTip</w:t>
      </w:r>
      <w:r w:rsidRPr="00EA2A03">
        <w:rPr>
          <w:color w:val="0000FF"/>
        </w:rPr>
        <w:t>="</w:t>
      </w:r>
      <w:r>
        <w:rPr>
          <w:color w:val="0000FF"/>
        </w:rPr>
        <w:t>Ввести</w:t>
      </w:r>
      <w:r w:rsidRPr="00EA2A03">
        <w:rPr>
          <w:color w:val="0000FF"/>
        </w:rPr>
        <w:t xml:space="preserve"> </w:t>
      </w:r>
      <w:r>
        <w:rPr>
          <w:color w:val="0000FF"/>
        </w:rPr>
        <w:t>дату</w:t>
      </w:r>
      <w:r w:rsidRPr="00EA2A03">
        <w:rPr>
          <w:color w:val="0000FF"/>
        </w:rPr>
        <w:t xml:space="preserve"> </w:t>
      </w:r>
      <w:r>
        <w:rPr>
          <w:color w:val="0000FF"/>
        </w:rPr>
        <w:t>калибровки</w:t>
      </w:r>
      <w:r w:rsidRPr="00EA2A03">
        <w:rPr>
          <w:color w:val="0000FF"/>
        </w:rPr>
        <w:t>"</w:t>
      </w:r>
      <w:r w:rsidRPr="00EA2A03">
        <w:rPr>
          <w:color w:val="FF0000"/>
        </w:rPr>
        <w:t xml:space="preserve"> x</w:t>
      </w:r>
      <w:r w:rsidRPr="00EA2A03">
        <w:rPr>
          <w:color w:val="0000FF"/>
        </w:rPr>
        <w:t>:</w:t>
      </w:r>
      <w:r w:rsidRPr="00EA2A03">
        <w:rPr>
          <w:color w:val="FF0000"/>
        </w:rPr>
        <w:t>Name</w:t>
      </w:r>
      <w:r w:rsidRPr="00EA2A03">
        <w:rPr>
          <w:color w:val="0000FF"/>
        </w:rPr>
        <w:t>="dpckCalibrationDate"/&gt;</w:t>
      </w:r>
    </w:p>
    <w:p w:rsidR="009C7991" w:rsidRPr="0072776D" w:rsidRDefault="009C7991" w:rsidP="009C7991">
      <w:pPr>
        <w:pStyle w:val="af3"/>
      </w:pPr>
      <w:r w:rsidRPr="00EA2A03">
        <w:t xml:space="preserve">                </w:t>
      </w:r>
      <w:r w:rsidRPr="0072776D">
        <w:rPr>
          <w:color w:val="0000FF"/>
        </w:rPr>
        <w:t>&lt;/</w:t>
      </w:r>
      <w:r w:rsidRPr="0072776D">
        <w:rPr>
          <w:color w:val="A31515"/>
        </w:rPr>
        <w:t>AdornerDecorator</w:t>
      </w:r>
      <w:r w:rsidRPr="0072776D">
        <w:rPr>
          <w:color w:val="0000FF"/>
        </w:rPr>
        <w:t>&gt;</w:t>
      </w:r>
    </w:p>
    <w:p w:rsidR="009C7991" w:rsidRPr="0072776D" w:rsidRDefault="009C7991" w:rsidP="009C7991">
      <w:pPr>
        <w:pStyle w:val="af3"/>
      </w:pPr>
      <w:r w:rsidRPr="0072776D">
        <w:t xml:space="preserve">            </w:t>
      </w:r>
      <w:r w:rsidRPr="0072776D">
        <w:rPr>
          <w:color w:val="0000FF"/>
        </w:rPr>
        <w:t>&lt;/</w:t>
      </w:r>
      <w:r w:rsidRPr="0072776D">
        <w:rPr>
          <w:color w:val="A31515"/>
        </w:rPr>
        <w:t>StackPanel</w:t>
      </w:r>
      <w:r w:rsidRPr="0072776D">
        <w:rPr>
          <w:color w:val="0000FF"/>
        </w:rPr>
        <w:t>&gt;</w:t>
      </w:r>
    </w:p>
    <w:p w:rsidR="009C7991" w:rsidRPr="0072776D" w:rsidRDefault="009C7991" w:rsidP="009C7991">
      <w:pPr>
        <w:pStyle w:val="af3"/>
      </w:pPr>
      <w:r w:rsidRPr="0072776D">
        <w:t xml:space="preserve">        </w:t>
      </w:r>
      <w:r w:rsidRPr="0072776D">
        <w:rPr>
          <w:color w:val="0000FF"/>
        </w:rPr>
        <w:t>&lt;/</w:t>
      </w:r>
      <w:r w:rsidRPr="0072776D">
        <w:rPr>
          <w:color w:val="A31515"/>
        </w:rPr>
        <w:t>StackPanel</w:t>
      </w:r>
      <w:r w:rsidRPr="0072776D">
        <w:rPr>
          <w:color w:val="0000FF"/>
        </w:rPr>
        <w:t>&gt;</w:t>
      </w:r>
    </w:p>
    <w:p w:rsidR="009C7991" w:rsidRPr="0072776D" w:rsidRDefault="009C7991" w:rsidP="009C7991">
      <w:pPr>
        <w:pStyle w:val="af3"/>
      </w:pPr>
      <w:r w:rsidRPr="0072776D">
        <w:t xml:space="preserve">    </w:t>
      </w:r>
      <w:r w:rsidRPr="0072776D">
        <w:rPr>
          <w:color w:val="0000FF"/>
        </w:rPr>
        <w:t>&lt;/</w:t>
      </w:r>
      <w:r w:rsidRPr="0072776D">
        <w:rPr>
          <w:color w:val="A31515"/>
        </w:rPr>
        <w:t>Grid</w:t>
      </w:r>
      <w:r w:rsidRPr="0072776D">
        <w:rPr>
          <w:color w:val="0000FF"/>
        </w:rPr>
        <w:t>&gt;</w:t>
      </w:r>
    </w:p>
    <w:p w:rsidR="009C7991" w:rsidRPr="0072776D" w:rsidRDefault="009C7991" w:rsidP="009C7991">
      <w:pPr>
        <w:pStyle w:val="af3"/>
        <w:rPr>
          <w:color w:val="0000FF"/>
        </w:rPr>
      </w:pPr>
      <w:r w:rsidRPr="0072776D">
        <w:rPr>
          <w:color w:val="0000FF"/>
        </w:rPr>
        <w:t>&lt;/</w:t>
      </w:r>
      <w:r w:rsidRPr="0072776D">
        <w:rPr>
          <w:color w:val="A31515"/>
        </w:rPr>
        <w:t>Window</w:t>
      </w:r>
      <w:r w:rsidRPr="0072776D">
        <w:rPr>
          <w:color w:val="0000FF"/>
        </w:rPr>
        <w:t>&gt;</w:t>
      </w:r>
    </w:p>
    <w:p w:rsidR="009C7991" w:rsidRPr="0072776D" w:rsidRDefault="009C7991" w:rsidP="009C7991">
      <w:pPr>
        <w:pStyle w:val="af3"/>
        <w:rPr>
          <w:color w:val="0000FF"/>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3</w:t>
      </w:r>
      <w:r w:rsidRPr="00A11E21">
        <w:rPr>
          <w:lang w:eastAsia="ru-RU"/>
        </w:rPr>
        <w:t xml:space="preserve"> </w:t>
      </w:r>
      <w:r>
        <w:rPr>
          <w:lang w:eastAsia="ru-RU"/>
        </w:rPr>
        <w:t>Класс,</w:t>
      </w:r>
      <w:r w:rsidRPr="00A11E21">
        <w:rPr>
          <w:lang w:eastAsia="ru-RU"/>
        </w:rPr>
        <w:t xml:space="preserve"> </w:t>
      </w:r>
      <w:r>
        <w:rPr>
          <w:lang w:eastAsia="ru-RU"/>
        </w:rPr>
        <w:t>объявляющи</w:t>
      </w:r>
      <w:bookmarkStart w:id="81" w:name="А13"/>
      <w:bookmarkEnd w:id="81"/>
      <w:r>
        <w:rPr>
          <w:lang w:eastAsia="ru-RU"/>
        </w:rPr>
        <w:t xml:space="preserve">й пользовательские команды </w:t>
      </w:r>
    </w:p>
    <w:p w:rsidR="009C7991" w:rsidRPr="009C7991" w:rsidRDefault="009C7991" w:rsidP="009C7991">
      <w:pPr>
        <w:pStyle w:val="af3"/>
        <w:rPr>
          <w:lang w:val="ru-RU"/>
        </w:rPr>
      </w:pPr>
      <w:r>
        <w:rPr>
          <w:color w:val="0000FF"/>
        </w:rPr>
        <w:t>using</w:t>
      </w:r>
      <w:r w:rsidRPr="009C7991">
        <w:rPr>
          <w:lang w:val="ru-RU"/>
        </w:rPr>
        <w:t xml:space="preserve"> </w:t>
      </w:r>
      <w:r>
        <w:t>System</w:t>
      </w:r>
      <w:r w:rsidRPr="009C7991">
        <w:rPr>
          <w:lang w:val="ru-RU"/>
        </w:rPr>
        <w:t>.</w:t>
      </w:r>
      <w:r>
        <w:t>Windows</w:t>
      </w:r>
      <w:r w:rsidRPr="009C7991">
        <w:rPr>
          <w:lang w:val="ru-RU"/>
        </w:rPr>
        <w:t>.</w:t>
      </w:r>
      <w:r>
        <w:t>Input</w:t>
      </w:r>
      <w:r w:rsidRPr="009C7991">
        <w:rPr>
          <w:lang w:val="ru-RU"/>
        </w:rPr>
        <w:t>;</w:t>
      </w:r>
    </w:p>
    <w:p w:rsidR="009C7991" w:rsidRPr="009C7991" w:rsidRDefault="009C7991" w:rsidP="009C7991">
      <w:pPr>
        <w:pStyle w:val="af3"/>
        <w:rPr>
          <w:lang w:val="ru-RU"/>
        </w:rPr>
      </w:pPr>
    </w:p>
    <w:p w:rsidR="009C7991" w:rsidRPr="00EA2A03" w:rsidRDefault="009C7991" w:rsidP="009C7991">
      <w:pPr>
        <w:pStyle w:val="af3"/>
      </w:pPr>
      <w:r w:rsidRPr="00EA2A03">
        <w:rPr>
          <w:color w:val="0000FF"/>
        </w:rPr>
        <w:t>namespace</w:t>
      </w:r>
      <w:r w:rsidRPr="00EA2A03">
        <w:t xml:space="preserve"> ChemicalAnalyses.Commands</w:t>
      </w:r>
    </w:p>
    <w:p w:rsidR="009C7991" w:rsidRPr="00EA2A03" w:rsidRDefault="009C7991" w:rsidP="009C7991">
      <w:pPr>
        <w:pStyle w:val="af3"/>
      </w:pPr>
      <w:r w:rsidRPr="00EA2A03">
        <w: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class</w:t>
      </w:r>
      <w:r w:rsidRPr="00EA2A03">
        <w:t xml:space="preserve"> </w:t>
      </w:r>
      <w:r w:rsidRPr="00EA2A03">
        <w:rPr>
          <w:color w:val="2B91AF"/>
        </w:rPr>
        <w:t>CustomCommands</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Exit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w:t>
      </w:r>
      <w:r>
        <w:rPr>
          <w:color w:val="A31515"/>
        </w:rPr>
        <w:t>Выход</w:t>
      </w:r>
      <w:r w:rsidRPr="00EA2A03">
        <w:rPr>
          <w:color w:val="A31515"/>
        </w:rPr>
        <w:t>"</w:t>
      </w:r>
      <w:r w:rsidRPr="00EA2A03">
        <w:t>,</w:t>
      </w:r>
      <w:r w:rsidRPr="0072776D">
        <w:t xml:space="preserve"> </w:t>
      </w:r>
      <w:r w:rsidRPr="00EA2A03">
        <w:rPr>
          <w:color w:val="A31515"/>
        </w:rPr>
        <w:t>Exit"</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F4,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Options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w:t>
      </w:r>
      <w:r>
        <w:rPr>
          <w:color w:val="A31515"/>
        </w:rPr>
        <w:t>Настройки</w:t>
      </w:r>
      <w:r w:rsidRPr="00EA2A03">
        <w:rPr>
          <w:color w:val="A31515"/>
        </w:rPr>
        <w:t xml:space="preserve"> </w:t>
      </w:r>
      <w:r>
        <w:rPr>
          <w:color w:val="A31515"/>
        </w:rPr>
        <w:t>калибровок</w:t>
      </w:r>
      <w:r w:rsidRPr="00EA2A03">
        <w:rPr>
          <w:color w:val="A31515"/>
        </w:rPr>
        <w:t>"</w:t>
      </w:r>
      <w:r w:rsidRPr="00EA2A03">
        <w:t xml:space="preserve">, </w:t>
      </w:r>
      <w:r w:rsidRPr="00EA2A03">
        <w:rPr>
          <w:color w:val="A31515"/>
        </w:rPr>
        <w:t>"Options"</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O,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Edit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w:t>
      </w:r>
      <w:r>
        <w:rPr>
          <w:color w:val="A31515"/>
        </w:rPr>
        <w:t>Редактировать</w:t>
      </w:r>
      <w:r w:rsidRPr="00EA2A03">
        <w:rPr>
          <w:color w:val="A31515"/>
        </w:rPr>
        <w:t>"</w:t>
      </w:r>
      <w:r w:rsidRPr="00EA2A03">
        <w:t xml:space="preserve">, </w:t>
      </w:r>
      <w:r w:rsidRPr="00EA2A03">
        <w:rPr>
          <w:color w:val="A31515"/>
        </w:rPr>
        <w:t>"Edit"</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E,ModifierKeys.Control)});</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Update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Update"</w:t>
      </w:r>
      <w:r w:rsidRPr="00EA2A03">
        <w:t xml:space="preserve">, </w:t>
      </w:r>
      <w:r w:rsidRPr="00EA2A03">
        <w:rPr>
          <w:color w:val="A31515"/>
        </w:rPr>
        <w:t>"Update"</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U,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Filter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Filter"</w:t>
      </w:r>
      <w:r w:rsidRPr="00EA2A03">
        <w:t xml:space="preserve">, </w:t>
      </w:r>
      <w:r w:rsidRPr="00EA2A03">
        <w:rPr>
          <w:color w:val="A31515"/>
        </w:rPr>
        <w:t>"Filter"</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F,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List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List"</w:t>
      </w:r>
      <w:r w:rsidRPr="00EA2A03">
        <w:t xml:space="preserve">, </w:t>
      </w:r>
      <w:r w:rsidRPr="00EA2A03">
        <w:rPr>
          <w:color w:val="A31515"/>
        </w:rPr>
        <w:t>"List"</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L,ModifierKeys.Control)});</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View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View"</w:t>
      </w:r>
      <w:r w:rsidRPr="00EA2A03">
        <w:t xml:space="preserve">, </w:t>
      </w:r>
      <w:r w:rsidRPr="00EA2A03">
        <w:rPr>
          <w:color w:val="A31515"/>
        </w:rPr>
        <w:t>"View"</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V,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SetDefault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SetDefault"</w:t>
      </w:r>
      <w:r w:rsidRPr="00EA2A03">
        <w:t xml:space="preserve">, </w:t>
      </w:r>
      <w:r w:rsidRPr="00EA2A03">
        <w:rPr>
          <w:color w:val="A31515"/>
        </w:rPr>
        <w:t>"SetDefault"</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D,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Calculate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Calculate"</w:t>
      </w:r>
      <w:r w:rsidRPr="00EA2A03">
        <w:t xml:space="preserve">, </w:t>
      </w:r>
      <w:r w:rsidRPr="00EA2A03">
        <w:rPr>
          <w:color w:val="A31515"/>
        </w:rPr>
        <w:t>"Calculate"</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lastRenderedPageBreak/>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C,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AddNewAnalysis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w:t>
      </w:r>
      <w:r>
        <w:rPr>
          <w:color w:val="A31515"/>
        </w:rPr>
        <w:t>Добавить</w:t>
      </w:r>
      <w:r w:rsidRPr="00EA2A03">
        <w:rPr>
          <w:color w:val="A31515"/>
        </w:rPr>
        <w:t xml:space="preserve"> </w:t>
      </w:r>
      <w:r>
        <w:rPr>
          <w:color w:val="A31515"/>
        </w:rPr>
        <w:t>новый</w:t>
      </w:r>
      <w:r w:rsidRPr="00EA2A03">
        <w:rPr>
          <w:color w:val="A31515"/>
        </w:rPr>
        <w:t xml:space="preserve"> </w:t>
      </w:r>
      <w:r>
        <w:rPr>
          <w:color w:val="A31515"/>
        </w:rPr>
        <w:t>анализ</w:t>
      </w:r>
      <w:r w:rsidRPr="00EA2A03">
        <w:rPr>
          <w:color w:val="A31515"/>
        </w:rPr>
        <w:t>"</w:t>
      </w:r>
      <w:r w:rsidRPr="00EA2A03">
        <w:t xml:space="preserve">, </w:t>
      </w:r>
      <w:r w:rsidRPr="00EA2A03">
        <w:rPr>
          <w:color w:val="A31515"/>
        </w:rPr>
        <w:t>"AddNewAnalysis"</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9C7991" w:rsidRDefault="009C7991" w:rsidP="009C7991">
      <w:pPr>
        <w:pStyle w:val="af3"/>
        <w:rPr>
          <w:lang w:val="ru-RU"/>
        </w:rPr>
      </w:pPr>
      <w:r w:rsidRPr="00EA2A03">
        <w:t xml:space="preserve">    </w:t>
      </w:r>
      <w:r w:rsidRPr="009C7991">
        <w:rPr>
          <w:lang w:val="ru-RU"/>
        </w:rPr>
        <w:t>}</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4</w:t>
      </w:r>
      <w:r w:rsidRPr="00A11E21">
        <w:rPr>
          <w:lang w:eastAsia="ru-RU"/>
        </w:rPr>
        <w:t xml:space="preserve"> </w:t>
      </w:r>
      <w:r>
        <w:rPr>
          <w:lang w:eastAsia="ru-RU"/>
        </w:rPr>
        <w:t>Класс,</w:t>
      </w:r>
      <w:r w:rsidRPr="00A11E21">
        <w:rPr>
          <w:lang w:eastAsia="ru-RU"/>
        </w:rPr>
        <w:t xml:space="preserve"> </w:t>
      </w:r>
      <w:r>
        <w:rPr>
          <w:lang w:eastAsia="ru-RU"/>
        </w:rPr>
        <w:t>реализующий правило валидации для класса, содержащего данныеанализов</w:t>
      </w:r>
      <w:bookmarkStart w:id="82" w:name="А14"/>
      <w:bookmarkEnd w:id="82"/>
      <w:r>
        <w:rPr>
          <w:lang w:eastAsia="ru-RU"/>
        </w:rPr>
        <w:t xml:space="preserve"> </w:t>
      </w:r>
    </w:p>
    <w:p w:rsidR="009C7991" w:rsidRPr="003A49E1" w:rsidRDefault="009C7991" w:rsidP="009C7991">
      <w:pPr>
        <w:pStyle w:val="af3"/>
      </w:pPr>
      <w:r w:rsidRPr="003A49E1">
        <w:rPr>
          <w:color w:val="0000FF"/>
        </w:rPr>
        <w:t>using</w:t>
      </w:r>
      <w:r w:rsidRPr="003A49E1">
        <w:t xml:space="preserve"> System;</w:t>
      </w:r>
    </w:p>
    <w:p w:rsidR="009C7991" w:rsidRPr="003A49E1" w:rsidRDefault="009C7991" w:rsidP="009C7991">
      <w:pPr>
        <w:pStyle w:val="af3"/>
      </w:pPr>
      <w:r w:rsidRPr="003A49E1">
        <w:rPr>
          <w:color w:val="0000FF"/>
        </w:rPr>
        <w:t>using</w:t>
      </w:r>
      <w:r w:rsidRPr="003A49E1">
        <w:t xml:space="preserve"> SA_EF;</w:t>
      </w:r>
    </w:p>
    <w:p w:rsidR="009C7991" w:rsidRPr="003A49E1" w:rsidRDefault="009C7991" w:rsidP="009C7991">
      <w:pPr>
        <w:pStyle w:val="af3"/>
      </w:pPr>
      <w:r w:rsidRPr="003A49E1">
        <w:rPr>
          <w:color w:val="0000FF"/>
        </w:rPr>
        <w:t>using</w:t>
      </w:r>
      <w:r w:rsidRPr="003A49E1">
        <w:t xml:space="preserve"> System.Windows.Controls;</w:t>
      </w:r>
    </w:p>
    <w:p w:rsidR="009C7991" w:rsidRPr="003A49E1" w:rsidRDefault="009C7991" w:rsidP="009C7991">
      <w:pPr>
        <w:pStyle w:val="af3"/>
      </w:pPr>
      <w:r w:rsidRPr="003A49E1">
        <w:rPr>
          <w:color w:val="0000FF"/>
        </w:rPr>
        <w:t>using</w:t>
      </w:r>
      <w:r w:rsidRPr="003A49E1">
        <w:t xml:space="preserve"> System.Windows.Data;</w:t>
      </w:r>
    </w:p>
    <w:p w:rsidR="009C7991" w:rsidRPr="003A49E1" w:rsidRDefault="009C7991" w:rsidP="009C7991">
      <w:pPr>
        <w:pStyle w:val="af3"/>
      </w:pPr>
    </w:p>
    <w:p w:rsidR="009C7991" w:rsidRPr="003A49E1" w:rsidRDefault="009C7991" w:rsidP="009C7991">
      <w:pPr>
        <w:pStyle w:val="af3"/>
      </w:pPr>
      <w:r w:rsidRPr="003A49E1">
        <w:rPr>
          <w:color w:val="0000FF"/>
        </w:rPr>
        <w:t>namespace</w:t>
      </w:r>
      <w:r w:rsidRPr="003A49E1">
        <w:t xml:space="preserve"> ChemicalAnalyses.Alumni</w:t>
      </w:r>
    </w:p>
    <w:p w:rsidR="009C7991" w:rsidRPr="003A49E1" w:rsidRDefault="009C7991" w:rsidP="009C7991">
      <w:pPr>
        <w:pStyle w:val="af3"/>
      </w:pPr>
      <w:r w:rsidRPr="003A49E1">
        <w:t>{</w:t>
      </w:r>
    </w:p>
    <w:p w:rsidR="009C7991" w:rsidRPr="003A49E1" w:rsidRDefault="009C7991" w:rsidP="009C7991">
      <w:pPr>
        <w:pStyle w:val="af3"/>
      </w:pPr>
      <w:r w:rsidRPr="003A49E1">
        <w:t xml:space="preserve">    </w:t>
      </w:r>
      <w:r w:rsidRPr="003A49E1">
        <w:rPr>
          <w:color w:val="0000FF"/>
        </w:rPr>
        <w:t>public</w:t>
      </w:r>
      <w:r w:rsidRPr="003A49E1">
        <w:t xml:space="preserve"> </w:t>
      </w:r>
      <w:r w:rsidRPr="003A49E1">
        <w:rPr>
          <w:color w:val="0000FF"/>
        </w:rPr>
        <w:t>class</w:t>
      </w:r>
      <w:r w:rsidRPr="003A49E1">
        <w:t xml:space="preserve"> </w:t>
      </w:r>
      <w:r w:rsidRPr="003A49E1">
        <w:rPr>
          <w:color w:val="2B91AF"/>
        </w:rPr>
        <w:t>SaltAnalysisValidationRule</w:t>
      </w:r>
      <w:r w:rsidRPr="003A49E1">
        <w:t xml:space="preserve"> : ValidationRule</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w:t>
      </w:r>
      <w:r w:rsidRPr="003A49E1">
        <w:rPr>
          <w:color w:val="0000FF"/>
        </w:rPr>
        <w:t>public</w:t>
      </w:r>
      <w:r w:rsidRPr="003A49E1">
        <w:t xml:space="preserve"> </w:t>
      </w:r>
      <w:r w:rsidRPr="003A49E1">
        <w:rPr>
          <w:color w:val="0000FF"/>
        </w:rPr>
        <w:t>override</w:t>
      </w:r>
      <w:r w:rsidRPr="003A49E1">
        <w:t xml:space="preserve"> ValidationResult Validate(</w:t>
      </w:r>
      <w:r w:rsidRPr="003A49E1">
        <w:rPr>
          <w:color w:val="0000FF"/>
        </w:rPr>
        <w:t>object</w:t>
      </w:r>
      <w:r w:rsidRPr="003A49E1">
        <w:t xml:space="preserve"> value,</w:t>
      </w:r>
    </w:p>
    <w:p w:rsidR="009C7991" w:rsidRPr="003A49E1" w:rsidRDefault="009C7991" w:rsidP="009C7991">
      <w:pPr>
        <w:pStyle w:val="af3"/>
      </w:pPr>
      <w:r w:rsidRPr="003A49E1">
        <w:t xml:space="preserve">            System.Globalization.CultureInfo cultureInfo)</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SaltAnalysisData slt = (value </w:t>
      </w:r>
      <w:r w:rsidRPr="003A49E1">
        <w:rPr>
          <w:color w:val="0000FF"/>
        </w:rPr>
        <w:t>as</w:t>
      </w:r>
      <w:r w:rsidRPr="003A49E1">
        <w:t xml:space="preserve"> BindingGroup).Items[0] </w:t>
      </w:r>
      <w:r w:rsidRPr="003A49E1">
        <w:rPr>
          <w:color w:val="0000FF"/>
        </w:rPr>
        <w:t>as</w:t>
      </w:r>
      <w:r w:rsidRPr="003A49E1">
        <w:t xml:space="preserve"> SaltAnalysisData;</w:t>
      </w:r>
    </w:p>
    <w:p w:rsidR="009C7991" w:rsidRPr="003A49E1" w:rsidRDefault="009C7991" w:rsidP="009C7991">
      <w:pPr>
        <w:pStyle w:val="af3"/>
      </w:pPr>
    </w:p>
    <w:p w:rsidR="009C7991" w:rsidRPr="003A49E1" w:rsidRDefault="009C7991" w:rsidP="009C7991">
      <w:pPr>
        <w:pStyle w:val="af3"/>
      </w:pPr>
      <w:r w:rsidRPr="003A49E1">
        <w:t xml:space="preserve">            </w:t>
      </w:r>
      <w:r w:rsidRPr="003A49E1">
        <w:rPr>
          <w:color w:val="0000FF"/>
        </w:rPr>
        <w:t>try</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SaltAnalysisData new_s = </w:t>
      </w:r>
      <w:r w:rsidRPr="003A49E1">
        <w:rPr>
          <w:color w:val="0000FF"/>
        </w:rPr>
        <w:t>new</w:t>
      </w:r>
      <w:r w:rsidRPr="003A49E1">
        <w:t xml:space="preserve"> SaltAnalysisData</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AnalysisDate = slt.AnalysisDate,</w:t>
      </w:r>
    </w:p>
    <w:p w:rsidR="009C7991" w:rsidRPr="003A49E1" w:rsidRDefault="009C7991" w:rsidP="009C7991">
      <w:pPr>
        <w:pStyle w:val="af3"/>
      </w:pPr>
      <w:r w:rsidRPr="003A49E1">
        <w:t xml:space="preserve">                    BromumAliquote = slt.BromumAliquote,</w:t>
      </w:r>
    </w:p>
    <w:p w:rsidR="009C7991" w:rsidRPr="003A49E1" w:rsidRDefault="009C7991" w:rsidP="009C7991">
      <w:pPr>
        <w:pStyle w:val="af3"/>
      </w:pPr>
      <w:r w:rsidRPr="003A49E1">
        <w:t xml:space="preserve">                    BromumBlank = slt.BromumBlank,</w:t>
      </w:r>
    </w:p>
    <w:p w:rsidR="009C7991" w:rsidRPr="003A49E1" w:rsidRDefault="009C7991" w:rsidP="009C7991">
      <w:pPr>
        <w:pStyle w:val="af3"/>
      </w:pPr>
      <w:r w:rsidRPr="003A49E1">
        <w:t xml:space="preserve">                    BromumStandardTitre = slt.BromumStandardTitre,</w:t>
      </w:r>
    </w:p>
    <w:p w:rsidR="009C7991" w:rsidRPr="003A49E1" w:rsidRDefault="009C7991" w:rsidP="009C7991">
      <w:pPr>
        <w:pStyle w:val="af3"/>
      </w:pPr>
      <w:r w:rsidRPr="003A49E1">
        <w:t xml:space="preserve">                    BromumTitre = slt.BromumTitre,</w:t>
      </w:r>
    </w:p>
    <w:p w:rsidR="009C7991" w:rsidRPr="003A49E1" w:rsidRDefault="009C7991" w:rsidP="009C7991">
      <w:pPr>
        <w:pStyle w:val="af3"/>
      </w:pPr>
      <w:r w:rsidRPr="003A49E1">
        <w:t xml:space="preserve">                    CalciumAliquote = slt.CalciumAliquote,</w:t>
      </w:r>
    </w:p>
    <w:p w:rsidR="009C7991" w:rsidRPr="003A49E1" w:rsidRDefault="009C7991" w:rsidP="009C7991">
      <w:pPr>
        <w:pStyle w:val="af3"/>
      </w:pPr>
      <w:r w:rsidRPr="003A49E1">
        <w:t xml:space="preserve">                    CalciumTitre = slt.CalciumTitre,</w:t>
      </w:r>
    </w:p>
    <w:p w:rsidR="009C7991" w:rsidRPr="003A49E1" w:rsidRDefault="009C7991" w:rsidP="009C7991">
      <w:pPr>
        <w:pStyle w:val="af3"/>
      </w:pPr>
      <w:r w:rsidRPr="003A49E1">
        <w:t xml:space="preserve">                    CalciumTrilonTitre = slt.CalciumTrilonTitre,</w:t>
      </w:r>
    </w:p>
    <w:p w:rsidR="009C7991" w:rsidRPr="003A49E1" w:rsidRDefault="009C7991" w:rsidP="009C7991">
      <w:pPr>
        <w:pStyle w:val="af3"/>
      </w:pPr>
      <w:r w:rsidRPr="003A49E1">
        <w:t xml:space="preserve">                    CarbonatesTitre = slt.CarbonatesTitre,</w:t>
      </w:r>
    </w:p>
    <w:p w:rsidR="009C7991" w:rsidRPr="003A49E1" w:rsidRDefault="009C7991" w:rsidP="009C7991">
      <w:pPr>
        <w:pStyle w:val="af3"/>
      </w:pPr>
      <w:r w:rsidRPr="003A49E1">
        <w:t xml:space="preserve">                    ChlorumAliquote = slt.ChlorumAliquote,</w:t>
      </w:r>
    </w:p>
    <w:p w:rsidR="009C7991" w:rsidRPr="003A49E1" w:rsidRDefault="009C7991" w:rsidP="009C7991">
      <w:pPr>
        <w:pStyle w:val="af3"/>
      </w:pPr>
      <w:r w:rsidRPr="003A49E1">
        <w:t xml:space="preserve">                    ChlorumTitre = slt.ChlorumTitre,</w:t>
      </w:r>
    </w:p>
    <w:p w:rsidR="009C7991" w:rsidRPr="003A49E1" w:rsidRDefault="009C7991" w:rsidP="009C7991">
      <w:pPr>
        <w:pStyle w:val="af3"/>
      </w:pPr>
      <w:r w:rsidRPr="003A49E1">
        <w:t xml:space="preserve">                    HgCoefficient = slt.HgCoefficient,</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HumidityCrucibleEmptyWeight = slt.HumidityCrucibleEmptyWeight,</w:t>
      </w:r>
    </w:p>
    <w:p w:rsidR="009C7991" w:rsidRPr="003A49E1" w:rsidRDefault="009C7991" w:rsidP="009C7991">
      <w:pPr>
        <w:pStyle w:val="af3"/>
      </w:pPr>
      <w:r w:rsidRPr="003A49E1">
        <w:t xml:space="preserve">                    HumidityCrucibleWetSampleWeight = slt.HumidityCrucibleWetSampleWeight,</w:t>
      </w:r>
    </w:p>
    <w:p w:rsidR="009C7991" w:rsidRPr="003A49E1" w:rsidRDefault="009C7991" w:rsidP="009C7991">
      <w:pPr>
        <w:pStyle w:val="af3"/>
      </w:pPr>
      <w:r w:rsidRPr="003A49E1">
        <w:t xml:space="preserve">                    HumidityCrucibleDry110SampleWeight = slt.HumidityCrucibleDry110SampleWeight,</w:t>
      </w:r>
    </w:p>
    <w:p w:rsidR="009C7991" w:rsidRPr="003A49E1" w:rsidRDefault="009C7991" w:rsidP="009C7991">
      <w:pPr>
        <w:pStyle w:val="af3"/>
      </w:pPr>
      <w:r w:rsidRPr="003A49E1">
        <w:t xml:space="preserve">                    HumidityCrucibleDry180SampleWeight = slt.HumidityCrucibleDry180SampleWeight,</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HydrocarbonatesTitre = slt.HydrocarbonatesTitre,</w:t>
      </w:r>
    </w:p>
    <w:p w:rsidR="009C7991" w:rsidRPr="003A49E1" w:rsidRDefault="009C7991" w:rsidP="009C7991">
      <w:pPr>
        <w:pStyle w:val="af3"/>
      </w:pPr>
      <w:r w:rsidRPr="003A49E1">
        <w:t xml:space="preserve">                    IDSample = slt.IDSample,</w:t>
      </w:r>
    </w:p>
    <w:p w:rsidR="009C7991" w:rsidRPr="003A49E1" w:rsidRDefault="009C7991" w:rsidP="009C7991">
      <w:pPr>
        <w:pStyle w:val="af3"/>
      </w:pPr>
      <w:r w:rsidRPr="003A49E1">
        <w:t xml:space="preserve">                    KaliumCalibration = slt.KaliumCalibration,</w:t>
      </w:r>
    </w:p>
    <w:p w:rsidR="009C7991" w:rsidRPr="003A49E1" w:rsidRDefault="009C7991" w:rsidP="009C7991">
      <w:pPr>
        <w:pStyle w:val="af3"/>
      </w:pPr>
      <w:r w:rsidRPr="003A49E1">
        <w:t xml:space="preserve">                    KaliumConcentration = slt.KaliumConcentration,</w:t>
      </w:r>
    </w:p>
    <w:p w:rsidR="009C7991" w:rsidRPr="003A49E1" w:rsidRDefault="009C7991" w:rsidP="009C7991">
      <w:pPr>
        <w:pStyle w:val="af3"/>
      </w:pPr>
      <w:r w:rsidRPr="003A49E1">
        <w:t xml:space="preserve">                    KaliumDiapason = slt.KaliumDiapason,</w:t>
      </w:r>
    </w:p>
    <w:p w:rsidR="009C7991" w:rsidRPr="003A49E1" w:rsidRDefault="009C7991" w:rsidP="009C7991">
      <w:pPr>
        <w:pStyle w:val="af3"/>
      </w:pPr>
      <w:r w:rsidRPr="003A49E1">
        <w:t xml:space="preserve">                    KaliumValue = slt.KaliumValue,</w:t>
      </w:r>
    </w:p>
    <w:p w:rsidR="009C7991" w:rsidRPr="003A49E1" w:rsidRDefault="009C7991" w:rsidP="009C7991">
      <w:pPr>
        <w:pStyle w:val="af3"/>
      </w:pPr>
      <w:r w:rsidRPr="003A49E1">
        <w:t xml:space="preserve">                    KaliumVolume = slt.KaliumVolume,</w:t>
      </w:r>
    </w:p>
    <w:p w:rsidR="009C7991" w:rsidRPr="003A49E1" w:rsidRDefault="009C7991" w:rsidP="009C7991">
      <w:pPr>
        <w:pStyle w:val="af3"/>
      </w:pPr>
      <w:r w:rsidRPr="003A49E1">
        <w:t xml:space="preserve">                    MagnesiumAliquote = slt.MagnesiumAliquote,</w:t>
      </w:r>
    </w:p>
    <w:p w:rsidR="009C7991" w:rsidRPr="003A49E1" w:rsidRDefault="009C7991" w:rsidP="009C7991">
      <w:pPr>
        <w:pStyle w:val="af3"/>
      </w:pPr>
      <w:r w:rsidRPr="003A49E1">
        <w:t xml:space="preserve">                    MagnesiumTitre = slt.MagnesiumTitre,</w:t>
      </w:r>
    </w:p>
    <w:p w:rsidR="009C7991" w:rsidRPr="003A49E1" w:rsidRDefault="009C7991" w:rsidP="009C7991">
      <w:pPr>
        <w:pStyle w:val="af3"/>
      </w:pPr>
      <w:r w:rsidRPr="003A49E1">
        <w:t xml:space="preserve">                    MagnesiumTrilonTitre = slt.MagnesiumTrilonTitre,</w:t>
      </w:r>
    </w:p>
    <w:p w:rsidR="009C7991" w:rsidRPr="003A49E1" w:rsidRDefault="009C7991" w:rsidP="009C7991">
      <w:pPr>
        <w:pStyle w:val="af3"/>
      </w:pPr>
      <w:r w:rsidRPr="003A49E1">
        <w:t xml:space="preserve">                    ResiduumCrucibleEmptyWeight = slt.ResiduumCrucibleEmptyWeight,</w:t>
      </w:r>
    </w:p>
    <w:p w:rsidR="009C7991" w:rsidRPr="003A49E1" w:rsidRDefault="009C7991" w:rsidP="009C7991">
      <w:pPr>
        <w:pStyle w:val="af3"/>
      </w:pPr>
      <w:r w:rsidRPr="003A49E1">
        <w:t xml:space="preserve">                    ResiduumCrucibleFullWeight = slt.ResiduumCrucibleFullWeight,</w:t>
      </w:r>
    </w:p>
    <w:p w:rsidR="009C7991" w:rsidRPr="003A49E1" w:rsidRDefault="009C7991" w:rsidP="009C7991">
      <w:pPr>
        <w:pStyle w:val="af3"/>
      </w:pPr>
      <w:r w:rsidRPr="003A49E1">
        <w:t xml:space="preserve">                    SulfatesAliquote = slt.SulfatesAliquote,</w:t>
      </w:r>
    </w:p>
    <w:p w:rsidR="009C7991" w:rsidRPr="003A49E1" w:rsidRDefault="009C7991" w:rsidP="009C7991">
      <w:pPr>
        <w:pStyle w:val="af3"/>
      </w:pPr>
      <w:r w:rsidRPr="003A49E1">
        <w:t xml:space="preserve">                    SulfatesBlank = slt.SulfatesBlank,</w:t>
      </w:r>
    </w:p>
    <w:p w:rsidR="009C7991" w:rsidRPr="003A49E1" w:rsidRDefault="009C7991" w:rsidP="009C7991">
      <w:pPr>
        <w:pStyle w:val="af3"/>
      </w:pPr>
      <w:r w:rsidRPr="003A49E1">
        <w:t xml:space="preserve">                    SulfatesCrucibleEmptyWeight = slt.SulfatesCrucibleEmptyWeight,</w:t>
      </w:r>
    </w:p>
    <w:p w:rsidR="009C7991" w:rsidRPr="003A49E1" w:rsidRDefault="009C7991" w:rsidP="009C7991">
      <w:pPr>
        <w:pStyle w:val="af3"/>
      </w:pPr>
      <w:r w:rsidRPr="003A49E1">
        <w:t xml:space="preserve">                    SulfatesCrucibleFullWeight = slt.SulfatesCrucibleFullWeight,</w:t>
      </w:r>
    </w:p>
    <w:p w:rsidR="009C7991" w:rsidRPr="003A49E1" w:rsidRDefault="009C7991" w:rsidP="009C7991">
      <w:pPr>
        <w:pStyle w:val="af3"/>
      </w:pPr>
      <w:r w:rsidRPr="003A49E1">
        <w:t xml:space="preserve">                    WetWeight = slt.WetWeight</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w:t>
      </w:r>
      <w:r w:rsidRPr="003A49E1">
        <w:rPr>
          <w:color w:val="0000FF"/>
        </w:rPr>
        <w:t>return</w:t>
      </w:r>
      <w:r w:rsidRPr="003A49E1">
        <w:t xml:space="preserve"> ValidationResult.ValidResult;</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w:t>
      </w:r>
      <w:r w:rsidRPr="003A49E1">
        <w:rPr>
          <w:color w:val="0000FF"/>
        </w:rPr>
        <w:t>catch</w:t>
      </w:r>
      <w:r w:rsidRPr="003A49E1">
        <w:t xml:space="preserve"> (Exception ex)</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w:t>
      </w:r>
      <w:r w:rsidRPr="003A49E1">
        <w:rPr>
          <w:color w:val="0000FF"/>
        </w:rPr>
        <w:t>return</w:t>
      </w:r>
      <w:r w:rsidRPr="003A49E1">
        <w:t xml:space="preserve"> </w:t>
      </w:r>
      <w:r w:rsidRPr="003A49E1">
        <w:rPr>
          <w:color w:val="0000FF"/>
        </w:rPr>
        <w:t>new</w:t>
      </w:r>
      <w:r w:rsidRPr="003A49E1">
        <w:t xml:space="preserve"> ValidationResult(</w:t>
      </w:r>
      <w:r w:rsidRPr="003A49E1">
        <w:rPr>
          <w:color w:val="0000FF"/>
        </w:rPr>
        <w:t>false</w:t>
      </w:r>
      <w:r w:rsidRPr="003A49E1">
        <w:t>, ex.Message);</w:t>
      </w:r>
    </w:p>
    <w:p w:rsidR="009C7991" w:rsidRPr="009C7991" w:rsidRDefault="009C7991" w:rsidP="009C7991">
      <w:pPr>
        <w:pStyle w:val="af3"/>
        <w:rPr>
          <w:lang w:val="ru-RU"/>
        </w:rPr>
      </w:pPr>
      <w:r w:rsidRPr="003A49E1">
        <w:t xml:space="preserve">            </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D60DEB" w:rsidRDefault="009C7991" w:rsidP="009C7991">
      <w:pPr>
        <w:ind w:firstLine="0"/>
        <w:rPr>
          <w:lang w:eastAsia="ru-RU"/>
        </w:rPr>
      </w:pPr>
      <w:r>
        <w:rPr>
          <w:lang w:val="en-US" w:eastAsia="ru-RU"/>
        </w:rPr>
        <w:lastRenderedPageBreak/>
        <w:t>A</w:t>
      </w:r>
      <w:r w:rsidRPr="00A11E21">
        <w:rPr>
          <w:lang w:eastAsia="ru-RU"/>
        </w:rPr>
        <w:t>.</w:t>
      </w:r>
      <w:r>
        <w:rPr>
          <w:lang w:eastAsia="ru-RU"/>
        </w:rPr>
        <w:t>15</w:t>
      </w:r>
      <w:r w:rsidRPr="00A11E21">
        <w:rPr>
          <w:lang w:eastAsia="ru-RU"/>
        </w:rPr>
        <w:t xml:space="preserve"> </w:t>
      </w:r>
      <w:r>
        <w:rPr>
          <w:lang w:eastAsia="ru-RU"/>
        </w:rPr>
        <w:t>Класс-помощник для получения опций при сравнений результатов расчета</w:t>
      </w:r>
      <w:bookmarkStart w:id="83" w:name="А15"/>
      <w:bookmarkEnd w:id="83"/>
    </w:p>
    <w:p w:rsidR="009C7991" w:rsidRPr="00FD0171" w:rsidRDefault="009C7991" w:rsidP="009C7991">
      <w:pPr>
        <w:pStyle w:val="af3"/>
      </w:pPr>
      <w:r w:rsidRPr="00FD0171">
        <w:rPr>
          <w:color w:val="0000FF"/>
        </w:rPr>
        <w:t>using</w:t>
      </w:r>
      <w:r w:rsidRPr="00FD0171">
        <w:t xml:space="preserve"> SA_EF;</w:t>
      </w:r>
    </w:p>
    <w:p w:rsidR="009C7991" w:rsidRPr="00FD0171" w:rsidRDefault="009C7991" w:rsidP="009C7991">
      <w:pPr>
        <w:pStyle w:val="af3"/>
      </w:pPr>
      <w:r w:rsidRPr="00FD0171">
        <w:rPr>
          <w:color w:val="0000FF"/>
        </w:rPr>
        <w:t>using</w:t>
      </w:r>
      <w:r w:rsidRPr="00FD0171">
        <w:t xml:space="preserve"> System;</w:t>
      </w:r>
    </w:p>
    <w:p w:rsidR="009C7991" w:rsidRPr="00FD0171" w:rsidRDefault="009C7991" w:rsidP="009C7991">
      <w:pPr>
        <w:pStyle w:val="af3"/>
      </w:pPr>
      <w:r w:rsidRPr="00FD0171">
        <w:rPr>
          <w:color w:val="0000FF"/>
        </w:rPr>
        <w:t>using</w:t>
      </w:r>
      <w:r w:rsidRPr="00FD0171">
        <w:t xml:space="preserve"> System.Collections.Generic;</w:t>
      </w:r>
    </w:p>
    <w:p w:rsidR="009C7991" w:rsidRPr="00FD0171" w:rsidRDefault="009C7991" w:rsidP="009C7991">
      <w:pPr>
        <w:pStyle w:val="af3"/>
      </w:pPr>
      <w:r w:rsidRPr="00FD0171">
        <w:rPr>
          <w:color w:val="0000FF"/>
        </w:rPr>
        <w:t>using</w:t>
      </w:r>
      <w:r w:rsidRPr="00FD0171">
        <w:t xml:space="preserve"> System.Collections.ObjectModel;</w:t>
      </w:r>
    </w:p>
    <w:p w:rsidR="009C7991" w:rsidRPr="00FD0171" w:rsidRDefault="009C7991" w:rsidP="009C7991">
      <w:pPr>
        <w:pStyle w:val="af3"/>
      </w:pPr>
      <w:r w:rsidRPr="00FD0171">
        <w:rPr>
          <w:color w:val="0000FF"/>
        </w:rPr>
        <w:t>using</w:t>
      </w:r>
      <w:r w:rsidRPr="00FD0171">
        <w:t xml:space="preserve"> System.Linq;</w:t>
      </w:r>
    </w:p>
    <w:p w:rsidR="009C7991" w:rsidRPr="00FD0171" w:rsidRDefault="009C7991" w:rsidP="009C7991">
      <w:pPr>
        <w:pStyle w:val="af3"/>
      </w:pPr>
    </w:p>
    <w:p w:rsidR="009C7991" w:rsidRPr="00FD0171" w:rsidRDefault="009C7991" w:rsidP="009C7991">
      <w:pPr>
        <w:pStyle w:val="af3"/>
      </w:pPr>
      <w:r w:rsidRPr="00FD0171">
        <w:rPr>
          <w:color w:val="0000FF"/>
        </w:rPr>
        <w:t>namespace</w:t>
      </w:r>
      <w:r w:rsidRPr="00FD0171">
        <w:t xml:space="preserve"> ChemicalAnalyses.Alumni</w:t>
      </w:r>
    </w:p>
    <w:p w:rsidR="009C7991" w:rsidRPr="00FD0171" w:rsidRDefault="009C7991" w:rsidP="009C7991">
      <w:pPr>
        <w:pStyle w:val="af3"/>
      </w:pPr>
      <w:r w:rsidRPr="00FD0171">
        <w:t>{</w:t>
      </w:r>
    </w:p>
    <w:p w:rsidR="009C7991" w:rsidRPr="00FD0171" w:rsidRDefault="009C7991" w:rsidP="009C7991">
      <w:pPr>
        <w:pStyle w:val="af3"/>
      </w:pPr>
      <w:r w:rsidRPr="00FD0171">
        <w:t xml:space="preserve">    </w:t>
      </w:r>
      <w:r w:rsidRPr="00FD0171">
        <w:rPr>
          <w:color w:val="0000FF"/>
        </w:rPr>
        <w:t>public</w:t>
      </w:r>
      <w:r w:rsidRPr="00FD0171">
        <w:t xml:space="preserve"> </w:t>
      </w:r>
      <w:r w:rsidRPr="00FD0171">
        <w:rPr>
          <w:color w:val="0000FF"/>
        </w:rPr>
        <w:t>static</w:t>
      </w:r>
      <w:r w:rsidRPr="00FD0171">
        <w:t xml:space="preserve"> </w:t>
      </w:r>
      <w:r w:rsidRPr="00FD0171">
        <w:rPr>
          <w:color w:val="0000FF"/>
        </w:rPr>
        <w:t>class</w:t>
      </w:r>
      <w:r w:rsidRPr="00FD0171">
        <w:t xml:space="preserve"> </w:t>
      </w:r>
      <w:r w:rsidRPr="00FD0171">
        <w:rPr>
          <w:color w:val="2B91AF"/>
        </w:rPr>
        <w:t>SchemeCompareOptionsHelper</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r w:rsidRPr="00FD0171">
        <w:rPr>
          <w:color w:val="0000FF"/>
        </w:rPr>
        <w:t>public</w:t>
      </w:r>
      <w:r w:rsidRPr="00FD0171">
        <w:t xml:space="preserve"> </w:t>
      </w:r>
      <w:r w:rsidRPr="00FD0171">
        <w:rPr>
          <w:color w:val="0000FF"/>
        </w:rPr>
        <w:t>static</w:t>
      </w:r>
      <w:r w:rsidRPr="00FD0171">
        <w:t xml:space="preserve"> IDictionary&lt;SaltCalculationSchemes, SchemeResultsTolerance&gt; GetSchemeCompareOptions()</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Dictionary&lt;SaltCalculationSchemes, SchemeResultsTolerance&gt; dict = </w:t>
      </w:r>
    </w:p>
    <w:p w:rsidR="009C7991" w:rsidRPr="00FD0171" w:rsidRDefault="009C7991" w:rsidP="009C7991">
      <w:pPr>
        <w:pStyle w:val="af3"/>
      </w:pPr>
      <w:r w:rsidRPr="00FD0171">
        <w:t xml:space="preserve">                </w:t>
      </w:r>
      <w:r w:rsidRPr="00FD0171">
        <w:rPr>
          <w:color w:val="0000FF"/>
        </w:rPr>
        <w:t>new</w:t>
      </w:r>
      <w:r w:rsidRPr="00FD0171">
        <w:t xml:space="preserve"> Dictionary&lt;SaltCalculationSchemes, SchemeResultsTolerance&gt;();</w:t>
      </w:r>
    </w:p>
    <w:p w:rsidR="009C7991" w:rsidRPr="00FD0171" w:rsidRDefault="009C7991" w:rsidP="009C7991">
      <w:pPr>
        <w:pStyle w:val="af3"/>
      </w:pPr>
      <w:r w:rsidRPr="00FD0171">
        <w:t xml:space="preserve">            SchemeResultsTolerance sc;</w:t>
      </w:r>
    </w:p>
    <w:p w:rsidR="009C7991" w:rsidRPr="00FD0171" w:rsidRDefault="009C7991" w:rsidP="009C7991">
      <w:pPr>
        <w:pStyle w:val="af3"/>
      </w:pPr>
      <w:r w:rsidRPr="00FD0171">
        <w:t xml:space="preserve">            </w:t>
      </w:r>
      <w:r w:rsidRPr="00FD0171">
        <w:rPr>
          <w:color w:val="0000FF"/>
        </w:rPr>
        <w:t>foreach</w:t>
      </w:r>
      <w:r w:rsidRPr="00FD0171">
        <w:t xml:space="preserve"> (var p </w:t>
      </w:r>
      <w:r w:rsidRPr="00FD0171">
        <w:rPr>
          <w:color w:val="0000FF"/>
        </w:rPr>
        <w:t>in</w:t>
      </w:r>
      <w:r w:rsidRPr="00FD0171">
        <w:t xml:space="preserve"> Enum.GetValues(</w:t>
      </w:r>
      <w:r w:rsidRPr="00FD0171">
        <w:rPr>
          <w:color w:val="0000FF"/>
        </w:rPr>
        <w:t>typeof</w:t>
      </w:r>
      <w:r w:rsidRPr="00FD0171">
        <w:t>(SaltCalculationSchemes))</w:t>
      </w:r>
    </w:p>
    <w:p w:rsidR="009C7991" w:rsidRPr="00FD0171" w:rsidRDefault="009C7991" w:rsidP="009C7991">
      <w:pPr>
        <w:pStyle w:val="af3"/>
      </w:pPr>
      <w:r w:rsidRPr="00FD0171">
        <w:t xml:space="preserve">.OfType&lt;SaltCalculationSchemes&gt;().Where(p =&gt; p.GetAttribute&lt;SchemeRealizedAttribute&gt;() != </w:t>
      </w:r>
      <w:r w:rsidRPr="00FD0171">
        <w:rPr>
          <w:color w:val="0000FF"/>
        </w:rPr>
        <w:t>null</w:t>
      </w:r>
      <w:r w:rsidRPr="00FD0171">
        <w:t>))</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r w:rsidRPr="00FD0171">
        <w:rPr>
          <w:color w:val="0000FF"/>
        </w:rPr>
        <w:t>try</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sc = </w:t>
      </w:r>
      <w:r w:rsidRPr="00FD0171">
        <w:rPr>
          <w:color w:val="0000FF"/>
        </w:rPr>
        <w:t>new</w:t>
      </w:r>
      <w:r w:rsidRPr="00FD0171">
        <w:t xml:space="preserve"> SchemeResultsTolerance(Properties.Settings.Default[p.ToString() + </w:t>
      </w:r>
      <w:r w:rsidRPr="00FD0171">
        <w:rPr>
          <w:color w:val="A31515"/>
        </w:rPr>
        <w:t>"_SchemeToleranceValues"</w:t>
      </w:r>
      <w:r w:rsidRPr="00FD0171">
        <w:t>].ToString());</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r w:rsidRPr="00FD0171">
        <w:rPr>
          <w:color w:val="0000FF"/>
        </w:rPr>
        <w:t>catch</w:t>
      </w:r>
      <w:r w:rsidRPr="00FD0171">
        <w:t xml:space="preserve"> (Exception ex)</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r w:rsidRPr="00FD0171">
        <w:rPr>
          <w:color w:val="008000"/>
        </w:rPr>
        <w:t>//No setting is present create new one</w:t>
      </w:r>
    </w:p>
    <w:p w:rsidR="009C7991" w:rsidRPr="00FD0171" w:rsidRDefault="009C7991" w:rsidP="009C7991">
      <w:pPr>
        <w:pStyle w:val="af3"/>
      </w:pPr>
      <w:r w:rsidRPr="00FD0171">
        <w:t xml:space="preserve">                    sc = </w:t>
      </w:r>
      <w:r w:rsidRPr="00FD0171">
        <w:rPr>
          <w:color w:val="0000FF"/>
        </w:rPr>
        <w:t>new</w:t>
      </w:r>
      <w:r w:rsidRPr="00FD0171">
        <w:t xml:space="preserve"> SchemeResultsTolerance()</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IsUniversalTolerance = </w:t>
      </w:r>
      <w:r w:rsidRPr="00FD0171">
        <w:rPr>
          <w:color w:val="0000FF"/>
        </w:rPr>
        <w:t>true</w:t>
      </w:r>
      <w:r w:rsidRPr="00FD0171">
        <w:t>,</w:t>
      </w:r>
    </w:p>
    <w:p w:rsidR="009C7991" w:rsidRPr="00FD0171" w:rsidRDefault="009C7991" w:rsidP="009C7991">
      <w:pPr>
        <w:pStyle w:val="af3"/>
      </w:pPr>
      <w:r w:rsidRPr="00FD0171">
        <w:t xml:space="preserve">                        UniversalTolerance = 0.005M,</w:t>
      </w:r>
    </w:p>
    <w:p w:rsidR="009C7991" w:rsidRPr="00FD0171" w:rsidRDefault="009C7991" w:rsidP="009C7991">
      <w:pPr>
        <w:pStyle w:val="af3"/>
      </w:pPr>
      <w:r w:rsidRPr="00FD0171">
        <w:t xml:space="preserve">                        SchemeTolerances = </w:t>
      </w:r>
      <w:r w:rsidRPr="00FD0171">
        <w:rPr>
          <w:color w:val="0000FF"/>
        </w:rPr>
        <w:t>new</w:t>
      </w:r>
      <w:r w:rsidRPr="00FD0171">
        <w:t xml:space="preserve"> ObservableCollection&lt;ParameterValuePair&gt;(</w:t>
      </w:r>
    </w:p>
    <w:p w:rsidR="009C7991" w:rsidRPr="00FD0171" w:rsidRDefault="009C7991" w:rsidP="009C7991">
      <w:pPr>
        <w:pStyle w:val="af3"/>
      </w:pPr>
      <w:r w:rsidRPr="00FD0171">
        <w:t xml:space="preserve">                        SchemesHelper.GetPropertiesToCheck(p)</w:t>
      </w:r>
    </w:p>
    <w:p w:rsidR="009C7991" w:rsidRPr="00FD0171" w:rsidRDefault="009C7991" w:rsidP="009C7991">
      <w:pPr>
        <w:pStyle w:val="af3"/>
      </w:pPr>
      <w:r w:rsidRPr="00FD0171">
        <w:t xml:space="preserve">                       .Select(r =&gt; </w:t>
      </w:r>
      <w:r w:rsidRPr="00FD0171">
        <w:rPr>
          <w:color w:val="0000FF"/>
        </w:rPr>
        <w:t>new</w:t>
      </w:r>
      <w:r w:rsidRPr="00FD0171">
        <w:t xml:space="preserve"> ParameterValuePair() { Item1 = r, Item2 = 0.005M }))</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dict.Add( p, sc);</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r w:rsidRPr="00FD0171">
        <w:rPr>
          <w:color w:val="0000FF"/>
        </w:rPr>
        <w:t>return</w:t>
      </w:r>
      <w:r w:rsidRPr="00FD0171">
        <w:t xml:space="preserve"> dict;</w:t>
      </w:r>
    </w:p>
    <w:p w:rsidR="009C7991" w:rsidRPr="009C7991" w:rsidRDefault="009C7991" w:rsidP="009C7991">
      <w:pPr>
        <w:pStyle w:val="af3"/>
        <w:rPr>
          <w:lang w:val="ru-RU"/>
        </w:rPr>
      </w:pPr>
      <w:r w:rsidRPr="00FD0171">
        <w:t xml:space="preserve">        </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6</w:t>
      </w:r>
      <w:bookmarkStart w:id="84" w:name="А16"/>
      <w:bookmarkEnd w:id="84"/>
      <w:r w:rsidRPr="00A11E21">
        <w:rPr>
          <w:lang w:eastAsia="ru-RU"/>
        </w:rPr>
        <w:t xml:space="preserve"> </w:t>
      </w:r>
      <w:r>
        <w:rPr>
          <w:lang w:eastAsia="ru-RU"/>
        </w:rPr>
        <w:t>Класс фильтра при отборе образцов</w:t>
      </w:r>
    </w:p>
    <w:p w:rsidR="009C7991" w:rsidRPr="008A7B23" w:rsidRDefault="009C7991" w:rsidP="009C7991">
      <w:pPr>
        <w:pStyle w:val="af3"/>
      </w:pPr>
      <w:r w:rsidRPr="008A7B23">
        <w:rPr>
          <w:color w:val="0000FF"/>
        </w:rPr>
        <w:t>using</w:t>
      </w:r>
      <w:r w:rsidRPr="008A7B23">
        <w:t xml:space="preserve"> System;</w:t>
      </w:r>
    </w:p>
    <w:p w:rsidR="009C7991" w:rsidRPr="008A7B23" w:rsidRDefault="009C7991" w:rsidP="009C7991">
      <w:pPr>
        <w:pStyle w:val="af3"/>
      </w:pPr>
      <w:r w:rsidRPr="008A7B23">
        <w:rPr>
          <w:color w:val="0000FF"/>
        </w:rPr>
        <w:t>using</w:t>
      </w:r>
      <w:r w:rsidRPr="008A7B23">
        <w:t xml:space="preserve"> System.Runtime.CompilerServices;</w:t>
      </w:r>
    </w:p>
    <w:p w:rsidR="009C7991" w:rsidRPr="008A7B23" w:rsidRDefault="009C7991" w:rsidP="009C7991">
      <w:pPr>
        <w:pStyle w:val="af3"/>
      </w:pPr>
      <w:r w:rsidRPr="008A7B23">
        <w:rPr>
          <w:color w:val="0000FF"/>
        </w:rPr>
        <w:t>using</w:t>
      </w:r>
      <w:r w:rsidRPr="008A7B23">
        <w:t xml:space="preserve"> System.ComponentModel;</w:t>
      </w:r>
    </w:p>
    <w:p w:rsidR="009C7991" w:rsidRPr="008A7B23" w:rsidRDefault="009C7991" w:rsidP="009C7991">
      <w:pPr>
        <w:pStyle w:val="af3"/>
      </w:pPr>
    </w:p>
    <w:p w:rsidR="009C7991" w:rsidRPr="008A7B23" w:rsidRDefault="009C7991" w:rsidP="009C7991">
      <w:pPr>
        <w:pStyle w:val="af3"/>
      </w:pPr>
      <w:r w:rsidRPr="008A7B23">
        <w:rPr>
          <w:color w:val="0000FF"/>
        </w:rPr>
        <w:t>namespace</w:t>
      </w:r>
      <w:r w:rsidRPr="008A7B23">
        <w:t xml:space="preserve"> ChemicalAnalyses.Alumni</w:t>
      </w:r>
    </w:p>
    <w:p w:rsidR="009C7991" w:rsidRPr="008A7B23" w:rsidRDefault="009C7991" w:rsidP="009C7991">
      <w:pPr>
        <w:pStyle w:val="af3"/>
      </w:pPr>
      <w:r w:rsidRPr="008A7B23">
        <w:t>{</w:t>
      </w:r>
    </w:p>
    <w:p w:rsidR="009C7991" w:rsidRPr="008A7B23" w:rsidRDefault="009C7991" w:rsidP="009C7991">
      <w:pPr>
        <w:pStyle w:val="af3"/>
      </w:pPr>
      <w:r w:rsidRPr="008A7B23">
        <w:t xml:space="preserve">    </w:t>
      </w:r>
      <w:r w:rsidRPr="008A7B23">
        <w:rPr>
          <w:color w:val="0000FF"/>
        </w:rPr>
        <w:t>public</w:t>
      </w:r>
      <w:r w:rsidRPr="008A7B23">
        <w:t xml:space="preserve"> </w:t>
      </w:r>
      <w:r w:rsidRPr="008A7B23">
        <w:rPr>
          <w:color w:val="0000FF"/>
        </w:rPr>
        <w:t>class</w:t>
      </w:r>
      <w:r w:rsidRPr="008A7B23">
        <w:t xml:space="preserve"> </w:t>
      </w:r>
      <w:r w:rsidRPr="008A7B23">
        <w:rPr>
          <w:color w:val="2B91AF"/>
        </w:rPr>
        <w:t>SampleFilterFields</w:t>
      </w:r>
      <w:r w:rsidRPr="008A7B23">
        <w:t>: INotifyPropertyChanged</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private</w:t>
      </w:r>
      <w:r w:rsidRPr="008A7B23">
        <w:t xml:space="preserve"> DateTime _endDate = DateTime.Today;</w:t>
      </w:r>
    </w:p>
    <w:p w:rsidR="009C7991" w:rsidRPr="008A7B23" w:rsidRDefault="009C7991" w:rsidP="009C7991">
      <w:pPr>
        <w:pStyle w:val="af3"/>
      </w:pPr>
      <w:r w:rsidRPr="008A7B23">
        <w:t xml:space="preserve">        </w:t>
      </w:r>
      <w:r w:rsidRPr="008A7B23">
        <w:rPr>
          <w:color w:val="0000FF"/>
        </w:rPr>
        <w:t>public</w:t>
      </w:r>
      <w:r w:rsidRPr="008A7B23">
        <w:t xml:space="preserve"> DateTime EndDate</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get</w:t>
      </w:r>
      <w:r w:rsidRPr="008A7B23">
        <w:t xml:space="preserve"> { </w:t>
      </w:r>
      <w:r w:rsidRPr="008A7B23">
        <w:rPr>
          <w:color w:val="0000FF"/>
        </w:rPr>
        <w:t>return</w:t>
      </w:r>
      <w:r w:rsidRPr="008A7B23">
        <w:t xml:space="preserve"> _endDate; }</w:t>
      </w:r>
    </w:p>
    <w:p w:rsidR="009C7991" w:rsidRPr="008A7B23" w:rsidRDefault="009C7991" w:rsidP="009C7991">
      <w:pPr>
        <w:pStyle w:val="af3"/>
      </w:pPr>
      <w:r w:rsidRPr="008A7B23">
        <w:t xml:space="preserve">            </w:t>
      </w:r>
      <w:r w:rsidRPr="008A7B23">
        <w:rPr>
          <w:color w:val="0000FF"/>
        </w:rPr>
        <w:t>se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if</w:t>
      </w:r>
      <w:r w:rsidRPr="008A7B23">
        <w:t xml:space="preserve"> (value &gt; DateTime.Today) </w:t>
      </w:r>
      <w:r w:rsidRPr="008A7B23">
        <w:rPr>
          <w:color w:val="0000FF"/>
        </w:rPr>
        <w:t>throw</w:t>
      </w:r>
      <w:r w:rsidRPr="008A7B23">
        <w:t xml:space="preserve"> </w:t>
      </w:r>
      <w:r w:rsidRPr="008A7B23">
        <w:rPr>
          <w:color w:val="0000FF"/>
        </w:rPr>
        <w:t>new</w:t>
      </w:r>
      <w:r w:rsidRPr="008A7B23">
        <w:t xml:space="preserve"> ArgumentOutOfRangeException(</w:t>
      </w:r>
      <w:r w:rsidRPr="008A7B23">
        <w:rPr>
          <w:color w:val="A31515"/>
        </w:rPr>
        <w:t>"EndDate"</w:t>
      </w:r>
      <w:r w:rsidRPr="008A7B23">
        <w:t>,</w:t>
      </w:r>
    </w:p>
    <w:p w:rsidR="009C7991" w:rsidRPr="009C7991" w:rsidRDefault="009C7991" w:rsidP="009C7991">
      <w:pPr>
        <w:pStyle w:val="af3"/>
        <w:rPr>
          <w:lang w:val="ru-RU"/>
        </w:rPr>
      </w:pPr>
      <w:r w:rsidRPr="008A7B23">
        <w:t xml:space="preserve">                    </w:t>
      </w:r>
      <w:r w:rsidRPr="009C7991">
        <w:rPr>
          <w:color w:val="A31515"/>
          <w:lang w:val="ru-RU"/>
        </w:rPr>
        <w:t>"Конечная дата не может лежать в будущем!"</w:t>
      </w:r>
      <w:r w:rsidRPr="009C7991">
        <w:rPr>
          <w:lang w:val="ru-RU"/>
        </w:rPr>
        <w:t>);</w:t>
      </w:r>
    </w:p>
    <w:p w:rsidR="009C7991" w:rsidRPr="008A7B23" w:rsidRDefault="009C7991" w:rsidP="009C7991">
      <w:pPr>
        <w:pStyle w:val="af3"/>
      </w:pPr>
      <w:r w:rsidRPr="009C7991">
        <w:rPr>
          <w:lang w:val="ru-RU"/>
        </w:rPr>
        <w:t xml:space="preserve">                </w:t>
      </w:r>
      <w:r w:rsidRPr="008A7B23">
        <w:t>_endDate = value;</w:t>
      </w:r>
    </w:p>
    <w:p w:rsidR="009C7991" w:rsidRPr="008A7B23" w:rsidRDefault="009C7991" w:rsidP="009C7991">
      <w:pPr>
        <w:pStyle w:val="af3"/>
      </w:pPr>
      <w:r w:rsidRPr="008A7B23">
        <w:t xml:space="preserve">                OnPropertyChanged(</w:t>
      </w:r>
      <w:r w:rsidRPr="008A7B23">
        <w:rPr>
          <w:color w:val="A31515"/>
        </w:rPr>
        <w:t>"EndDate"</w:t>
      </w:r>
      <w:r w:rsidRPr="008A7B23">
        <w: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private</w:t>
      </w:r>
      <w:r w:rsidRPr="008A7B23">
        <w:t xml:space="preserve"> DateTime _startDate = DateTime.Today.AddYears(-1);</w:t>
      </w:r>
    </w:p>
    <w:p w:rsidR="009C7991" w:rsidRPr="008A7B23" w:rsidRDefault="009C7991" w:rsidP="009C7991">
      <w:pPr>
        <w:pStyle w:val="af3"/>
      </w:pPr>
      <w:r w:rsidRPr="008A7B23">
        <w:t xml:space="preserve">        </w:t>
      </w:r>
      <w:r w:rsidRPr="008A7B23">
        <w:rPr>
          <w:color w:val="0000FF"/>
        </w:rPr>
        <w:t>public</w:t>
      </w:r>
      <w:r w:rsidRPr="008A7B23">
        <w:t xml:space="preserve"> DateTime StartDate</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get</w:t>
      </w:r>
      <w:r w:rsidRPr="008A7B23">
        <w:t xml:space="preserve"> { </w:t>
      </w:r>
      <w:r w:rsidRPr="008A7B23">
        <w:rPr>
          <w:color w:val="0000FF"/>
        </w:rPr>
        <w:t>return</w:t>
      </w:r>
      <w:r w:rsidRPr="008A7B23">
        <w:t xml:space="preserve"> _startDate; }</w:t>
      </w:r>
    </w:p>
    <w:p w:rsidR="009C7991" w:rsidRPr="008A7B23" w:rsidRDefault="009C7991" w:rsidP="009C7991">
      <w:pPr>
        <w:pStyle w:val="af3"/>
      </w:pPr>
      <w:r w:rsidRPr="008A7B23">
        <w:t xml:space="preserve">            </w:t>
      </w:r>
      <w:r w:rsidRPr="008A7B23">
        <w:rPr>
          <w:color w:val="0000FF"/>
        </w:rPr>
        <w:t>se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if</w:t>
      </w:r>
      <w:r w:rsidRPr="008A7B23">
        <w:t xml:space="preserve"> (value &gt; EndDate) </w:t>
      </w:r>
      <w:r w:rsidRPr="008A7B23">
        <w:rPr>
          <w:color w:val="0000FF"/>
        </w:rPr>
        <w:t>throw</w:t>
      </w:r>
      <w:r w:rsidRPr="008A7B23">
        <w:t xml:space="preserve"> </w:t>
      </w:r>
      <w:r w:rsidRPr="008A7B23">
        <w:rPr>
          <w:color w:val="0000FF"/>
        </w:rPr>
        <w:t>new</w:t>
      </w:r>
      <w:r w:rsidRPr="008A7B23">
        <w:t xml:space="preserve"> ArgumentOutOfRangeException(</w:t>
      </w:r>
      <w:r w:rsidRPr="008A7B23">
        <w:rPr>
          <w:color w:val="A31515"/>
        </w:rPr>
        <w:t>"StartDate"</w:t>
      </w:r>
      <w:r w:rsidRPr="008A7B23">
        <w:t>,</w:t>
      </w:r>
    </w:p>
    <w:p w:rsidR="009C7991" w:rsidRPr="009C7991" w:rsidRDefault="009C7991" w:rsidP="009C7991">
      <w:pPr>
        <w:pStyle w:val="af3"/>
        <w:rPr>
          <w:lang w:val="ru-RU"/>
        </w:rPr>
      </w:pPr>
      <w:r w:rsidRPr="008A7B23">
        <w:t xml:space="preserve">                    </w:t>
      </w:r>
      <w:r w:rsidRPr="009C7991">
        <w:rPr>
          <w:color w:val="A31515"/>
          <w:lang w:val="ru-RU"/>
        </w:rPr>
        <w:t>"Начальная дата не может находиться позже конечной!"</w:t>
      </w:r>
      <w:r w:rsidRPr="009C7991">
        <w:rPr>
          <w:lang w:val="ru-RU"/>
        </w:rPr>
        <w:t>);</w:t>
      </w:r>
    </w:p>
    <w:p w:rsidR="009C7991" w:rsidRPr="008A7B23" w:rsidRDefault="009C7991" w:rsidP="009C7991">
      <w:pPr>
        <w:pStyle w:val="af3"/>
      </w:pPr>
      <w:r w:rsidRPr="009C7991">
        <w:rPr>
          <w:lang w:val="ru-RU"/>
        </w:rPr>
        <w:t xml:space="preserve">                </w:t>
      </w:r>
      <w:r w:rsidRPr="008A7B23">
        <w:t>_startDate = value;</w:t>
      </w:r>
    </w:p>
    <w:p w:rsidR="009C7991" w:rsidRPr="008A7B23" w:rsidRDefault="009C7991" w:rsidP="009C7991">
      <w:pPr>
        <w:pStyle w:val="af3"/>
      </w:pPr>
      <w:r w:rsidRPr="008A7B23">
        <w:t xml:space="preserve">                OnPropertyChanged(</w:t>
      </w:r>
      <w:r w:rsidRPr="008A7B23">
        <w:rPr>
          <w:color w:val="A31515"/>
        </w:rPr>
        <w:t>"StartDate"</w:t>
      </w:r>
      <w:r w:rsidRPr="008A7B23">
        <w:t>);</w:t>
      </w:r>
    </w:p>
    <w:p w:rsidR="009C7991" w:rsidRPr="008A7B23" w:rsidRDefault="009C7991" w:rsidP="009C7991">
      <w:pPr>
        <w:pStyle w:val="af3"/>
      </w:pPr>
      <w:r w:rsidRPr="008A7B23">
        <w:t xml:space="preserve">            }</w:t>
      </w:r>
    </w:p>
    <w:p w:rsidR="009C7991" w:rsidRPr="008A7B23" w:rsidRDefault="009C7991" w:rsidP="009C7991">
      <w:pPr>
        <w:pStyle w:val="af3"/>
      </w:pPr>
      <w:r w:rsidRPr="008A7B23">
        <w:lastRenderedPageBreak/>
        <w:t xml:space="preserve">        }</w:t>
      </w:r>
    </w:p>
    <w:p w:rsidR="009C7991" w:rsidRPr="008A7B23" w:rsidRDefault="009C7991" w:rsidP="009C7991">
      <w:pPr>
        <w:pStyle w:val="af3"/>
      </w:pPr>
      <w:r w:rsidRPr="008A7B23">
        <w:t xml:space="preserve">        </w:t>
      </w:r>
      <w:r w:rsidRPr="008A7B23">
        <w:rPr>
          <w:color w:val="0000FF"/>
        </w:rPr>
        <w:t>private</w:t>
      </w:r>
      <w:r w:rsidRPr="008A7B23">
        <w:t xml:space="preserve"> </w:t>
      </w:r>
      <w:r w:rsidRPr="008A7B23">
        <w:rPr>
          <w:color w:val="0000FF"/>
        </w:rPr>
        <w:t>string</w:t>
      </w:r>
      <w:r w:rsidRPr="008A7B23">
        <w:t xml:space="preserve"> _labNumber;</w:t>
      </w:r>
    </w:p>
    <w:p w:rsidR="009C7991" w:rsidRPr="008A7B23" w:rsidRDefault="009C7991" w:rsidP="009C7991">
      <w:pPr>
        <w:pStyle w:val="af3"/>
      </w:pPr>
      <w:r w:rsidRPr="008A7B23">
        <w:t xml:space="preserve">        </w:t>
      </w:r>
      <w:r w:rsidRPr="008A7B23">
        <w:rPr>
          <w:color w:val="0000FF"/>
        </w:rPr>
        <w:t>public</w:t>
      </w:r>
      <w:r w:rsidRPr="008A7B23">
        <w:t xml:space="preserve"> </w:t>
      </w:r>
      <w:r w:rsidRPr="008A7B23">
        <w:rPr>
          <w:color w:val="0000FF"/>
        </w:rPr>
        <w:t>string</w:t>
      </w:r>
      <w:r w:rsidRPr="008A7B23">
        <w:t xml:space="preserve"> LabNumber</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get</w:t>
      </w:r>
      <w:r w:rsidRPr="008A7B23">
        <w:t xml:space="preserve"> { </w:t>
      </w:r>
      <w:r w:rsidRPr="008A7B23">
        <w:rPr>
          <w:color w:val="0000FF"/>
        </w:rPr>
        <w:t>return</w:t>
      </w:r>
      <w:r w:rsidRPr="008A7B23">
        <w:t xml:space="preserve"> _labNumber; }</w:t>
      </w:r>
    </w:p>
    <w:p w:rsidR="009C7991" w:rsidRPr="008A7B23" w:rsidRDefault="009C7991" w:rsidP="009C7991">
      <w:pPr>
        <w:pStyle w:val="af3"/>
      </w:pPr>
      <w:r w:rsidRPr="008A7B23">
        <w:t xml:space="preserve">            </w:t>
      </w:r>
      <w:r w:rsidRPr="008A7B23">
        <w:rPr>
          <w:color w:val="0000FF"/>
        </w:rPr>
        <w:t>se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_labNumber = value;</w:t>
      </w:r>
    </w:p>
    <w:p w:rsidR="009C7991" w:rsidRPr="008A7B23" w:rsidRDefault="009C7991" w:rsidP="009C7991">
      <w:pPr>
        <w:pStyle w:val="af3"/>
      </w:pPr>
      <w:r w:rsidRPr="008A7B23">
        <w:t xml:space="preserve">                OnPropertyChanged(</w:t>
      </w:r>
      <w:r w:rsidRPr="008A7B23">
        <w:rPr>
          <w:color w:val="A31515"/>
        </w:rPr>
        <w:t>"LabNumber"</w:t>
      </w:r>
      <w:r w:rsidRPr="008A7B23">
        <w: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public</w:t>
      </w:r>
      <w:r w:rsidRPr="008A7B23">
        <w:t xml:space="preserve"> </w:t>
      </w:r>
      <w:r w:rsidRPr="008A7B23">
        <w:rPr>
          <w:color w:val="0000FF"/>
        </w:rPr>
        <w:t>event</w:t>
      </w:r>
      <w:r w:rsidRPr="008A7B23">
        <w:t xml:space="preserve"> PropertyChangedEventHandler PropertyChanged;</w:t>
      </w:r>
    </w:p>
    <w:p w:rsidR="009C7991" w:rsidRPr="008A7B23" w:rsidRDefault="009C7991" w:rsidP="009C7991">
      <w:pPr>
        <w:pStyle w:val="af3"/>
      </w:pPr>
      <w:r w:rsidRPr="008A7B23">
        <w:t xml:space="preserve">        </w:t>
      </w:r>
      <w:r w:rsidRPr="008A7B23">
        <w:rPr>
          <w:color w:val="0000FF"/>
        </w:rPr>
        <w:t>public</w:t>
      </w:r>
      <w:r w:rsidRPr="008A7B23">
        <w:t xml:space="preserve"> </w:t>
      </w:r>
      <w:r w:rsidRPr="008A7B23">
        <w:rPr>
          <w:color w:val="0000FF"/>
        </w:rPr>
        <w:t>void</w:t>
      </w:r>
      <w:r w:rsidRPr="008A7B23">
        <w:t xml:space="preserve"> OnPropertyChanged([CallerMemberName]</w:t>
      </w:r>
      <w:r w:rsidRPr="008A7B23">
        <w:rPr>
          <w:color w:val="0000FF"/>
        </w:rPr>
        <w:t>string</w:t>
      </w:r>
      <w:r w:rsidRPr="008A7B23">
        <w:t xml:space="preserve"> prop = </w:t>
      </w:r>
      <w:r w:rsidRPr="008A7B23">
        <w:rPr>
          <w:color w:val="A31515"/>
        </w:rPr>
        <w:t>""</w:t>
      </w:r>
      <w:r w:rsidRPr="008A7B23">
        <w: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PropertyChanged?.Invoke(</w:t>
      </w:r>
      <w:r w:rsidRPr="008A7B23">
        <w:rPr>
          <w:color w:val="0000FF"/>
        </w:rPr>
        <w:t>this</w:t>
      </w:r>
      <w:r w:rsidRPr="008A7B23">
        <w:t xml:space="preserve">, </w:t>
      </w:r>
      <w:r w:rsidRPr="008A7B23">
        <w:rPr>
          <w:color w:val="0000FF"/>
        </w:rPr>
        <w:t>new</w:t>
      </w:r>
      <w:r w:rsidRPr="008A7B23">
        <w:t xml:space="preserve"> PropertyChangedEventArgs(prop));</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public</w:t>
      </w:r>
      <w:r w:rsidRPr="008A7B23">
        <w:t xml:space="preserve"> </w:t>
      </w:r>
      <w:r w:rsidRPr="008A7B23">
        <w:rPr>
          <w:color w:val="0000FF"/>
        </w:rPr>
        <w:t>override</w:t>
      </w:r>
      <w:r w:rsidRPr="008A7B23">
        <w:t xml:space="preserve"> </w:t>
      </w:r>
      <w:r w:rsidRPr="008A7B23">
        <w:rPr>
          <w:color w:val="0000FF"/>
        </w:rPr>
        <w:t>string</w:t>
      </w:r>
      <w:r w:rsidRPr="008A7B23">
        <w:t xml:space="preserve"> ToString()</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return</w:t>
      </w:r>
      <w:r w:rsidRPr="008A7B23">
        <w:t xml:space="preserve"> </w:t>
      </w:r>
      <w:r w:rsidRPr="008A7B23">
        <w:rPr>
          <w:color w:val="A31515"/>
        </w:rPr>
        <w:t>"</w:t>
      </w:r>
      <w:r>
        <w:rPr>
          <w:color w:val="A31515"/>
        </w:rPr>
        <w:t>Начальная</w:t>
      </w:r>
      <w:r w:rsidRPr="008A7B23">
        <w:rPr>
          <w:color w:val="A31515"/>
        </w:rPr>
        <w:t xml:space="preserve"> </w:t>
      </w:r>
      <w:r>
        <w:rPr>
          <w:color w:val="A31515"/>
        </w:rPr>
        <w:t>дата</w:t>
      </w:r>
      <w:r w:rsidRPr="008A7B23">
        <w:rPr>
          <w:color w:val="A31515"/>
        </w:rPr>
        <w:t>: "</w:t>
      </w:r>
      <w:r w:rsidRPr="008A7B23">
        <w:t xml:space="preserve"> + StartDate.ToShortDateString() +</w:t>
      </w:r>
    </w:p>
    <w:p w:rsidR="009C7991" w:rsidRPr="008A7B23" w:rsidRDefault="009C7991" w:rsidP="009C7991">
      <w:pPr>
        <w:pStyle w:val="af3"/>
      </w:pPr>
      <w:r w:rsidRPr="008A7B23">
        <w:t xml:space="preserve">                    </w:t>
      </w:r>
      <w:r w:rsidRPr="008A7B23">
        <w:rPr>
          <w:color w:val="A31515"/>
        </w:rPr>
        <w:t>"\n</w:t>
      </w:r>
      <w:r>
        <w:rPr>
          <w:color w:val="A31515"/>
        </w:rPr>
        <w:t>Конечная</w:t>
      </w:r>
      <w:r w:rsidRPr="008A7B23">
        <w:rPr>
          <w:color w:val="A31515"/>
        </w:rPr>
        <w:t xml:space="preserve"> </w:t>
      </w:r>
      <w:r>
        <w:rPr>
          <w:color w:val="A31515"/>
        </w:rPr>
        <w:t>дата</w:t>
      </w:r>
      <w:r w:rsidRPr="008A7B23">
        <w:rPr>
          <w:color w:val="A31515"/>
        </w:rPr>
        <w:t>: "</w:t>
      </w:r>
      <w:r w:rsidRPr="008A7B23">
        <w:t xml:space="preserve"> + EndDate.ToShortDateString() +</w:t>
      </w:r>
    </w:p>
    <w:p w:rsidR="009C7991" w:rsidRPr="009C7991" w:rsidRDefault="009C7991" w:rsidP="009C7991">
      <w:pPr>
        <w:pStyle w:val="af3"/>
        <w:rPr>
          <w:lang w:val="ru-RU"/>
        </w:rPr>
      </w:pPr>
      <w:r w:rsidRPr="008A7B23">
        <w:t xml:space="preserve">                    (((LabNumber == </w:t>
      </w:r>
      <w:r w:rsidRPr="008A7B23">
        <w:rPr>
          <w:color w:val="0000FF"/>
        </w:rPr>
        <w:t>null</w:t>
      </w:r>
      <w:r w:rsidRPr="008A7B23">
        <w:t xml:space="preserve"> ) || </w:t>
      </w:r>
      <w:r w:rsidRPr="008A7B23">
        <w:rPr>
          <w:color w:val="0000FF"/>
        </w:rPr>
        <w:t>string</w:t>
      </w:r>
      <w:r w:rsidRPr="008A7B23">
        <w:t xml:space="preserve">.Empty.Equals(LabNumber.Trim())) ? </w:t>
      </w:r>
      <w:r w:rsidRPr="009C7991">
        <w:rPr>
          <w:color w:val="A31515"/>
          <w:lang w:val="ru-RU"/>
        </w:rPr>
        <w:t>""</w:t>
      </w:r>
    </w:p>
    <w:p w:rsidR="009C7991" w:rsidRPr="009C7991" w:rsidRDefault="009C7991" w:rsidP="009C7991">
      <w:pPr>
        <w:pStyle w:val="af3"/>
        <w:rPr>
          <w:lang w:val="ru-RU"/>
        </w:rPr>
      </w:pPr>
      <w:r w:rsidRPr="009C7991">
        <w:rPr>
          <w:lang w:val="ru-RU"/>
        </w:rPr>
        <w:t xml:space="preserve">                    : (</w:t>
      </w:r>
      <w:r w:rsidRPr="009C7991">
        <w:rPr>
          <w:color w:val="A31515"/>
          <w:lang w:val="ru-RU"/>
        </w:rPr>
        <w:t>"\</w:t>
      </w:r>
      <w:r>
        <w:rPr>
          <w:color w:val="A31515"/>
        </w:rPr>
        <w:t>n</w:t>
      </w:r>
      <w:r w:rsidRPr="009C7991">
        <w:rPr>
          <w:color w:val="A31515"/>
          <w:lang w:val="ru-RU"/>
        </w:rPr>
        <w:t>Лабораторный номер:"</w:t>
      </w:r>
      <w:r w:rsidRPr="009C7991">
        <w:rPr>
          <w:lang w:val="ru-RU"/>
        </w:rPr>
        <w:t xml:space="preserve"> + </w:t>
      </w:r>
      <w:r>
        <w:t>LabNumber</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7</w:t>
      </w:r>
      <w:r w:rsidRPr="00A11E21">
        <w:rPr>
          <w:lang w:eastAsia="ru-RU"/>
        </w:rPr>
        <w:t xml:space="preserve"> </w:t>
      </w:r>
      <w:r>
        <w:rPr>
          <w:lang w:eastAsia="ru-RU"/>
        </w:rPr>
        <w:t>Классы конверт</w:t>
      </w:r>
      <w:bookmarkStart w:id="85" w:name="А17"/>
      <w:bookmarkEnd w:id="85"/>
      <w:r>
        <w:rPr>
          <w:lang w:eastAsia="ru-RU"/>
        </w:rPr>
        <w:t>еров, используемых в окнах приложения</w:t>
      </w:r>
    </w:p>
    <w:p w:rsidR="009C7991" w:rsidRPr="009C7991" w:rsidRDefault="009C7991" w:rsidP="009C7991">
      <w:pPr>
        <w:pStyle w:val="af3"/>
        <w:rPr>
          <w:lang w:val="ru-RU" w:eastAsia="ru-RU"/>
        </w:rPr>
      </w:pPr>
      <w:r w:rsidRPr="00BB1C2C">
        <w:rPr>
          <w:lang w:eastAsia="ru-RU"/>
        </w:rPr>
        <w:t>using</w:t>
      </w:r>
      <w:r w:rsidRPr="009C7991">
        <w:rPr>
          <w:lang w:val="ru-RU" w:eastAsia="ru-RU"/>
        </w:rPr>
        <w:t xml:space="preserve"> </w:t>
      </w:r>
      <w:r w:rsidRPr="00BB1C2C">
        <w:rPr>
          <w:lang w:eastAsia="ru-RU"/>
        </w:rPr>
        <w:t>SA</w:t>
      </w:r>
      <w:r w:rsidRPr="009C7991">
        <w:rPr>
          <w:lang w:val="ru-RU" w:eastAsia="ru-RU"/>
        </w:rPr>
        <w:t>_</w:t>
      </w:r>
      <w:r w:rsidRPr="00BB1C2C">
        <w:rPr>
          <w:lang w:eastAsia="ru-RU"/>
        </w:rPr>
        <w:t>EF</w:t>
      </w:r>
      <w:r w:rsidRPr="009C7991">
        <w:rPr>
          <w:lang w:val="ru-RU" w:eastAsia="ru-RU"/>
        </w:rPr>
        <w:t>;</w:t>
      </w:r>
    </w:p>
    <w:p w:rsidR="009C7991" w:rsidRPr="00BB1C2C" w:rsidRDefault="009C7991" w:rsidP="009C7991">
      <w:pPr>
        <w:pStyle w:val="af3"/>
        <w:rPr>
          <w:lang w:eastAsia="ru-RU"/>
        </w:rPr>
      </w:pPr>
      <w:r w:rsidRPr="00BB1C2C">
        <w:rPr>
          <w:lang w:eastAsia="ru-RU"/>
        </w:rPr>
        <w:t>using System;</w:t>
      </w:r>
    </w:p>
    <w:p w:rsidR="009C7991" w:rsidRPr="00BB1C2C" w:rsidRDefault="009C7991" w:rsidP="009C7991">
      <w:pPr>
        <w:pStyle w:val="af3"/>
        <w:rPr>
          <w:lang w:eastAsia="ru-RU"/>
        </w:rPr>
      </w:pPr>
      <w:r w:rsidRPr="00BB1C2C">
        <w:rPr>
          <w:lang w:eastAsia="ru-RU"/>
        </w:rPr>
        <w:t>using System.Collections.Generic;</w:t>
      </w:r>
    </w:p>
    <w:p w:rsidR="009C7991" w:rsidRPr="00BB1C2C" w:rsidRDefault="009C7991" w:rsidP="009C7991">
      <w:pPr>
        <w:pStyle w:val="af3"/>
        <w:rPr>
          <w:lang w:eastAsia="ru-RU"/>
        </w:rPr>
      </w:pPr>
      <w:r w:rsidRPr="00BB1C2C">
        <w:rPr>
          <w:lang w:eastAsia="ru-RU"/>
        </w:rPr>
        <w:t>using System.Globalization;</w:t>
      </w:r>
    </w:p>
    <w:p w:rsidR="009C7991" w:rsidRPr="00BB1C2C" w:rsidRDefault="009C7991" w:rsidP="009C7991">
      <w:pPr>
        <w:pStyle w:val="af3"/>
        <w:rPr>
          <w:lang w:eastAsia="ru-RU"/>
        </w:rPr>
      </w:pPr>
      <w:r w:rsidRPr="00BB1C2C">
        <w:rPr>
          <w:lang w:eastAsia="ru-RU"/>
        </w:rPr>
        <w:t>using System.Linq;</w:t>
      </w:r>
    </w:p>
    <w:p w:rsidR="009C7991" w:rsidRPr="00BB1C2C" w:rsidRDefault="009C7991" w:rsidP="009C7991">
      <w:pPr>
        <w:pStyle w:val="af3"/>
        <w:rPr>
          <w:lang w:eastAsia="ru-RU"/>
        </w:rPr>
      </w:pPr>
      <w:r w:rsidRPr="00BB1C2C">
        <w:rPr>
          <w:lang w:eastAsia="ru-RU"/>
        </w:rPr>
        <w:t>using System.Windows;</w:t>
      </w:r>
    </w:p>
    <w:p w:rsidR="009C7991" w:rsidRPr="00BB1C2C" w:rsidRDefault="009C7991" w:rsidP="009C7991">
      <w:pPr>
        <w:pStyle w:val="af3"/>
        <w:rPr>
          <w:lang w:eastAsia="ru-RU"/>
        </w:rPr>
      </w:pPr>
      <w:r w:rsidRPr="00BB1C2C">
        <w:rPr>
          <w:lang w:eastAsia="ru-RU"/>
        </w:rPr>
        <w:t>using System.Windows.Data;</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namespace ChemicalAnalyses.Alumni</w:t>
      </w:r>
    </w:p>
    <w:p w:rsidR="009C7991" w:rsidRPr="00BB1C2C" w:rsidRDefault="009C7991" w:rsidP="009C7991">
      <w:pPr>
        <w:pStyle w:val="af3"/>
        <w:rPr>
          <w:lang w:eastAsia="ru-RU"/>
        </w:rPr>
      </w:pPr>
      <w:r w:rsidRPr="00BB1C2C">
        <w:rPr>
          <w:lang w:eastAsia="ru-RU"/>
        </w:rPr>
        <w:t>{</w:t>
      </w:r>
    </w:p>
    <w:p w:rsidR="009C7991" w:rsidRPr="00BB1C2C" w:rsidRDefault="009C7991" w:rsidP="009C7991">
      <w:pPr>
        <w:pStyle w:val="af3"/>
        <w:rPr>
          <w:lang w:eastAsia="ru-RU"/>
        </w:rPr>
      </w:pPr>
      <w:r w:rsidRPr="00BB1C2C">
        <w:rPr>
          <w:lang w:eastAsia="ru-RU"/>
        </w:rPr>
        <w:t xml:space="preserve">    [ValueConversion(typeof(string),typeof(bool))]</w:t>
      </w:r>
    </w:p>
    <w:p w:rsidR="009C7991" w:rsidRPr="00BB1C2C" w:rsidRDefault="009C7991" w:rsidP="009C7991">
      <w:pPr>
        <w:pStyle w:val="af3"/>
        <w:rPr>
          <w:lang w:eastAsia="ru-RU"/>
        </w:rPr>
      </w:pPr>
      <w:r w:rsidRPr="00BB1C2C">
        <w:rPr>
          <w:lang w:eastAsia="ru-RU"/>
        </w:rPr>
        <w:t xml:space="preserve">    public class StringToBoolean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is not possible");}</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string)value == "Not filtered") return false;</w:t>
      </w:r>
    </w:p>
    <w:p w:rsidR="009C7991" w:rsidRPr="00BB1C2C" w:rsidRDefault="009C7991" w:rsidP="009C7991">
      <w:pPr>
        <w:pStyle w:val="af3"/>
        <w:rPr>
          <w:lang w:eastAsia="ru-RU"/>
        </w:rPr>
      </w:pPr>
      <w:r w:rsidRPr="00BB1C2C">
        <w:rPr>
          <w:lang w:eastAsia="ru-RU"/>
        </w:rPr>
        <w:t xml:space="preserve">            return tru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object[]),typeof(bool))]</w:t>
      </w:r>
    </w:p>
    <w:p w:rsidR="009C7991" w:rsidRPr="00BB1C2C" w:rsidRDefault="009C7991" w:rsidP="009C7991">
      <w:pPr>
        <w:pStyle w:val="af3"/>
        <w:rPr>
          <w:lang w:eastAsia="ru-RU"/>
        </w:rPr>
      </w:pPr>
      <w:r w:rsidRPr="00BB1C2C">
        <w:rPr>
          <w:lang w:eastAsia="ru-RU"/>
        </w:rPr>
        <w:t xml:space="preserve">    public class SampleAvConverter : IMult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object[] values, Type targetTyp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string labnm;</w:t>
      </w:r>
    </w:p>
    <w:p w:rsidR="009C7991" w:rsidRPr="00BB1C2C" w:rsidRDefault="009C7991" w:rsidP="009C7991">
      <w:pPr>
        <w:pStyle w:val="af3"/>
        <w:rPr>
          <w:lang w:eastAsia="ru-RU"/>
        </w:rPr>
      </w:pPr>
      <w:r w:rsidRPr="00BB1C2C">
        <w:rPr>
          <w:lang w:eastAsia="ru-RU"/>
        </w:rPr>
        <w:t xml:space="preserve">            string descr;</w:t>
      </w:r>
    </w:p>
    <w:p w:rsidR="009C7991" w:rsidRPr="00BB1C2C" w:rsidRDefault="009C7991" w:rsidP="009C7991">
      <w:pPr>
        <w:pStyle w:val="af3"/>
        <w:rPr>
          <w:lang w:eastAsia="ru-RU"/>
        </w:rPr>
      </w:pPr>
      <w:r w:rsidRPr="00BB1C2C">
        <w:rPr>
          <w:lang w:eastAsia="ru-RU"/>
        </w:rPr>
        <w:t xml:space="preserve">            DateTime smplDate;</w:t>
      </w:r>
    </w:p>
    <w:p w:rsidR="009C7991" w:rsidRPr="00BB1C2C" w:rsidRDefault="009C7991" w:rsidP="009C7991">
      <w:pPr>
        <w:pStyle w:val="af3"/>
        <w:rPr>
          <w:lang w:eastAsia="ru-RU"/>
        </w:rPr>
      </w:pPr>
      <w:r w:rsidRPr="00BB1C2C">
        <w:rPr>
          <w:lang w:eastAsia="ru-RU"/>
        </w:rPr>
        <w:t xml:space="preserve">            NumberFormatInfo nfi = new NumberFormatInfo();</w:t>
      </w:r>
    </w:p>
    <w:p w:rsidR="009C7991" w:rsidRPr="00BB1C2C" w:rsidRDefault="009C7991" w:rsidP="009C7991">
      <w:pPr>
        <w:pStyle w:val="af3"/>
        <w:rPr>
          <w:lang w:eastAsia="ru-RU"/>
        </w:rPr>
      </w:pPr>
      <w:r w:rsidRPr="00BB1C2C">
        <w:rPr>
          <w:lang w:eastAsia="ru-RU"/>
        </w:rPr>
        <w:t xml:space="preserve">            nfi.NumberDecimalSeparator = ".";</w:t>
      </w:r>
    </w:p>
    <w:p w:rsidR="009C7991" w:rsidRPr="00BB1C2C" w:rsidRDefault="009C7991" w:rsidP="009C7991">
      <w:pPr>
        <w:pStyle w:val="af3"/>
        <w:rPr>
          <w:lang w:eastAsia="ru-RU"/>
        </w:rPr>
      </w:pPr>
      <w:r w:rsidRPr="00BB1C2C">
        <w:rPr>
          <w:lang w:eastAsia="ru-RU"/>
        </w:rPr>
        <w:t xml:space="preserve">            try</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labnm = values[0].ToString().Trim();</w:t>
      </w:r>
    </w:p>
    <w:p w:rsidR="009C7991" w:rsidRPr="00BB1C2C" w:rsidRDefault="009C7991" w:rsidP="009C7991">
      <w:pPr>
        <w:pStyle w:val="af3"/>
        <w:rPr>
          <w:lang w:eastAsia="ru-RU"/>
        </w:rPr>
      </w:pPr>
      <w:r w:rsidRPr="00BB1C2C">
        <w:rPr>
          <w:lang w:eastAsia="ru-RU"/>
        </w:rPr>
        <w:t xml:space="preserve">                smplDate = DateTime.Parse(values[1].ToString());</w:t>
      </w:r>
    </w:p>
    <w:p w:rsidR="009C7991" w:rsidRPr="00BB1C2C" w:rsidRDefault="009C7991" w:rsidP="009C7991">
      <w:pPr>
        <w:pStyle w:val="af3"/>
        <w:rPr>
          <w:lang w:eastAsia="ru-RU"/>
        </w:rPr>
      </w:pPr>
      <w:r w:rsidRPr="00BB1C2C">
        <w:rPr>
          <w:lang w:eastAsia="ru-RU"/>
        </w:rPr>
        <w:t xml:space="preserve">                descr = values[2].ToString().Trim();</w:t>
      </w:r>
    </w:p>
    <w:p w:rsidR="009C7991" w:rsidRPr="00BB1C2C" w:rsidRDefault="009C7991" w:rsidP="009C7991">
      <w:pPr>
        <w:pStyle w:val="af3"/>
        <w:rPr>
          <w:lang w:eastAsia="ru-RU"/>
        </w:rPr>
      </w:pPr>
      <w:r w:rsidRPr="00BB1C2C">
        <w:rPr>
          <w:lang w:eastAsia="ru-RU"/>
        </w:rPr>
        <w:t xml:space="preserve">                Sample smpl = new Sampl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DSample =1, //Dummy just to test the other fields</w:t>
      </w:r>
    </w:p>
    <w:p w:rsidR="009C7991" w:rsidRPr="00BB1C2C" w:rsidRDefault="009C7991" w:rsidP="009C7991">
      <w:pPr>
        <w:pStyle w:val="af3"/>
        <w:rPr>
          <w:lang w:eastAsia="ru-RU"/>
        </w:rPr>
      </w:pPr>
      <w:r w:rsidRPr="00BB1C2C">
        <w:rPr>
          <w:lang w:eastAsia="ru-RU"/>
        </w:rPr>
        <w:t xml:space="preserve">                    LabNumber = labnm,</w:t>
      </w:r>
    </w:p>
    <w:p w:rsidR="009C7991" w:rsidRPr="00BB1C2C" w:rsidRDefault="009C7991" w:rsidP="009C7991">
      <w:pPr>
        <w:pStyle w:val="af3"/>
        <w:rPr>
          <w:lang w:eastAsia="ru-RU"/>
        </w:rPr>
      </w:pPr>
      <w:r w:rsidRPr="00BB1C2C">
        <w:rPr>
          <w:lang w:eastAsia="ru-RU"/>
        </w:rPr>
        <w:t xml:space="preserve">                    SamplingDate = smplDate,</w:t>
      </w:r>
    </w:p>
    <w:p w:rsidR="009C7991" w:rsidRPr="00BB1C2C" w:rsidRDefault="009C7991" w:rsidP="009C7991">
      <w:pPr>
        <w:pStyle w:val="af3"/>
        <w:rPr>
          <w:lang w:eastAsia="ru-RU"/>
        </w:rPr>
      </w:pPr>
      <w:r w:rsidRPr="00BB1C2C">
        <w:rPr>
          <w:lang w:eastAsia="ru-RU"/>
        </w:rPr>
        <w:t xml:space="preserve">                    Description = desc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return tru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lastRenderedPageBreak/>
        <w:t xml:space="preserve">            catch { return fals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Back(object value, Type[] targetTypes, object parameter, CultureInfo culture)</w:t>
      </w:r>
    </w:p>
    <w:p w:rsidR="009C7991" w:rsidRPr="00BB1C2C" w:rsidRDefault="009C7991" w:rsidP="009C7991">
      <w:pPr>
        <w:pStyle w:val="af3"/>
        <w:rPr>
          <w:lang w:eastAsia="ru-RU"/>
        </w:rPr>
      </w:pPr>
      <w:r w:rsidRPr="00BB1C2C">
        <w:rPr>
          <w:lang w:eastAsia="ru-RU"/>
        </w:rPr>
        <w:t xml:space="preserve">        {throw new NotSupportedException("Обратная конвертация невозможна!");}</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string), typeof(double?))]</w:t>
      </w:r>
    </w:p>
    <w:p w:rsidR="009C7991" w:rsidRPr="00BB1C2C" w:rsidRDefault="009C7991" w:rsidP="009C7991">
      <w:pPr>
        <w:pStyle w:val="af3"/>
        <w:rPr>
          <w:lang w:eastAsia="ru-RU"/>
        </w:rPr>
      </w:pPr>
      <w:r w:rsidRPr="00BB1C2C">
        <w:rPr>
          <w:lang w:eastAsia="ru-RU"/>
        </w:rPr>
        <w:t xml:space="preserve">    public class StringToNullableDouble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double d;</w:t>
      </w:r>
    </w:p>
    <w:p w:rsidR="009C7991" w:rsidRPr="00BB1C2C" w:rsidRDefault="009C7991" w:rsidP="009C7991">
      <w:pPr>
        <w:pStyle w:val="af3"/>
        <w:rPr>
          <w:lang w:eastAsia="ru-RU"/>
        </w:rPr>
      </w:pPr>
      <w:r w:rsidRPr="00BB1C2C">
        <w:rPr>
          <w:lang w:eastAsia="ru-RU"/>
        </w:rPr>
        <w:t xml:space="preserve">            object o;</w:t>
      </w:r>
    </w:p>
    <w:p w:rsidR="009C7991" w:rsidRPr="00BB1C2C" w:rsidRDefault="009C7991" w:rsidP="009C7991">
      <w:pPr>
        <w:pStyle w:val="af3"/>
        <w:rPr>
          <w:lang w:eastAsia="ru-RU"/>
        </w:rPr>
      </w:pPr>
      <w:r w:rsidRPr="00BB1C2C">
        <w:rPr>
          <w:lang w:eastAsia="ru-RU"/>
        </w:rPr>
        <w:t xml:space="preserve">            string sep = culture.NumberFormat.NumberDecimalSeparator;</w:t>
      </w:r>
    </w:p>
    <w:p w:rsidR="009C7991" w:rsidRPr="00BB1C2C" w:rsidRDefault="009C7991" w:rsidP="009C7991">
      <w:pPr>
        <w:pStyle w:val="af3"/>
        <w:rPr>
          <w:lang w:eastAsia="ru-RU"/>
        </w:rPr>
      </w:pPr>
      <w:r w:rsidRPr="00BB1C2C">
        <w:rPr>
          <w:lang w:eastAsia="ru-RU"/>
        </w:rPr>
        <w:t xml:space="preserve">            if (value.ToString().Trim() == "") return null;</w:t>
      </w:r>
    </w:p>
    <w:p w:rsidR="009C7991" w:rsidRPr="00BB1C2C" w:rsidRDefault="009C7991" w:rsidP="009C7991">
      <w:pPr>
        <w:pStyle w:val="af3"/>
        <w:rPr>
          <w:lang w:eastAsia="ru-RU"/>
        </w:rPr>
      </w:pPr>
      <w:r w:rsidRPr="00BB1C2C">
        <w:rPr>
          <w:lang w:eastAsia="ru-RU"/>
        </w:rPr>
        <w:t xml:space="preserve">            try</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d = double.Parse(value.ToString());</w:t>
      </w:r>
    </w:p>
    <w:p w:rsidR="009C7991" w:rsidRPr="00BB1C2C" w:rsidRDefault="009C7991" w:rsidP="009C7991">
      <w:pPr>
        <w:pStyle w:val="af3"/>
        <w:rPr>
          <w:lang w:eastAsia="ru-RU"/>
        </w:rPr>
      </w:pPr>
      <w:r w:rsidRPr="00BB1C2C">
        <w:rPr>
          <w:lang w:eastAsia="ru-RU"/>
        </w:rPr>
        <w:t xml:space="preserve">                return o = d;</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catch</w:t>
      </w:r>
    </w:p>
    <w:p w:rsidR="009C7991" w:rsidRPr="00BB1C2C" w:rsidRDefault="009C7991" w:rsidP="009C7991">
      <w:pPr>
        <w:pStyle w:val="af3"/>
        <w:rPr>
          <w:lang w:eastAsia="ru-RU"/>
        </w:rPr>
      </w:pPr>
      <w:r w:rsidRPr="00BB1C2C">
        <w:rPr>
          <w:lang w:eastAsia="ru-RU"/>
        </w:rPr>
        <w:t xml:space="preserve">            {return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return "";</w:t>
      </w:r>
    </w:p>
    <w:p w:rsidR="009C7991" w:rsidRPr="00BB1C2C" w:rsidRDefault="009C7991" w:rsidP="009C7991">
      <w:pPr>
        <w:pStyle w:val="af3"/>
        <w:rPr>
          <w:lang w:eastAsia="ru-RU"/>
        </w:rPr>
      </w:pPr>
      <w:r w:rsidRPr="00BB1C2C">
        <w:rPr>
          <w:lang w:eastAsia="ru-RU"/>
        </w:rPr>
        <w:t xml:space="preserve">            return value.ToString();</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decimal), typeof(decimal))]</w:t>
      </w:r>
    </w:p>
    <w:p w:rsidR="009C7991" w:rsidRPr="00BB1C2C" w:rsidRDefault="009C7991" w:rsidP="009C7991">
      <w:pPr>
        <w:pStyle w:val="af3"/>
        <w:rPr>
          <w:lang w:eastAsia="ru-RU"/>
        </w:rPr>
      </w:pPr>
      <w:r w:rsidRPr="00BB1C2C">
        <w:rPr>
          <w:lang w:eastAsia="ru-RU"/>
        </w:rPr>
        <w:t xml:space="preserve">    public class DoubleToPercentage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is not possible");}</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is null) return null;</w:t>
      </w:r>
    </w:p>
    <w:p w:rsidR="009C7991" w:rsidRPr="00BB1C2C" w:rsidRDefault="009C7991" w:rsidP="009C7991">
      <w:pPr>
        <w:pStyle w:val="af3"/>
        <w:rPr>
          <w:lang w:eastAsia="ru-RU"/>
        </w:rPr>
      </w:pPr>
      <w:r w:rsidRPr="00BB1C2C">
        <w:rPr>
          <w:lang w:eastAsia="ru-RU"/>
        </w:rPr>
        <w:t xml:space="preserve">            return (decimal)value * 100;</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class DecimalsToSumConverter : IMult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object[] values, Type targetTyp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s == null) return null;</w:t>
      </w:r>
    </w:p>
    <w:p w:rsidR="009C7991" w:rsidRPr="00BB1C2C" w:rsidRDefault="009C7991" w:rsidP="009C7991">
      <w:pPr>
        <w:pStyle w:val="af3"/>
        <w:rPr>
          <w:lang w:eastAsia="ru-RU"/>
        </w:rPr>
      </w:pPr>
      <w:r w:rsidRPr="00BB1C2C">
        <w:rPr>
          <w:lang w:eastAsia="ru-RU"/>
        </w:rPr>
        <w:t xml:space="preserve">            decimal res = 0;</w:t>
      </w:r>
    </w:p>
    <w:p w:rsidR="009C7991" w:rsidRPr="00BB1C2C" w:rsidRDefault="009C7991" w:rsidP="009C7991">
      <w:pPr>
        <w:pStyle w:val="af3"/>
        <w:rPr>
          <w:lang w:eastAsia="ru-RU"/>
        </w:rPr>
      </w:pPr>
      <w:r w:rsidRPr="00BB1C2C">
        <w:rPr>
          <w:lang w:eastAsia="ru-RU"/>
        </w:rPr>
        <w:t xml:space="preserve">            for (int i = 0; i &lt; values.Length; i++)</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s[i] !=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try</w:t>
      </w:r>
    </w:p>
    <w:p w:rsidR="009C7991" w:rsidRPr="00BB1C2C" w:rsidRDefault="009C7991" w:rsidP="009C7991">
      <w:pPr>
        <w:pStyle w:val="af3"/>
        <w:rPr>
          <w:lang w:eastAsia="ru-RU"/>
        </w:rPr>
      </w:pPr>
      <w:r w:rsidRPr="00BB1C2C">
        <w:rPr>
          <w:lang w:eastAsia="ru-RU"/>
        </w:rPr>
        <w:t xml:space="preserve">                    {res += (decimal)values[i];}</w:t>
      </w:r>
    </w:p>
    <w:p w:rsidR="009C7991" w:rsidRPr="00BB1C2C" w:rsidRDefault="009C7991" w:rsidP="009C7991">
      <w:pPr>
        <w:pStyle w:val="af3"/>
        <w:rPr>
          <w:lang w:eastAsia="ru-RU"/>
        </w:rPr>
      </w:pPr>
      <w:r w:rsidRPr="00BB1C2C">
        <w:rPr>
          <w:lang w:eastAsia="ru-RU"/>
        </w:rPr>
        <w:t xml:space="preserve">                    catch {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return res * 100;</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Back(object value, Type[] targetTypes,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is not possibl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bool), typeof(Visibility))]</w:t>
      </w:r>
    </w:p>
    <w:p w:rsidR="009C7991" w:rsidRPr="00BB1C2C" w:rsidRDefault="009C7991" w:rsidP="009C7991">
      <w:pPr>
        <w:pStyle w:val="af3"/>
        <w:rPr>
          <w:lang w:eastAsia="ru-RU"/>
        </w:rPr>
      </w:pPr>
      <w:r w:rsidRPr="00BB1C2C">
        <w:rPr>
          <w:lang w:eastAsia="ru-RU"/>
        </w:rPr>
        <w:t xml:space="preserve">    public class BooleanToVisibility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lastRenderedPageBreak/>
        <w:t xml:space="preserve">            if (value != null &amp;&amp; (Visibility)value == Visibility.Visible) return true;</w:t>
      </w:r>
    </w:p>
    <w:p w:rsidR="009C7991" w:rsidRPr="00BB1C2C" w:rsidRDefault="009C7991" w:rsidP="009C7991">
      <w:pPr>
        <w:pStyle w:val="af3"/>
        <w:rPr>
          <w:lang w:eastAsia="ru-RU"/>
        </w:rPr>
      </w:pPr>
      <w:r w:rsidRPr="00BB1C2C">
        <w:rPr>
          <w:lang w:eastAsia="ru-RU"/>
        </w:rPr>
        <w:t xml:space="preserve">            else return fals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is null) return Visibility.Hidden;</w:t>
      </w:r>
    </w:p>
    <w:p w:rsidR="009C7991" w:rsidRPr="00BB1C2C" w:rsidRDefault="009C7991" w:rsidP="009C7991">
      <w:pPr>
        <w:pStyle w:val="af3"/>
        <w:rPr>
          <w:lang w:eastAsia="ru-RU"/>
        </w:rPr>
      </w:pPr>
      <w:r w:rsidRPr="00BB1C2C">
        <w:rPr>
          <w:lang w:eastAsia="ru-RU"/>
        </w:rPr>
        <w:t xml:space="preserve">            return ((bool)value) ? (Visibility.Visible) : (Visibility.Collapsed);</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bool), typeof(bool))]</w:t>
      </w:r>
    </w:p>
    <w:p w:rsidR="009C7991" w:rsidRPr="00BB1C2C" w:rsidRDefault="009C7991" w:rsidP="009C7991">
      <w:pPr>
        <w:pStyle w:val="af3"/>
        <w:rPr>
          <w:lang w:eastAsia="ru-RU"/>
        </w:rPr>
      </w:pPr>
      <w:r w:rsidRPr="00BB1C2C">
        <w:rPr>
          <w:lang w:eastAsia="ru-RU"/>
        </w:rPr>
        <w:t xml:space="preserve">    public class BooleanToNegatedBoolean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 return !(bool)valu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 return !(bool)valu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bool), typeof(string))]</w:t>
      </w:r>
    </w:p>
    <w:p w:rsidR="009C7991" w:rsidRPr="00BB1C2C" w:rsidRDefault="009C7991" w:rsidP="009C7991">
      <w:pPr>
        <w:pStyle w:val="af3"/>
        <w:rPr>
          <w:lang w:eastAsia="ru-RU"/>
        </w:rPr>
      </w:pPr>
      <w:r w:rsidRPr="00BB1C2C">
        <w:rPr>
          <w:lang w:eastAsia="ru-RU"/>
        </w:rPr>
        <w:t xml:space="preserve">    public class BooleanToUserType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return false;}</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is null) return "Пользователь";</w:t>
      </w:r>
    </w:p>
    <w:p w:rsidR="009C7991" w:rsidRPr="009C7991" w:rsidRDefault="009C7991" w:rsidP="009C7991">
      <w:pPr>
        <w:pStyle w:val="af3"/>
        <w:rPr>
          <w:lang w:val="ru-RU" w:eastAsia="ru-RU"/>
        </w:rPr>
      </w:pPr>
      <w:r w:rsidRPr="00BB1C2C">
        <w:rPr>
          <w:lang w:eastAsia="ru-RU"/>
        </w:rPr>
        <w:t xml:space="preserve">            return</w:t>
      </w:r>
      <w:r w:rsidRPr="009C7991">
        <w:rPr>
          <w:lang w:val="ru-RU" w:eastAsia="ru-RU"/>
        </w:rPr>
        <w:t xml:space="preserve"> ((</w:t>
      </w:r>
      <w:r w:rsidRPr="00BB1C2C">
        <w:rPr>
          <w:lang w:eastAsia="ru-RU"/>
        </w:rPr>
        <w:t>bool</w:t>
      </w:r>
      <w:r w:rsidRPr="009C7991">
        <w:rPr>
          <w:lang w:val="ru-RU" w:eastAsia="ru-RU"/>
        </w:rPr>
        <w:t>)</w:t>
      </w:r>
      <w:r w:rsidRPr="00BB1C2C">
        <w:rPr>
          <w:lang w:eastAsia="ru-RU"/>
        </w:rPr>
        <w:t>value</w:t>
      </w:r>
      <w:r w:rsidRPr="009C7991">
        <w:rPr>
          <w:lang w:val="ru-RU" w:eastAsia="ru-RU"/>
        </w:rPr>
        <w:t>) ? ("Администратор") : ("Пользователь");</w:t>
      </w:r>
    </w:p>
    <w:p w:rsidR="009C7991" w:rsidRPr="00BB1C2C" w:rsidRDefault="009C7991" w:rsidP="009C7991">
      <w:pPr>
        <w:pStyle w:val="af3"/>
        <w:rPr>
          <w:lang w:eastAsia="ru-RU"/>
        </w:rPr>
      </w:pPr>
      <w:r w:rsidRPr="009C7991">
        <w:rPr>
          <w:lang w:val="ru-RU" w:eastAsia="ru-RU"/>
        </w:rPr>
        <w:t xml:space="preserve">        </w:t>
      </w:r>
      <w:r w:rsidRPr="00BB1C2C">
        <w:rPr>
          <w:lang w:eastAsia="ru-RU"/>
        </w:rPr>
        <w:t>}</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bool), typeof(Visibility))]</w:t>
      </w:r>
    </w:p>
    <w:p w:rsidR="009C7991" w:rsidRPr="00BB1C2C" w:rsidRDefault="009C7991" w:rsidP="009C7991">
      <w:pPr>
        <w:pStyle w:val="af3"/>
        <w:rPr>
          <w:lang w:eastAsia="ru-RU"/>
        </w:rPr>
      </w:pPr>
      <w:r w:rsidRPr="00BB1C2C">
        <w:rPr>
          <w:lang w:eastAsia="ru-RU"/>
        </w:rPr>
        <w:t xml:space="preserve">    public class BooleanToVisibilityNegative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 (Visibility)value != Visibility.Visible) return true;</w:t>
      </w:r>
    </w:p>
    <w:p w:rsidR="009C7991" w:rsidRPr="00BB1C2C" w:rsidRDefault="009C7991" w:rsidP="009C7991">
      <w:pPr>
        <w:pStyle w:val="af3"/>
        <w:rPr>
          <w:lang w:eastAsia="ru-RU"/>
        </w:rPr>
      </w:pPr>
      <w:r w:rsidRPr="00BB1C2C">
        <w:rPr>
          <w:lang w:eastAsia="ru-RU"/>
        </w:rPr>
        <w:t xml:space="preserve">            else return fals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is null || !(bool)value) return Visibility.Visible;</w:t>
      </w:r>
    </w:p>
    <w:p w:rsidR="009C7991" w:rsidRPr="00BB1C2C" w:rsidRDefault="009C7991" w:rsidP="009C7991">
      <w:pPr>
        <w:pStyle w:val="af3"/>
        <w:rPr>
          <w:lang w:eastAsia="ru-RU"/>
        </w:rPr>
      </w:pPr>
      <w:r w:rsidRPr="00BB1C2C">
        <w:rPr>
          <w:lang w:eastAsia="ru-RU"/>
        </w:rPr>
        <w:t xml:space="preserve">            else return Visibility.Collapsed;</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SaltCalculationSchemes), typeof(Visibility), </w:t>
      </w:r>
    </w:p>
    <w:p w:rsidR="009C7991" w:rsidRPr="00BB1C2C" w:rsidRDefault="009C7991" w:rsidP="009C7991">
      <w:pPr>
        <w:pStyle w:val="af3"/>
        <w:rPr>
          <w:lang w:eastAsia="ru-RU"/>
        </w:rPr>
      </w:pPr>
      <w:r w:rsidRPr="00BB1C2C">
        <w:rPr>
          <w:lang w:eastAsia="ru-RU"/>
        </w:rPr>
        <w:t xml:space="preserve">        ParameterType =typeof(SaltCalculationSchemes))]</w:t>
      </w:r>
    </w:p>
    <w:p w:rsidR="009C7991" w:rsidRPr="00BB1C2C" w:rsidRDefault="009C7991" w:rsidP="009C7991">
      <w:pPr>
        <w:pStyle w:val="af3"/>
        <w:rPr>
          <w:lang w:eastAsia="ru-RU"/>
        </w:rPr>
      </w:pPr>
      <w:r w:rsidRPr="00BB1C2C">
        <w:rPr>
          <w:lang w:eastAsia="ru-RU"/>
        </w:rPr>
        <w:t xml:space="preserve">    public class SchemeToVisibility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is not possible");}</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 parameter == null) return Visibility.Collapsed;</w:t>
      </w:r>
    </w:p>
    <w:p w:rsidR="009C7991" w:rsidRPr="00BB1C2C" w:rsidRDefault="009C7991" w:rsidP="009C7991">
      <w:pPr>
        <w:pStyle w:val="af3"/>
        <w:rPr>
          <w:lang w:eastAsia="ru-RU"/>
        </w:rPr>
      </w:pPr>
      <w:r w:rsidRPr="00BB1C2C">
        <w:rPr>
          <w:lang w:eastAsia="ru-RU"/>
        </w:rPr>
        <w:t xml:space="preserve">            if ((SaltCalculationSchemes)value == (SaltCalculationSchemes)parameter) return Visibility.Visible;</w:t>
      </w:r>
    </w:p>
    <w:p w:rsidR="009C7991" w:rsidRPr="00BB1C2C" w:rsidRDefault="009C7991" w:rsidP="009C7991">
      <w:pPr>
        <w:pStyle w:val="af3"/>
        <w:rPr>
          <w:lang w:eastAsia="ru-RU"/>
        </w:rPr>
      </w:pPr>
      <w:r w:rsidRPr="00BB1C2C">
        <w:rPr>
          <w:lang w:eastAsia="ru-RU"/>
        </w:rPr>
        <w:t xml:space="preserve">            return Visibility.Collapsed;</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object[]),typeof(Visibility))]</w:t>
      </w:r>
    </w:p>
    <w:p w:rsidR="009C7991" w:rsidRPr="00BB1C2C" w:rsidRDefault="009C7991" w:rsidP="009C7991">
      <w:pPr>
        <w:pStyle w:val="af3"/>
        <w:rPr>
          <w:lang w:eastAsia="ru-RU"/>
        </w:rPr>
      </w:pPr>
      <w:r w:rsidRPr="00BB1C2C">
        <w:rPr>
          <w:lang w:eastAsia="ru-RU"/>
        </w:rPr>
        <w:t xml:space="preserve">    public class SchemeToVisibilityMultipleConverter : IMultiValueConverter</w:t>
      </w:r>
    </w:p>
    <w:p w:rsidR="009C7991" w:rsidRPr="00BB1C2C" w:rsidRDefault="009C7991" w:rsidP="009C7991">
      <w:pPr>
        <w:pStyle w:val="af3"/>
        <w:rPr>
          <w:lang w:eastAsia="ru-RU"/>
        </w:rPr>
      </w:pPr>
      <w:r w:rsidRPr="00BB1C2C">
        <w:rPr>
          <w:lang w:eastAsia="ru-RU"/>
        </w:rPr>
        <w:lastRenderedPageBreak/>
        <w:t xml:space="preserve">    {</w:t>
      </w:r>
    </w:p>
    <w:p w:rsidR="009C7991" w:rsidRPr="00BB1C2C" w:rsidRDefault="009C7991" w:rsidP="009C7991">
      <w:pPr>
        <w:pStyle w:val="af3"/>
        <w:rPr>
          <w:lang w:eastAsia="ru-RU"/>
        </w:rPr>
      </w:pPr>
      <w:r w:rsidRPr="00BB1C2C">
        <w:rPr>
          <w:lang w:eastAsia="ru-RU"/>
        </w:rPr>
        <w:t xml:space="preserve">        public object Convert(object[] values, Type targetTyp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s == null || values[0] == null) return Visibility.Hidden;</w:t>
      </w:r>
    </w:p>
    <w:p w:rsidR="009C7991" w:rsidRPr="00BB1C2C" w:rsidRDefault="009C7991" w:rsidP="009C7991">
      <w:pPr>
        <w:pStyle w:val="af3"/>
        <w:rPr>
          <w:lang w:eastAsia="ru-RU"/>
        </w:rPr>
      </w:pPr>
      <w:r w:rsidRPr="00BB1C2C">
        <w:rPr>
          <w:lang w:eastAsia="ru-RU"/>
        </w:rPr>
        <w:t xml:space="preserve">            if (values.Skip(1).Any(p =&gt; (SaltCalculationSchemes)(values[0]) == (SaltCalculationSchemes)p))</w:t>
      </w:r>
    </w:p>
    <w:p w:rsidR="009C7991" w:rsidRPr="00BB1C2C" w:rsidRDefault="009C7991" w:rsidP="009C7991">
      <w:pPr>
        <w:pStyle w:val="af3"/>
        <w:rPr>
          <w:lang w:eastAsia="ru-RU"/>
        </w:rPr>
      </w:pPr>
      <w:r w:rsidRPr="00BB1C2C">
        <w:rPr>
          <w:lang w:eastAsia="ru-RU"/>
        </w:rPr>
        <w:t xml:space="preserve">                return Visibility.Visible;</w:t>
      </w:r>
    </w:p>
    <w:p w:rsidR="009C7991" w:rsidRPr="00BB1C2C" w:rsidRDefault="009C7991" w:rsidP="009C7991">
      <w:pPr>
        <w:pStyle w:val="af3"/>
        <w:rPr>
          <w:lang w:eastAsia="ru-RU"/>
        </w:rPr>
      </w:pPr>
      <w:r w:rsidRPr="00BB1C2C">
        <w:rPr>
          <w:lang w:eastAsia="ru-RU"/>
        </w:rPr>
        <w:t xml:space="preserve">            return Visibility.Hidden;</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Back(object value, Type[] targetTypes,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is not possibl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SaltCalculationSchemes), typeof(string))]</w:t>
      </w:r>
    </w:p>
    <w:p w:rsidR="009C7991" w:rsidRPr="00BB1C2C" w:rsidRDefault="009C7991" w:rsidP="009C7991">
      <w:pPr>
        <w:pStyle w:val="af3"/>
        <w:rPr>
          <w:lang w:eastAsia="ru-RU"/>
        </w:rPr>
      </w:pPr>
      <w:r w:rsidRPr="00BB1C2C">
        <w:rPr>
          <w:lang w:eastAsia="ru-RU"/>
        </w:rPr>
        <w:t xml:space="preserve">    public class SchemeToSchemeDescription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not implemented");}</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return ((SaltCalculationSchemes)value).ToName();</w:t>
      </w:r>
    </w:p>
    <w:p w:rsidR="009C7991" w:rsidRPr="00BB1C2C" w:rsidRDefault="009C7991" w:rsidP="009C7991">
      <w:pPr>
        <w:pStyle w:val="af3"/>
        <w:rPr>
          <w:lang w:eastAsia="ru-RU"/>
        </w:rPr>
      </w:pPr>
      <w:r w:rsidRPr="00BB1C2C">
        <w:rPr>
          <w:lang w:eastAsia="ru-RU"/>
        </w:rPr>
        <w:t xml:space="preserve">            return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SaltCalculationSchemes), typeof(KeyValuePair&lt;SaltCalculationSchemes, string&gt;))]</w:t>
      </w:r>
    </w:p>
    <w:p w:rsidR="009C7991" w:rsidRPr="00BB1C2C" w:rsidRDefault="009C7991" w:rsidP="009C7991">
      <w:pPr>
        <w:pStyle w:val="af3"/>
        <w:rPr>
          <w:lang w:eastAsia="ru-RU"/>
        </w:rPr>
      </w:pPr>
      <w:r w:rsidRPr="00BB1C2C">
        <w:rPr>
          <w:lang w:eastAsia="ru-RU"/>
        </w:rPr>
        <w:t xml:space="preserve">    public class SchemeToSchemeDescriptionKVPair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null)</w:t>
      </w:r>
    </w:p>
    <w:p w:rsidR="009C7991" w:rsidRPr="00BB1C2C" w:rsidRDefault="009C7991" w:rsidP="009C7991">
      <w:pPr>
        <w:pStyle w:val="af3"/>
        <w:rPr>
          <w:lang w:eastAsia="ru-RU"/>
        </w:rPr>
      </w:pPr>
      <w:r w:rsidRPr="00BB1C2C">
        <w:rPr>
          <w:lang w:eastAsia="ru-RU"/>
        </w:rPr>
        <w:t xml:space="preserve">            return ((KeyValuePair&lt;SaltCalculationSchemes, string&gt;)value).Key;</w:t>
      </w:r>
    </w:p>
    <w:p w:rsidR="009C7991" w:rsidRPr="00BB1C2C" w:rsidRDefault="009C7991" w:rsidP="009C7991">
      <w:pPr>
        <w:pStyle w:val="af3"/>
        <w:rPr>
          <w:lang w:eastAsia="ru-RU"/>
        </w:rPr>
      </w:pPr>
      <w:r w:rsidRPr="00BB1C2C">
        <w:rPr>
          <w:lang w:eastAsia="ru-RU"/>
        </w:rPr>
        <w:t xml:space="preserve">            return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return new KeyValuePair&lt;SaltCalculationSchemes,string&gt;</w:t>
      </w:r>
    </w:p>
    <w:p w:rsidR="009C7991" w:rsidRPr="00BB1C2C" w:rsidRDefault="009C7991" w:rsidP="009C7991">
      <w:pPr>
        <w:pStyle w:val="af3"/>
        <w:rPr>
          <w:lang w:eastAsia="ru-RU"/>
        </w:rPr>
      </w:pPr>
      <w:r w:rsidRPr="00BB1C2C">
        <w:rPr>
          <w:lang w:eastAsia="ru-RU"/>
        </w:rPr>
        <w:t xml:space="preserve">               ((SaltCalculationSchemes)value, ((SaltCalculationSchemes)value).ToName());</w:t>
      </w:r>
    </w:p>
    <w:p w:rsidR="009C7991" w:rsidRPr="00BB1C2C" w:rsidRDefault="009C7991" w:rsidP="009C7991">
      <w:pPr>
        <w:pStyle w:val="af3"/>
        <w:rPr>
          <w:lang w:eastAsia="ru-RU"/>
        </w:rPr>
      </w:pPr>
      <w:r w:rsidRPr="00BB1C2C">
        <w:rPr>
          <w:lang w:eastAsia="ru-RU"/>
        </w:rPr>
        <w:t xml:space="preserve">            return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string), typeof(KeyValuePair&lt;string, string&gt;))]</w:t>
      </w:r>
    </w:p>
    <w:p w:rsidR="009C7991" w:rsidRPr="00BB1C2C" w:rsidRDefault="009C7991" w:rsidP="009C7991">
      <w:pPr>
        <w:pStyle w:val="af3"/>
        <w:rPr>
          <w:lang w:eastAsia="ru-RU"/>
        </w:rPr>
      </w:pPr>
      <w:r w:rsidRPr="00BB1C2C">
        <w:rPr>
          <w:lang w:eastAsia="ru-RU"/>
        </w:rPr>
        <w:t xml:space="preserve">    public class ElementToElementDescriptionKVPair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w:t>
      </w:r>
    </w:p>
    <w:p w:rsidR="009C7991" w:rsidRPr="00BB1C2C" w:rsidRDefault="009C7991" w:rsidP="009C7991">
      <w:pPr>
        <w:pStyle w:val="af3"/>
        <w:rPr>
          <w:lang w:eastAsia="ru-RU"/>
        </w:rPr>
      </w:pPr>
      <w:r w:rsidRPr="00BB1C2C">
        <w:rPr>
          <w:lang w:eastAsia="ru-RU"/>
        </w:rPr>
        <w:t xml:space="preserve">                return ((KeyValuePair&lt;string, string&gt;)value).Key;</w:t>
      </w:r>
    </w:p>
    <w:p w:rsidR="009C7991" w:rsidRPr="00BB1C2C" w:rsidRDefault="009C7991" w:rsidP="009C7991">
      <w:pPr>
        <w:pStyle w:val="af3"/>
        <w:rPr>
          <w:lang w:eastAsia="ru-RU"/>
        </w:rPr>
      </w:pPr>
      <w:r w:rsidRPr="00BB1C2C">
        <w:rPr>
          <w:lang w:eastAsia="ru-RU"/>
        </w:rPr>
        <w:t xml:space="preserve">            return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try</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return new KeyValuePair&lt;string, string&gt;</w:t>
      </w:r>
    </w:p>
    <w:p w:rsidR="009C7991" w:rsidRPr="00BB1C2C" w:rsidRDefault="009C7991" w:rsidP="009C7991">
      <w:pPr>
        <w:pStyle w:val="af3"/>
        <w:rPr>
          <w:lang w:eastAsia="ru-RU"/>
        </w:rPr>
      </w:pPr>
      <w:r w:rsidRPr="00BB1C2C">
        <w:rPr>
          <w:lang w:eastAsia="ru-RU"/>
        </w:rPr>
        <w:t xml:space="preserve">                   ((string)value,</w:t>
      </w:r>
    </w:p>
    <w:p w:rsidR="009C7991" w:rsidRPr="00BB1C2C" w:rsidRDefault="009C7991" w:rsidP="009C7991">
      <w:pPr>
        <w:pStyle w:val="af3"/>
        <w:rPr>
          <w:lang w:eastAsia="ru-RU"/>
        </w:rPr>
      </w:pPr>
      <w:r w:rsidRPr="00BB1C2C">
        <w:rPr>
          <w:lang w:eastAsia="ru-RU"/>
        </w:rPr>
        <w:t xml:space="preserve">                   ((ChemicalElemetCalibration)Enum.Parse(typeof(ChemicalElemetCalibration),</w:t>
      </w:r>
    </w:p>
    <w:p w:rsidR="009C7991" w:rsidRPr="00BB1C2C" w:rsidRDefault="009C7991" w:rsidP="009C7991">
      <w:pPr>
        <w:pStyle w:val="af3"/>
        <w:rPr>
          <w:lang w:eastAsia="ru-RU"/>
        </w:rPr>
      </w:pPr>
      <w:r w:rsidRPr="00BB1C2C">
        <w:rPr>
          <w:lang w:eastAsia="ru-RU"/>
        </w:rPr>
        <w:t xml:space="preserve">                        ((string)value).Trim())).ToNam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catch { return null; }</w:t>
      </w:r>
    </w:p>
    <w:p w:rsidR="009C7991" w:rsidRPr="009C7991" w:rsidRDefault="009C7991" w:rsidP="009C7991">
      <w:pPr>
        <w:pStyle w:val="af3"/>
        <w:rPr>
          <w:lang w:val="ru-RU" w:eastAsia="ru-RU"/>
        </w:rPr>
      </w:pPr>
      <w:r w:rsidRPr="00BB1C2C">
        <w:rPr>
          <w:lang w:eastAsia="ru-RU"/>
        </w:rPr>
        <w:t xml:space="preserve">            return</w:t>
      </w:r>
      <w:r w:rsidRPr="009C7991">
        <w:rPr>
          <w:lang w:val="ru-RU" w:eastAsia="ru-RU"/>
        </w:rPr>
        <w:t xml:space="preserve"> </w:t>
      </w:r>
      <w:r w:rsidRPr="00BB1C2C">
        <w:rPr>
          <w:lang w:eastAsia="ru-RU"/>
        </w:rPr>
        <w:t>null</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p>
    <w:p w:rsidR="009C7991" w:rsidRPr="009C7991" w:rsidRDefault="009C7991" w:rsidP="009C7991">
      <w:pPr>
        <w:pStyle w:val="af3"/>
        <w:rPr>
          <w:lang w:val="ru-RU" w:eastAsia="ru-RU"/>
        </w:rPr>
      </w:pPr>
      <w:r w:rsidRPr="009C7991">
        <w:rPr>
          <w:lang w:val="ru-RU" w:eastAsia="ru-RU"/>
        </w:rPr>
        <w:t xml:space="preserve">    }</w:t>
      </w:r>
    </w:p>
    <w:p w:rsidR="009C7991" w:rsidRPr="009C7991" w:rsidRDefault="009C7991" w:rsidP="009C7991">
      <w:pPr>
        <w:pStyle w:val="af3"/>
        <w:rPr>
          <w:lang w:val="ru-RU" w:eastAsia="ru-RU"/>
        </w:rPr>
      </w:pPr>
      <w:r w:rsidRPr="009C7991">
        <w:rPr>
          <w:lang w:val="ru-RU" w:eastAsia="ru-RU"/>
        </w:rPr>
        <w:t>}</w:t>
      </w:r>
    </w:p>
    <w:p w:rsidR="009C7991" w:rsidRPr="009C7991" w:rsidRDefault="009C7991" w:rsidP="009C7991">
      <w:pPr>
        <w:pStyle w:val="af3"/>
        <w:rPr>
          <w:lang w:val="ru-RU" w:eastAsia="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8</w:t>
      </w:r>
      <w:r w:rsidRPr="00A11E21">
        <w:rPr>
          <w:lang w:eastAsia="ru-RU"/>
        </w:rPr>
        <w:t xml:space="preserve"> </w:t>
      </w:r>
      <w:r>
        <w:rPr>
          <w:lang w:eastAsia="ru-RU"/>
        </w:rPr>
        <w:t>Класс-помощник для скрыти</w:t>
      </w:r>
      <w:bookmarkStart w:id="86" w:name="А18"/>
      <w:bookmarkEnd w:id="86"/>
      <w:r>
        <w:rPr>
          <w:lang w:eastAsia="ru-RU"/>
        </w:rPr>
        <w:t>я легенды на графике калибровки</w:t>
      </w:r>
    </w:p>
    <w:p w:rsidR="009C7991" w:rsidRPr="00BB1C2C" w:rsidRDefault="009C7991" w:rsidP="009C7991">
      <w:pPr>
        <w:pStyle w:val="af3"/>
      </w:pPr>
      <w:r w:rsidRPr="00BB1C2C">
        <w:rPr>
          <w:color w:val="0000FF"/>
        </w:rPr>
        <w:lastRenderedPageBreak/>
        <w:t>using</w:t>
      </w:r>
      <w:r w:rsidRPr="00BB1C2C">
        <w:t xml:space="preserve"> System.Windows.Controls.DataVisualization.Charting;</w:t>
      </w:r>
    </w:p>
    <w:p w:rsidR="009C7991" w:rsidRPr="00BB1C2C" w:rsidRDefault="009C7991" w:rsidP="009C7991">
      <w:pPr>
        <w:pStyle w:val="af3"/>
      </w:pPr>
      <w:r w:rsidRPr="00BB1C2C">
        <w:rPr>
          <w:color w:val="0000FF"/>
        </w:rPr>
        <w:t>using</w:t>
      </w:r>
      <w:r w:rsidRPr="00BB1C2C">
        <w:t xml:space="preserve"> System.Windows.Controls.DataVisualization;</w:t>
      </w:r>
    </w:p>
    <w:p w:rsidR="009C7991" w:rsidRPr="00BB1C2C" w:rsidRDefault="009C7991" w:rsidP="009C7991">
      <w:pPr>
        <w:pStyle w:val="af3"/>
      </w:pPr>
      <w:r w:rsidRPr="00BB1C2C">
        <w:rPr>
          <w:color w:val="0000FF"/>
        </w:rPr>
        <w:t>using</w:t>
      </w:r>
      <w:r w:rsidRPr="00BB1C2C">
        <w:t xml:space="preserve"> System.Windows;</w:t>
      </w:r>
    </w:p>
    <w:p w:rsidR="009C7991" w:rsidRPr="00BB1C2C" w:rsidRDefault="009C7991" w:rsidP="009C7991">
      <w:pPr>
        <w:pStyle w:val="af3"/>
      </w:pPr>
      <w:r w:rsidRPr="00BB1C2C">
        <w:rPr>
          <w:color w:val="0000FF"/>
        </w:rPr>
        <w:t>using</w:t>
      </w:r>
      <w:r w:rsidRPr="00BB1C2C">
        <w:t xml:space="preserve"> System.ComponentModel;</w:t>
      </w:r>
    </w:p>
    <w:p w:rsidR="009C7991" w:rsidRPr="00BB1C2C" w:rsidRDefault="009C7991" w:rsidP="009C7991">
      <w:pPr>
        <w:pStyle w:val="af3"/>
      </w:pPr>
    </w:p>
    <w:p w:rsidR="009C7991" w:rsidRPr="00BB1C2C" w:rsidRDefault="009C7991" w:rsidP="009C7991">
      <w:pPr>
        <w:pStyle w:val="af3"/>
      </w:pPr>
      <w:r w:rsidRPr="00BB1C2C">
        <w:rPr>
          <w:color w:val="0000FF"/>
        </w:rPr>
        <w:t>namespace</w:t>
      </w:r>
      <w:r w:rsidRPr="00BB1C2C">
        <w:t xml:space="preserve"> ChemicalAnalyses.Alumni</w:t>
      </w:r>
    </w:p>
    <w:p w:rsidR="009C7991" w:rsidRPr="00BB1C2C" w:rsidRDefault="009C7991" w:rsidP="009C7991">
      <w:pPr>
        <w:pStyle w:val="af3"/>
      </w:pPr>
      <w:r w:rsidRPr="00BB1C2C">
        <w:t>{</w:t>
      </w:r>
    </w:p>
    <w:p w:rsidR="009C7991" w:rsidRPr="00BB1C2C" w:rsidRDefault="009C7991" w:rsidP="009C7991">
      <w:pPr>
        <w:pStyle w:val="af3"/>
      </w:pPr>
      <w:r w:rsidRPr="00BB1C2C">
        <w:t xml:space="preserve">    </w:t>
      </w:r>
      <w:r w:rsidRPr="00BB1C2C">
        <w:rPr>
          <w:color w:val="0000FF"/>
        </w:rPr>
        <w:t>public</w:t>
      </w:r>
      <w:r w:rsidRPr="00BB1C2C">
        <w:t xml:space="preserve"> </w:t>
      </w:r>
      <w:r w:rsidRPr="00BB1C2C">
        <w:rPr>
          <w:color w:val="0000FF"/>
        </w:rPr>
        <w:t>static</w:t>
      </w:r>
      <w:r w:rsidRPr="00BB1C2C">
        <w:t xml:space="preserve"> </w:t>
      </w:r>
      <w:r w:rsidRPr="00BB1C2C">
        <w:rPr>
          <w:color w:val="0000FF"/>
        </w:rPr>
        <w:t>class</w:t>
      </w:r>
      <w:r w:rsidRPr="00BB1C2C">
        <w:t xml:space="preserve"> </w:t>
      </w:r>
      <w:r w:rsidRPr="00BB1C2C">
        <w:rPr>
          <w:color w:val="2B91AF"/>
        </w:rPr>
        <w:t>ChartHelpers</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static</w:t>
      </w:r>
      <w:r w:rsidRPr="00BB1C2C">
        <w:t xml:space="preserve"> ChartHelpers()</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HideLegendStyle = </w:t>
      </w:r>
      <w:r w:rsidRPr="00BB1C2C">
        <w:rPr>
          <w:color w:val="0000FF"/>
        </w:rPr>
        <w:t>new</w:t>
      </w:r>
      <w:r w:rsidRPr="00BB1C2C">
        <w:t xml:space="preserve"> Style(</w:t>
      </w:r>
      <w:r w:rsidRPr="00BB1C2C">
        <w:rPr>
          <w:color w:val="0000FF"/>
        </w:rPr>
        <w:t>typeof</w:t>
      </w:r>
      <w:r w:rsidRPr="00BB1C2C">
        <w:t>(Legend));</w:t>
      </w:r>
    </w:p>
    <w:p w:rsidR="009C7991" w:rsidRPr="00BB1C2C" w:rsidRDefault="009C7991" w:rsidP="009C7991">
      <w:pPr>
        <w:pStyle w:val="af3"/>
      </w:pPr>
      <w:r w:rsidRPr="00BB1C2C">
        <w:t xml:space="preserve">            HideLegendStyle.Setters.Add(</w:t>
      </w:r>
      <w:r w:rsidRPr="00BB1C2C">
        <w:rPr>
          <w:color w:val="0000FF"/>
        </w:rPr>
        <w:t>new</w:t>
      </w:r>
      <w:r w:rsidRPr="00BB1C2C">
        <w:t xml:space="preserve"> Setter(Legend.WidthProperty, 0.0));</w:t>
      </w:r>
    </w:p>
    <w:p w:rsidR="009C7991" w:rsidRPr="00BB1C2C" w:rsidRDefault="009C7991" w:rsidP="009C7991">
      <w:pPr>
        <w:pStyle w:val="af3"/>
      </w:pPr>
      <w:r w:rsidRPr="00BB1C2C">
        <w:t xml:space="preserve">            HideLegendStyle.Setters.Add(</w:t>
      </w:r>
      <w:r w:rsidRPr="00BB1C2C">
        <w:rPr>
          <w:color w:val="0000FF"/>
        </w:rPr>
        <w:t>new</w:t>
      </w:r>
      <w:r w:rsidRPr="00BB1C2C">
        <w:t xml:space="preserve"> Setter(Legend.HeightProperty, 0.0));</w:t>
      </w:r>
    </w:p>
    <w:p w:rsidR="009C7991" w:rsidRPr="00BB1C2C" w:rsidRDefault="009C7991" w:rsidP="009C7991">
      <w:pPr>
        <w:pStyle w:val="af3"/>
      </w:pPr>
      <w:r w:rsidRPr="00BB1C2C">
        <w:t xml:space="preserve">            HideLegendStyle.Setters.Add(</w:t>
      </w:r>
      <w:r w:rsidRPr="00BB1C2C">
        <w:rPr>
          <w:color w:val="0000FF"/>
        </w:rPr>
        <w:t>new</w:t>
      </w:r>
      <w:r w:rsidRPr="00BB1C2C">
        <w:t xml:space="preserve"> Setter(Legend.VisibilityProperty, Visibility.Collapsed));}</w:t>
      </w:r>
    </w:p>
    <w:p w:rsidR="009C7991" w:rsidRPr="00BB1C2C" w:rsidRDefault="009C7991" w:rsidP="009C7991">
      <w:pPr>
        <w:pStyle w:val="af3"/>
      </w:pPr>
    </w:p>
    <w:p w:rsidR="009C7991" w:rsidRPr="00BB1C2C" w:rsidRDefault="009C7991" w:rsidP="009C7991">
      <w:pPr>
        <w:pStyle w:val="af3"/>
      </w:pPr>
      <w:r w:rsidRPr="00BB1C2C">
        <w:t xml:space="preserve">        </w:t>
      </w:r>
      <w:r w:rsidRPr="00BB1C2C">
        <w:rPr>
          <w:color w:val="808080"/>
        </w:rPr>
        <w:t>///</w:t>
      </w:r>
      <w:r w:rsidRPr="00BB1C2C">
        <w:rPr>
          <w:color w:val="008000"/>
        </w:rPr>
        <w:t xml:space="preserve"> </w:t>
      </w:r>
      <w:r w:rsidRPr="00BB1C2C">
        <w:rPr>
          <w:color w:val="808080"/>
        </w:rPr>
        <w:t>&lt;summary&gt;</w:t>
      </w:r>
      <w:r w:rsidRPr="00BB1C2C">
        <w:rPr>
          <w:color w:val="008000"/>
        </w:rPr>
        <w:t xml:space="preserve">Gets a </w:t>
      </w:r>
      <w:r w:rsidRPr="00BB1C2C">
        <w:rPr>
          <w:color w:val="808080"/>
        </w:rPr>
        <w:t>&lt;see cref="</w:t>
      </w:r>
      <w:r w:rsidRPr="00BB1C2C">
        <w:t>Style</w:t>
      </w:r>
      <w:r w:rsidRPr="00BB1C2C">
        <w:rPr>
          <w:color w:val="808080"/>
        </w:rPr>
        <w:t>"/&gt;</w:t>
      </w:r>
      <w:r w:rsidRPr="00BB1C2C">
        <w:rPr>
          <w:color w:val="008000"/>
        </w:rPr>
        <w:t xml:space="preserve"> to hide the legend.</w:t>
      </w:r>
      <w:r w:rsidRPr="00BB1C2C">
        <w:rPr>
          <w:color w:val="808080"/>
        </w:rPr>
        <w:t>&lt;/summary&gt;</w:t>
      </w:r>
    </w:p>
    <w:p w:rsidR="009C7991" w:rsidRPr="00BB1C2C" w:rsidRDefault="009C7991" w:rsidP="009C7991">
      <w:pPr>
        <w:pStyle w:val="af3"/>
      </w:pPr>
      <w:r w:rsidRPr="00BB1C2C">
        <w:t xml:space="preserve">        </w:t>
      </w:r>
      <w:r w:rsidRPr="00BB1C2C">
        <w:rPr>
          <w:color w:val="0000FF"/>
        </w:rPr>
        <w:t>public</w:t>
      </w:r>
      <w:r w:rsidRPr="00BB1C2C">
        <w:t xml:space="preserve"> </w:t>
      </w:r>
      <w:r w:rsidRPr="00BB1C2C">
        <w:rPr>
          <w:color w:val="0000FF"/>
        </w:rPr>
        <w:t>static</w:t>
      </w:r>
      <w:r w:rsidRPr="00BB1C2C">
        <w:t xml:space="preserve"> </w:t>
      </w:r>
      <w:r w:rsidRPr="00BB1C2C">
        <w:rPr>
          <w:color w:val="0000FF"/>
        </w:rPr>
        <w:t>readonly</w:t>
      </w:r>
      <w:r w:rsidRPr="00BB1C2C">
        <w:t xml:space="preserve"> Style HideLegendStyle;</w:t>
      </w:r>
    </w:p>
    <w:p w:rsidR="009C7991" w:rsidRPr="00BB1C2C" w:rsidRDefault="009C7991" w:rsidP="009C7991">
      <w:pPr>
        <w:pStyle w:val="af3"/>
      </w:pPr>
      <w:r w:rsidRPr="00BB1C2C">
        <w:t xml:space="preserve">        </w:t>
      </w:r>
      <w:r w:rsidRPr="00BB1C2C">
        <w:rPr>
          <w:color w:val="808080"/>
        </w:rPr>
        <w:t>#region</w:t>
      </w:r>
      <w:r w:rsidRPr="00BB1C2C">
        <w:t xml:space="preserve"> IsLegendHidden</w:t>
      </w:r>
    </w:p>
    <w:p w:rsidR="009C7991" w:rsidRPr="00BB1C2C" w:rsidRDefault="009C7991" w:rsidP="009C7991">
      <w:pPr>
        <w:pStyle w:val="af3"/>
      </w:pPr>
      <w:r w:rsidRPr="00BB1C2C">
        <w:t xml:space="preserve">        [Category(</w:t>
      </w:r>
      <w:r w:rsidRPr="00BB1C2C">
        <w:rPr>
          <w:color w:val="A31515"/>
        </w:rPr>
        <w:t>"Common"</w:t>
      </w:r>
      <w:r w:rsidRPr="00BB1C2C">
        <w:t>)]</w:t>
      </w:r>
    </w:p>
    <w:p w:rsidR="009C7991" w:rsidRPr="00BB1C2C" w:rsidRDefault="009C7991" w:rsidP="009C7991">
      <w:pPr>
        <w:pStyle w:val="af3"/>
      </w:pPr>
      <w:r w:rsidRPr="00BB1C2C">
        <w:t xml:space="preserve">        [AttachedPropertyBrowsableForType(</w:t>
      </w:r>
      <w:r w:rsidRPr="00BB1C2C">
        <w:rPr>
          <w:color w:val="0000FF"/>
        </w:rPr>
        <w:t>typeof</w:t>
      </w:r>
      <w:r w:rsidRPr="00BB1C2C">
        <w:t>(Chart))]</w:t>
      </w:r>
    </w:p>
    <w:p w:rsidR="009C7991" w:rsidRPr="00BB1C2C" w:rsidRDefault="009C7991" w:rsidP="009C7991">
      <w:pPr>
        <w:pStyle w:val="af3"/>
      </w:pPr>
      <w:r w:rsidRPr="00BB1C2C">
        <w:t xml:space="preserve">        </w:t>
      </w:r>
      <w:r w:rsidRPr="00BB1C2C">
        <w:rPr>
          <w:color w:val="0000FF"/>
        </w:rPr>
        <w:t>public</w:t>
      </w:r>
      <w:r w:rsidRPr="00BB1C2C">
        <w:t xml:space="preserve"> </w:t>
      </w:r>
      <w:r w:rsidRPr="00BB1C2C">
        <w:rPr>
          <w:color w:val="0000FF"/>
        </w:rPr>
        <w:t>static</w:t>
      </w:r>
      <w:r w:rsidRPr="00BB1C2C">
        <w:t xml:space="preserve"> </w:t>
      </w:r>
      <w:r w:rsidRPr="00BB1C2C">
        <w:rPr>
          <w:color w:val="0000FF"/>
        </w:rPr>
        <w:t>bool</w:t>
      </w:r>
      <w:r w:rsidRPr="00BB1C2C">
        <w:t xml:space="preserve"> GetIsLegendHidden(Chart chart)</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return</w:t>
      </w:r>
      <w:r w:rsidRPr="00BB1C2C">
        <w:t xml:space="preserve"> (</w:t>
      </w:r>
      <w:r w:rsidRPr="00BB1C2C">
        <w:rPr>
          <w:color w:val="0000FF"/>
        </w:rPr>
        <w:t>bool</w:t>
      </w:r>
      <w:r w:rsidRPr="00BB1C2C">
        <w:t>)chart.GetValue(IsLegendHiddenProperty);</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public</w:t>
      </w:r>
      <w:r w:rsidRPr="00BB1C2C">
        <w:t xml:space="preserve"> </w:t>
      </w:r>
      <w:r w:rsidRPr="00BB1C2C">
        <w:rPr>
          <w:color w:val="0000FF"/>
        </w:rPr>
        <w:t>static</w:t>
      </w:r>
      <w:r w:rsidRPr="00BB1C2C">
        <w:t xml:space="preserve"> </w:t>
      </w:r>
      <w:r w:rsidRPr="00BB1C2C">
        <w:rPr>
          <w:color w:val="0000FF"/>
        </w:rPr>
        <w:t>void</w:t>
      </w:r>
      <w:r w:rsidRPr="00BB1C2C">
        <w:t xml:space="preserve"> SetIsLegendHidden(Chart chart, </w:t>
      </w:r>
      <w:r w:rsidRPr="00BB1C2C">
        <w:rPr>
          <w:color w:val="0000FF"/>
        </w:rPr>
        <w:t>bool</w:t>
      </w:r>
      <w:r w:rsidRPr="00BB1C2C">
        <w:t xml:space="preserve"> value)</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chart.SetValue(IsLegendHiddenProperty, value);</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public</w:t>
      </w:r>
      <w:r w:rsidRPr="00BB1C2C">
        <w:t xml:space="preserve"> </w:t>
      </w:r>
      <w:r w:rsidRPr="00BB1C2C">
        <w:rPr>
          <w:color w:val="0000FF"/>
        </w:rPr>
        <w:t>static</w:t>
      </w:r>
      <w:r w:rsidRPr="00BB1C2C">
        <w:t xml:space="preserve"> </w:t>
      </w:r>
      <w:r w:rsidRPr="00BB1C2C">
        <w:rPr>
          <w:color w:val="0000FF"/>
        </w:rPr>
        <w:t>readonly</w:t>
      </w:r>
      <w:r w:rsidRPr="00BB1C2C">
        <w:t xml:space="preserve"> DependencyProperty IsLegendHiddenProperty =</w:t>
      </w:r>
    </w:p>
    <w:p w:rsidR="009C7991" w:rsidRPr="00BB1C2C" w:rsidRDefault="009C7991" w:rsidP="009C7991">
      <w:pPr>
        <w:pStyle w:val="af3"/>
      </w:pPr>
      <w:r w:rsidRPr="00BB1C2C">
        <w:t xml:space="preserve">            DependencyProperty.RegisterAttached(</w:t>
      </w:r>
    </w:p>
    <w:p w:rsidR="009C7991" w:rsidRPr="00BB1C2C" w:rsidRDefault="009C7991" w:rsidP="009C7991">
      <w:pPr>
        <w:pStyle w:val="af3"/>
      </w:pPr>
      <w:r w:rsidRPr="00BB1C2C">
        <w:t xml:space="preserve">                </w:t>
      </w:r>
      <w:r w:rsidRPr="00BB1C2C">
        <w:rPr>
          <w:color w:val="A31515"/>
        </w:rPr>
        <w:t>"IsLegendHidden"</w:t>
      </w:r>
      <w:r w:rsidRPr="00BB1C2C">
        <w:t>,</w:t>
      </w:r>
    </w:p>
    <w:p w:rsidR="009C7991" w:rsidRPr="00BB1C2C" w:rsidRDefault="009C7991" w:rsidP="009C7991">
      <w:pPr>
        <w:pStyle w:val="af3"/>
      </w:pPr>
      <w:r w:rsidRPr="00BB1C2C">
        <w:t xml:space="preserve">                </w:t>
      </w:r>
      <w:r w:rsidRPr="00BB1C2C">
        <w:rPr>
          <w:color w:val="0000FF"/>
        </w:rPr>
        <w:t>typeof</w:t>
      </w:r>
      <w:r w:rsidRPr="00BB1C2C">
        <w:t>(</w:t>
      </w:r>
      <w:r w:rsidRPr="00BB1C2C">
        <w:rPr>
          <w:color w:val="0000FF"/>
        </w:rPr>
        <w:t>bool</w:t>
      </w:r>
      <w:r w:rsidRPr="00BB1C2C">
        <w:t xml:space="preserve">), </w:t>
      </w:r>
      <w:r w:rsidRPr="00BB1C2C">
        <w:rPr>
          <w:color w:val="008000"/>
        </w:rPr>
        <w:t>// type</w:t>
      </w:r>
    </w:p>
    <w:p w:rsidR="009C7991" w:rsidRPr="00BB1C2C" w:rsidRDefault="009C7991" w:rsidP="009C7991">
      <w:pPr>
        <w:pStyle w:val="af3"/>
      </w:pPr>
      <w:r w:rsidRPr="00BB1C2C">
        <w:t xml:space="preserve">                </w:t>
      </w:r>
      <w:r w:rsidRPr="00BB1C2C">
        <w:rPr>
          <w:color w:val="0000FF"/>
        </w:rPr>
        <w:t>typeof</w:t>
      </w:r>
      <w:r w:rsidRPr="00BB1C2C">
        <w:t xml:space="preserve">(ChartHelpers), </w:t>
      </w:r>
      <w:r w:rsidRPr="00BB1C2C">
        <w:rPr>
          <w:color w:val="008000"/>
        </w:rPr>
        <w:t>// containing static class</w:t>
      </w:r>
    </w:p>
    <w:p w:rsidR="009C7991" w:rsidRPr="00BB1C2C" w:rsidRDefault="009C7991" w:rsidP="009C7991">
      <w:pPr>
        <w:pStyle w:val="af3"/>
      </w:pPr>
      <w:r w:rsidRPr="00BB1C2C">
        <w:t xml:space="preserve">                </w:t>
      </w:r>
      <w:r w:rsidRPr="00BB1C2C">
        <w:rPr>
          <w:color w:val="0000FF"/>
        </w:rPr>
        <w:t>new</w:t>
      </w:r>
      <w:r w:rsidRPr="00BB1C2C">
        <w:t xml:space="preserve"> PropertyMetadata(</w:t>
      </w:r>
      <w:r w:rsidRPr="00BB1C2C">
        <w:rPr>
          <w:color w:val="0000FF"/>
        </w:rPr>
        <w:t>default</w:t>
      </w:r>
      <w:r w:rsidRPr="00BB1C2C">
        <w:t>(</w:t>
      </w:r>
      <w:r w:rsidRPr="00BB1C2C">
        <w:rPr>
          <w:color w:val="0000FF"/>
        </w:rPr>
        <w:t>bool</w:t>
      </w:r>
      <w:r w:rsidRPr="00BB1C2C">
        <w:t>), OnIsLegendHiddenChanged)</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private</w:t>
      </w:r>
      <w:r w:rsidRPr="00BB1C2C">
        <w:t xml:space="preserve"> </w:t>
      </w:r>
      <w:r w:rsidRPr="00BB1C2C">
        <w:rPr>
          <w:color w:val="0000FF"/>
        </w:rPr>
        <w:t>static</w:t>
      </w:r>
      <w:r w:rsidRPr="00BB1C2C">
        <w:t xml:space="preserve"> </w:t>
      </w:r>
      <w:r w:rsidRPr="00BB1C2C">
        <w:rPr>
          <w:color w:val="0000FF"/>
        </w:rPr>
        <w:t>void</w:t>
      </w:r>
      <w:r w:rsidRPr="00BB1C2C">
        <w:t xml:space="preserve"> OnIsLegendHiddenChanged(DependencyObject d, DependencyPropertyChangedEventArgs e)</w:t>
      </w:r>
    </w:p>
    <w:p w:rsidR="009C7991" w:rsidRPr="00BB1C2C" w:rsidRDefault="009C7991" w:rsidP="009C7991">
      <w:pPr>
        <w:pStyle w:val="af3"/>
      </w:pPr>
      <w:r w:rsidRPr="00BB1C2C">
        <w:t xml:space="preserve">        { OnIsLegendHiddenChanged((Chart)d, (</w:t>
      </w:r>
      <w:r w:rsidRPr="00BB1C2C">
        <w:rPr>
          <w:color w:val="0000FF"/>
        </w:rPr>
        <w:t>bool</w:t>
      </w:r>
      <w:r w:rsidRPr="00BB1C2C">
        <w:t>)e.NewValue); }</w:t>
      </w:r>
    </w:p>
    <w:p w:rsidR="009C7991" w:rsidRPr="00BB1C2C" w:rsidRDefault="009C7991" w:rsidP="009C7991">
      <w:pPr>
        <w:pStyle w:val="af3"/>
      </w:pPr>
      <w:r w:rsidRPr="00BB1C2C">
        <w:t xml:space="preserve">        </w:t>
      </w:r>
      <w:r w:rsidRPr="00BB1C2C">
        <w:rPr>
          <w:color w:val="0000FF"/>
        </w:rPr>
        <w:t>private</w:t>
      </w:r>
      <w:r w:rsidRPr="00BB1C2C">
        <w:t xml:space="preserve"> </w:t>
      </w:r>
      <w:r w:rsidRPr="00BB1C2C">
        <w:rPr>
          <w:color w:val="0000FF"/>
        </w:rPr>
        <w:t>static</w:t>
      </w:r>
      <w:r w:rsidRPr="00BB1C2C">
        <w:t xml:space="preserve"> </w:t>
      </w:r>
      <w:r w:rsidRPr="00BB1C2C">
        <w:rPr>
          <w:color w:val="0000FF"/>
        </w:rPr>
        <w:t>void</w:t>
      </w:r>
      <w:r w:rsidRPr="00BB1C2C">
        <w:t xml:space="preserve"> OnIsLegendHiddenChanged(Chart chart, </w:t>
      </w:r>
      <w:r w:rsidRPr="00BB1C2C">
        <w:rPr>
          <w:color w:val="0000FF"/>
        </w:rPr>
        <w:t>bool</w:t>
      </w:r>
      <w:r w:rsidRPr="00BB1C2C">
        <w:t xml:space="preserve"> isHidden)</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if</w:t>
      </w:r>
      <w:r w:rsidRPr="00BB1C2C">
        <w:t xml:space="preserve"> (isHidden)</w:t>
      </w:r>
    </w:p>
    <w:p w:rsidR="009C7991" w:rsidRPr="00BA6A05" w:rsidRDefault="009C7991" w:rsidP="009C7991">
      <w:pPr>
        <w:pStyle w:val="af3"/>
      </w:pPr>
      <w:r w:rsidRPr="00BB1C2C">
        <w:t xml:space="preserve">            { chart.LegendStyle = HideLegendStyle; </w:t>
      </w:r>
      <w:r w:rsidRPr="00BA6A05">
        <w:t>}</w:t>
      </w:r>
    </w:p>
    <w:p w:rsidR="009C7991" w:rsidRPr="009C7991" w:rsidRDefault="009C7991" w:rsidP="009C7991">
      <w:pPr>
        <w:pStyle w:val="af3"/>
        <w:rPr>
          <w:lang w:val="ru-RU"/>
        </w:rPr>
      </w:pPr>
      <w:r w:rsidRPr="00BA6A05">
        <w:t xml:space="preserve">        </w:t>
      </w:r>
      <w:r w:rsidRPr="009C7991">
        <w:rPr>
          <w:lang w:val="ru-RU"/>
        </w:rPr>
        <w:t>}</w:t>
      </w:r>
    </w:p>
    <w:p w:rsidR="009C7991" w:rsidRPr="009C7991" w:rsidRDefault="009C7991" w:rsidP="009C7991">
      <w:pPr>
        <w:pStyle w:val="af3"/>
        <w:rPr>
          <w:lang w:val="ru-RU"/>
        </w:rPr>
      </w:pPr>
      <w:r w:rsidRPr="009C7991">
        <w:rPr>
          <w:lang w:val="ru-RU"/>
        </w:rPr>
        <w:t xml:space="preserve">        </w:t>
      </w:r>
      <w:r w:rsidRPr="009C7991">
        <w:rPr>
          <w:color w:val="808080"/>
          <w:lang w:val="ru-RU"/>
        </w:rPr>
        <w:t>#</w:t>
      </w:r>
      <w:r w:rsidRPr="00BA6A05">
        <w:rPr>
          <w:color w:val="808080"/>
        </w:rPr>
        <w:t>endregion</w:t>
      </w:r>
      <w:r w:rsidRPr="009C7991">
        <w:rPr>
          <w:lang w:val="ru-RU"/>
        </w:rPr>
        <w:t xml:space="preserve"> </w:t>
      </w:r>
      <w:r w:rsidRPr="00BA6A05">
        <w:t>IsLegendHidden</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9</w:t>
      </w:r>
      <w:r w:rsidRPr="00A11E21">
        <w:rPr>
          <w:lang w:eastAsia="ru-RU"/>
        </w:rPr>
        <w:t xml:space="preserve"> </w:t>
      </w:r>
      <w:r>
        <w:rPr>
          <w:lang w:eastAsia="ru-RU"/>
        </w:rPr>
        <w:t>Класс, сл</w:t>
      </w:r>
      <w:bookmarkStart w:id="87" w:name="А19"/>
      <w:bookmarkEnd w:id="87"/>
      <w:r>
        <w:rPr>
          <w:lang w:eastAsia="ru-RU"/>
        </w:rPr>
        <w:t xml:space="preserve">ужащий посредником при связывании </w:t>
      </w:r>
      <w:r>
        <w:rPr>
          <w:lang w:val="en-US" w:eastAsia="ru-RU"/>
        </w:rPr>
        <w:t>WPF</w:t>
      </w:r>
      <w:r w:rsidRPr="00BA6A05">
        <w:rPr>
          <w:lang w:eastAsia="ru-RU"/>
        </w:rPr>
        <w:t xml:space="preserve"> </w:t>
      </w:r>
      <w:r>
        <w:rPr>
          <w:lang w:eastAsia="ru-RU"/>
        </w:rPr>
        <w:t>в случае, если контекст данных не наследуется</w:t>
      </w:r>
    </w:p>
    <w:p w:rsidR="009C7991" w:rsidRPr="00BA6A05" w:rsidRDefault="009C7991" w:rsidP="009C7991">
      <w:pPr>
        <w:pStyle w:val="af3"/>
      </w:pPr>
      <w:r w:rsidRPr="00BA6A05">
        <w:rPr>
          <w:color w:val="0000FF"/>
        </w:rPr>
        <w:t>using</w:t>
      </w:r>
      <w:r w:rsidRPr="00BA6A05">
        <w:t xml:space="preserve"> System.Windows;</w:t>
      </w:r>
    </w:p>
    <w:p w:rsidR="009C7991" w:rsidRPr="00BA6A05" w:rsidRDefault="009C7991" w:rsidP="009C7991">
      <w:pPr>
        <w:pStyle w:val="af3"/>
      </w:pPr>
    </w:p>
    <w:p w:rsidR="009C7991" w:rsidRPr="00BA6A05" w:rsidRDefault="009C7991" w:rsidP="009C7991">
      <w:pPr>
        <w:pStyle w:val="af3"/>
      </w:pPr>
      <w:r w:rsidRPr="00BA6A05">
        <w:rPr>
          <w:color w:val="0000FF"/>
        </w:rPr>
        <w:t>namespace</w:t>
      </w:r>
      <w:r w:rsidRPr="00BA6A05">
        <w:t xml:space="preserve"> ChemicalAnalyses.Alumni</w:t>
      </w:r>
    </w:p>
    <w:p w:rsidR="009C7991" w:rsidRPr="00BA6A05" w:rsidRDefault="009C7991" w:rsidP="009C7991">
      <w:pPr>
        <w:pStyle w:val="af3"/>
      </w:pPr>
      <w:r w:rsidRPr="00BA6A05">
        <w:t>{</w:t>
      </w: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class</w:t>
      </w:r>
      <w:r w:rsidRPr="00BA6A05">
        <w:t xml:space="preserve"> </w:t>
      </w:r>
      <w:r w:rsidRPr="00BA6A05">
        <w:rPr>
          <w:color w:val="2B91AF"/>
        </w:rPr>
        <w:t>BindingProxy</w:t>
      </w:r>
      <w:r w:rsidRPr="00BA6A05">
        <w:t xml:space="preserve"> : Freezable</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static</w:t>
      </w:r>
      <w:r w:rsidRPr="00BA6A05">
        <w:t xml:space="preserve"> </w:t>
      </w:r>
      <w:r w:rsidRPr="00BA6A05">
        <w:rPr>
          <w:color w:val="0000FF"/>
        </w:rPr>
        <w:t>readonly</w:t>
      </w:r>
      <w:r w:rsidRPr="00BA6A05">
        <w:t xml:space="preserve"> DependencyProperty DataProperty =</w:t>
      </w:r>
    </w:p>
    <w:p w:rsidR="009C7991" w:rsidRPr="00BA6A05" w:rsidRDefault="009C7991" w:rsidP="009C7991">
      <w:pPr>
        <w:pStyle w:val="af3"/>
      </w:pPr>
      <w:r w:rsidRPr="00BA6A05">
        <w:t xml:space="preserve">           DependencyProperty.Register(</w:t>
      </w:r>
      <w:r w:rsidRPr="00BA6A05">
        <w:rPr>
          <w:color w:val="A31515"/>
        </w:rPr>
        <w:t>"Data"</w:t>
      </w:r>
      <w:r w:rsidRPr="00BA6A05">
        <w:t xml:space="preserve">, </w:t>
      </w:r>
      <w:r w:rsidRPr="00BA6A05">
        <w:rPr>
          <w:color w:val="0000FF"/>
        </w:rPr>
        <w:t>typeof</w:t>
      </w:r>
      <w:r w:rsidRPr="00BA6A05">
        <w:t>(</w:t>
      </w:r>
      <w:r w:rsidRPr="00BA6A05">
        <w:rPr>
          <w:color w:val="0000FF"/>
        </w:rPr>
        <w:t>object</w:t>
      </w:r>
      <w:r w:rsidRPr="00BA6A05">
        <w:t>),</w:t>
      </w:r>
    </w:p>
    <w:p w:rsidR="009C7991" w:rsidRPr="00BA6A05" w:rsidRDefault="009C7991" w:rsidP="009C7991">
      <w:pPr>
        <w:pStyle w:val="af3"/>
      </w:pPr>
      <w:r w:rsidRPr="00BA6A05">
        <w:t xml:space="preserve">              </w:t>
      </w:r>
      <w:r w:rsidRPr="00BA6A05">
        <w:rPr>
          <w:color w:val="0000FF"/>
        </w:rPr>
        <w:t>typeof</w:t>
      </w:r>
      <w:r w:rsidRPr="00BA6A05">
        <w:t xml:space="preserve">(BindingProxy), </w:t>
      </w:r>
      <w:r w:rsidRPr="00BA6A05">
        <w:rPr>
          <w:color w:val="0000FF"/>
        </w:rPr>
        <w:t>new</w:t>
      </w:r>
      <w:r w:rsidRPr="00BA6A05">
        <w:t xml:space="preserve"> UIPropertyMetadata(</w:t>
      </w:r>
      <w:r w:rsidRPr="00BA6A05">
        <w:rPr>
          <w:color w:val="0000FF"/>
        </w:rPr>
        <w:t>null</w:t>
      </w:r>
      <w:r w:rsidRPr="00BA6A05">
        <w:t>));</w:t>
      </w:r>
    </w:p>
    <w:p w:rsidR="009C7991" w:rsidRPr="00BA6A05" w:rsidRDefault="009C7991" w:rsidP="009C7991">
      <w:pPr>
        <w:pStyle w:val="af3"/>
      </w:pP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object</w:t>
      </w:r>
      <w:r w:rsidRPr="00BA6A05">
        <w:t xml:space="preserve"> Data</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get</w:t>
      </w:r>
      <w:r w:rsidRPr="00BA6A05">
        <w:t xml:space="preserve"> { </w:t>
      </w:r>
      <w:r w:rsidRPr="00BA6A05">
        <w:rPr>
          <w:color w:val="0000FF"/>
        </w:rPr>
        <w:t>return</w:t>
      </w:r>
      <w:r w:rsidRPr="00BA6A05">
        <w:t xml:space="preserve"> GetValue(DataProperty); }</w:t>
      </w:r>
    </w:p>
    <w:p w:rsidR="009C7991" w:rsidRPr="00BA6A05" w:rsidRDefault="009C7991" w:rsidP="009C7991">
      <w:pPr>
        <w:pStyle w:val="af3"/>
      </w:pPr>
      <w:r w:rsidRPr="00BA6A05">
        <w:t xml:space="preserve">            </w:t>
      </w:r>
      <w:r w:rsidRPr="00BA6A05">
        <w:rPr>
          <w:color w:val="0000FF"/>
        </w:rPr>
        <w:t>set</w:t>
      </w:r>
      <w:r w:rsidRPr="00BA6A05">
        <w:t xml:space="preserve"> { SetValue(DataProperty, value); }</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808080"/>
        </w:rPr>
        <w:t>#region</w:t>
      </w:r>
      <w:r w:rsidRPr="00BA6A05">
        <w:t xml:space="preserve"> Overrides of Freezable</w:t>
      </w:r>
    </w:p>
    <w:p w:rsidR="009C7991" w:rsidRPr="00BA6A05" w:rsidRDefault="009C7991" w:rsidP="009C7991">
      <w:pPr>
        <w:pStyle w:val="af3"/>
      </w:pPr>
      <w:r w:rsidRPr="00BA6A05">
        <w:t xml:space="preserve">        </w:t>
      </w:r>
      <w:r w:rsidRPr="00BA6A05">
        <w:rPr>
          <w:color w:val="0000FF"/>
        </w:rPr>
        <w:t>protected</w:t>
      </w:r>
      <w:r w:rsidRPr="00BA6A05">
        <w:t xml:space="preserve"> </w:t>
      </w:r>
      <w:r w:rsidRPr="00BA6A05">
        <w:rPr>
          <w:color w:val="0000FF"/>
        </w:rPr>
        <w:t>override</w:t>
      </w:r>
      <w:r w:rsidRPr="00BA6A05">
        <w:t xml:space="preserve"> Freezable CreateInstanceCore()</w:t>
      </w:r>
    </w:p>
    <w:p w:rsidR="009C7991" w:rsidRPr="0072776D" w:rsidRDefault="009C7991" w:rsidP="009C7991">
      <w:pPr>
        <w:pStyle w:val="af3"/>
      </w:pPr>
      <w:r w:rsidRPr="00BA6A05">
        <w:t xml:space="preserve">        { </w:t>
      </w:r>
      <w:r w:rsidRPr="00BA6A05">
        <w:rPr>
          <w:color w:val="0000FF"/>
        </w:rPr>
        <w:t>return</w:t>
      </w:r>
      <w:r w:rsidRPr="00BA6A05">
        <w:t xml:space="preserve"> </w:t>
      </w:r>
      <w:r w:rsidRPr="00BA6A05">
        <w:rPr>
          <w:color w:val="0000FF"/>
        </w:rPr>
        <w:t>new</w:t>
      </w:r>
      <w:r w:rsidRPr="00BA6A05">
        <w:t xml:space="preserve"> BindingProxy(); </w:t>
      </w:r>
      <w:r w:rsidRPr="0072776D">
        <w:t>}</w:t>
      </w:r>
    </w:p>
    <w:p w:rsidR="009C7991" w:rsidRPr="009C7991" w:rsidRDefault="009C7991" w:rsidP="009C7991">
      <w:pPr>
        <w:pStyle w:val="af3"/>
        <w:rPr>
          <w:lang w:val="ru-RU"/>
        </w:rPr>
      </w:pPr>
      <w:r w:rsidRPr="0072776D">
        <w:t xml:space="preserve">        </w:t>
      </w:r>
      <w:r w:rsidRPr="009C7991">
        <w:rPr>
          <w:color w:val="808080"/>
          <w:lang w:val="ru-RU"/>
        </w:rPr>
        <w:t>#</w:t>
      </w:r>
      <w:r>
        <w:rPr>
          <w:color w:val="808080"/>
        </w:rPr>
        <w:t>endregion</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BA6A05" w:rsidRDefault="009C7991" w:rsidP="009C7991">
      <w:pPr>
        <w:ind w:firstLine="0"/>
        <w:rPr>
          <w:lang w:eastAsia="ru-RU"/>
        </w:rPr>
      </w:pPr>
      <w:r>
        <w:rPr>
          <w:lang w:val="en-US" w:eastAsia="ru-RU"/>
        </w:rPr>
        <w:t>A</w:t>
      </w:r>
      <w:r w:rsidRPr="00A11E21">
        <w:rPr>
          <w:lang w:eastAsia="ru-RU"/>
        </w:rPr>
        <w:t>.</w:t>
      </w:r>
      <w:r w:rsidRPr="00BA6A05">
        <w:rPr>
          <w:lang w:eastAsia="ru-RU"/>
        </w:rPr>
        <w:t>20</w:t>
      </w:r>
      <w:r w:rsidRPr="00A11E21">
        <w:rPr>
          <w:lang w:eastAsia="ru-RU"/>
        </w:rPr>
        <w:t xml:space="preserve"> </w:t>
      </w:r>
      <w:r>
        <w:rPr>
          <w:lang w:eastAsia="ru-RU"/>
        </w:rPr>
        <w:t>Класс</w:t>
      </w:r>
      <w:r w:rsidRPr="00BA6A05">
        <w:rPr>
          <w:lang w:eastAsia="ru-RU"/>
        </w:rPr>
        <w:t>-</w:t>
      </w:r>
      <w:r>
        <w:rPr>
          <w:lang w:eastAsia="ru-RU"/>
        </w:rPr>
        <w:t xml:space="preserve">расширение функционала стандартного класса </w:t>
      </w:r>
      <w:r>
        <w:rPr>
          <w:lang w:val="en-US" w:eastAsia="ru-RU"/>
        </w:rPr>
        <w:t>Enu</w:t>
      </w:r>
      <w:bookmarkStart w:id="88" w:name="А20"/>
      <w:bookmarkEnd w:id="88"/>
      <w:r>
        <w:rPr>
          <w:lang w:val="en-US" w:eastAsia="ru-RU"/>
        </w:rPr>
        <w:t>m</w:t>
      </w:r>
      <w:r w:rsidRPr="00BA6A05">
        <w:rPr>
          <w:lang w:eastAsia="ru-RU"/>
        </w:rPr>
        <w:t xml:space="preserve"> </w:t>
      </w:r>
      <w:r>
        <w:rPr>
          <w:lang w:eastAsia="ru-RU"/>
        </w:rPr>
        <w:t>в части работы с атрибутами</w:t>
      </w:r>
    </w:p>
    <w:p w:rsidR="009C7991" w:rsidRPr="00BA6A05" w:rsidRDefault="009C7991" w:rsidP="009C7991">
      <w:pPr>
        <w:pStyle w:val="af3"/>
      </w:pPr>
      <w:r w:rsidRPr="00BA6A05">
        <w:rPr>
          <w:color w:val="0000FF"/>
        </w:rPr>
        <w:t>using</w:t>
      </w:r>
      <w:r w:rsidRPr="00BA6A05">
        <w:t xml:space="preserve"> System;</w:t>
      </w:r>
    </w:p>
    <w:p w:rsidR="009C7991" w:rsidRPr="00BA6A05" w:rsidRDefault="009C7991" w:rsidP="009C7991">
      <w:pPr>
        <w:pStyle w:val="af3"/>
      </w:pPr>
      <w:r w:rsidRPr="00BA6A05">
        <w:rPr>
          <w:color w:val="0000FF"/>
        </w:rPr>
        <w:lastRenderedPageBreak/>
        <w:t>using</w:t>
      </w:r>
      <w:r w:rsidRPr="00BA6A05">
        <w:t xml:space="preserve"> System.ComponentModel;</w:t>
      </w:r>
    </w:p>
    <w:p w:rsidR="009C7991" w:rsidRPr="00BA6A05" w:rsidRDefault="009C7991" w:rsidP="009C7991">
      <w:pPr>
        <w:pStyle w:val="af3"/>
      </w:pPr>
      <w:r w:rsidRPr="00BA6A05">
        <w:rPr>
          <w:color w:val="0000FF"/>
        </w:rPr>
        <w:t>using</w:t>
      </w:r>
      <w:r w:rsidRPr="00BA6A05">
        <w:t xml:space="preserve"> System.Collections.Generic;</w:t>
      </w:r>
    </w:p>
    <w:p w:rsidR="009C7991" w:rsidRPr="00BA6A05" w:rsidRDefault="009C7991" w:rsidP="009C7991">
      <w:pPr>
        <w:pStyle w:val="af3"/>
      </w:pPr>
    </w:p>
    <w:p w:rsidR="009C7991" w:rsidRPr="00BA6A05" w:rsidRDefault="009C7991" w:rsidP="009C7991">
      <w:pPr>
        <w:pStyle w:val="af3"/>
      </w:pPr>
      <w:r w:rsidRPr="00BA6A05">
        <w:rPr>
          <w:color w:val="0000FF"/>
        </w:rPr>
        <w:t>namespace</w:t>
      </w:r>
      <w:r w:rsidRPr="00BA6A05">
        <w:t xml:space="preserve"> ChemicalAnalyses.Alumni</w:t>
      </w:r>
    </w:p>
    <w:p w:rsidR="009C7991" w:rsidRPr="00BA6A05" w:rsidRDefault="009C7991" w:rsidP="009C7991">
      <w:pPr>
        <w:pStyle w:val="af3"/>
      </w:pPr>
      <w:r w:rsidRPr="00BA6A05">
        <w:t>{</w:t>
      </w: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static</w:t>
      </w:r>
      <w:r w:rsidRPr="00BA6A05">
        <w:t xml:space="preserve"> </w:t>
      </w:r>
      <w:r w:rsidRPr="00BA6A05">
        <w:rPr>
          <w:color w:val="0000FF"/>
        </w:rPr>
        <w:t>class</w:t>
      </w:r>
      <w:r w:rsidRPr="00BA6A05">
        <w:t xml:space="preserve"> </w:t>
      </w:r>
      <w:r w:rsidRPr="00BA6A05">
        <w:rPr>
          <w:color w:val="2B91AF"/>
        </w:rPr>
        <w:t>EnumExtensions</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static</w:t>
      </w:r>
      <w:r w:rsidRPr="00BA6A05">
        <w:t xml:space="preserve"> T GetAttribute&lt;</w:t>
      </w:r>
      <w:r w:rsidRPr="00BA6A05">
        <w:rPr>
          <w:color w:val="2B91AF"/>
        </w:rPr>
        <w:t>T</w:t>
      </w:r>
      <w:r w:rsidRPr="00BA6A05">
        <w:t>&gt;(</w:t>
      </w:r>
      <w:r w:rsidRPr="00BA6A05">
        <w:rPr>
          <w:color w:val="0000FF"/>
        </w:rPr>
        <w:t>this</w:t>
      </w:r>
      <w:r w:rsidRPr="00BA6A05">
        <w:t xml:space="preserve"> Enum value) </w:t>
      </w:r>
      <w:r w:rsidRPr="00BA6A05">
        <w:rPr>
          <w:color w:val="0000FF"/>
        </w:rPr>
        <w:t>where</w:t>
      </w:r>
      <w:r w:rsidRPr="00BA6A05">
        <w:t xml:space="preserve"> T : Attribute</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var</w:t>
      </w:r>
      <w:r w:rsidRPr="00BA6A05">
        <w:t xml:space="preserve"> type = value.GetType();</w:t>
      </w:r>
    </w:p>
    <w:p w:rsidR="009C7991" w:rsidRPr="00BA6A05" w:rsidRDefault="009C7991" w:rsidP="009C7991">
      <w:pPr>
        <w:pStyle w:val="af3"/>
      </w:pPr>
      <w:r w:rsidRPr="00BA6A05">
        <w:t xml:space="preserve">            </w:t>
      </w:r>
      <w:r w:rsidRPr="00BA6A05">
        <w:rPr>
          <w:color w:val="0000FF"/>
        </w:rPr>
        <w:t>var</w:t>
      </w:r>
      <w:r w:rsidRPr="00BA6A05">
        <w:t xml:space="preserve"> memberInfo = type.GetMember(value.ToString());</w:t>
      </w:r>
    </w:p>
    <w:p w:rsidR="009C7991" w:rsidRPr="00BA6A05" w:rsidRDefault="009C7991" w:rsidP="009C7991">
      <w:pPr>
        <w:pStyle w:val="af3"/>
      </w:pPr>
      <w:r w:rsidRPr="00BA6A05">
        <w:t xml:space="preserve">            </w:t>
      </w:r>
      <w:r w:rsidRPr="00BA6A05">
        <w:rPr>
          <w:color w:val="0000FF"/>
        </w:rPr>
        <w:t>var</w:t>
      </w:r>
      <w:r w:rsidRPr="00BA6A05">
        <w:t xml:space="preserve"> attributes = memberInfo[0].GetCustomAttributes(</w:t>
      </w:r>
      <w:r w:rsidRPr="00BA6A05">
        <w:rPr>
          <w:color w:val="0000FF"/>
        </w:rPr>
        <w:t>typeof</w:t>
      </w:r>
      <w:r w:rsidRPr="00BA6A05">
        <w:t xml:space="preserve">(T), </w:t>
      </w:r>
      <w:r w:rsidRPr="00BA6A05">
        <w:rPr>
          <w:color w:val="0000FF"/>
        </w:rPr>
        <w:t>false</w:t>
      </w:r>
      <w:r w:rsidRPr="00BA6A05">
        <w:t>);</w:t>
      </w:r>
    </w:p>
    <w:p w:rsidR="009C7991" w:rsidRPr="00BA6A05" w:rsidRDefault="009C7991" w:rsidP="009C7991">
      <w:pPr>
        <w:pStyle w:val="af3"/>
      </w:pPr>
      <w:r w:rsidRPr="00BA6A05">
        <w:t xml:space="preserve">            </w:t>
      </w:r>
      <w:r w:rsidRPr="00BA6A05">
        <w:rPr>
          <w:color w:val="0000FF"/>
        </w:rPr>
        <w:t>if</w:t>
      </w:r>
      <w:r w:rsidRPr="00BA6A05">
        <w:t xml:space="preserve">(attributes.Length!=0) </w:t>
      </w:r>
      <w:r w:rsidRPr="00BA6A05">
        <w:rPr>
          <w:color w:val="0000FF"/>
        </w:rPr>
        <w:t>return</w:t>
      </w:r>
      <w:r w:rsidRPr="00BA6A05">
        <w:t xml:space="preserve"> (T)attributes[0];</w:t>
      </w:r>
    </w:p>
    <w:p w:rsidR="009C7991" w:rsidRPr="00BA6A05" w:rsidRDefault="009C7991" w:rsidP="009C7991">
      <w:pPr>
        <w:pStyle w:val="af3"/>
      </w:pPr>
      <w:r w:rsidRPr="00BA6A05">
        <w:t xml:space="preserve">            </w:t>
      </w:r>
      <w:r w:rsidRPr="00BA6A05">
        <w:rPr>
          <w:color w:val="0000FF"/>
        </w:rPr>
        <w:t>return</w:t>
      </w:r>
      <w:r w:rsidRPr="00BA6A05">
        <w:t xml:space="preserve"> </w:t>
      </w:r>
      <w:r w:rsidRPr="00BA6A05">
        <w:rPr>
          <w:color w:val="0000FF"/>
        </w:rPr>
        <w:t>null</w:t>
      </w:r>
      <w:r w:rsidRPr="00BA6A05">
        <w:t>;</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static</w:t>
      </w:r>
      <w:r w:rsidRPr="00BA6A05">
        <w:t xml:space="preserve"> </w:t>
      </w:r>
      <w:r w:rsidRPr="00BA6A05">
        <w:rPr>
          <w:color w:val="0000FF"/>
        </w:rPr>
        <w:t>string</w:t>
      </w:r>
      <w:r w:rsidRPr="00BA6A05">
        <w:t xml:space="preserve"> ToName(</w:t>
      </w:r>
      <w:r w:rsidRPr="00BA6A05">
        <w:rPr>
          <w:color w:val="0000FF"/>
        </w:rPr>
        <w:t>this</w:t>
      </w:r>
      <w:r w:rsidRPr="00BA6A05">
        <w:t xml:space="preserve"> Enum value)</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var</w:t>
      </w:r>
      <w:r w:rsidRPr="00BA6A05">
        <w:t xml:space="preserve"> attribute = value.GetAttribute&lt;DescriptionAttribute&gt;();</w:t>
      </w:r>
    </w:p>
    <w:p w:rsidR="009C7991" w:rsidRPr="00BA6A05" w:rsidRDefault="009C7991" w:rsidP="009C7991">
      <w:pPr>
        <w:pStyle w:val="af3"/>
      </w:pPr>
      <w:r w:rsidRPr="00BA6A05">
        <w:t xml:space="preserve">            </w:t>
      </w:r>
      <w:r w:rsidRPr="00BA6A05">
        <w:rPr>
          <w:color w:val="0000FF"/>
        </w:rPr>
        <w:t>return</w:t>
      </w:r>
      <w:r w:rsidRPr="00BA6A05">
        <w:t xml:space="preserve"> attribute == </w:t>
      </w:r>
      <w:r w:rsidRPr="00BA6A05">
        <w:rPr>
          <w:color w:val="0000FF"/>
        </w:rPr>
        <w:t>null</w:t>
      </w:r>
      <w:r w:rsidRPr="00BA6A05">
        <w:t xml:space="preserve"> ? value.ToString() : attribute.Description;</w:t>
      </w:r>
    </w:p>
    <w:p w:rsidR="009C7991" w:rsidRPr="00BA6A05" w:rsidRDefault="009C7991" w:rsidP="009C7991">
      <w:pPr>
        <w:pStyle w:val="af3"/>
      </w:pPr>
      <w:r w:rsidRPr="00BA6A05">
        <w:t xml:space="preserve">        }</w:t>
      </w:r>
    </w:p>
    <w:p w:rsidR="009C7991" w:rsidRPr="00BA6A05" w:rsidRDefault="009C7991" w:rsidP="009C7991">
      <w:pPr>
        <w:pStyle w:val="af3"/>
      </w:pP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static</w:t>
      </w:r>
      <w:r w:rsidRPr="00BA6A05">
        <w:t xml:space="preserve"> T GetValueFromDescription&lt;</w:t>
      </w:r>
      <w:r w:rsidRPr="00BA6A05">
        <w:rPr>
          <w:color w:val="2B91AF"/>
        </w:rPr>
        <w:t>T</w:t>
      </w:r>
      <w:r w:rsidRPr="00BA6A05">
        <w:t>&gt;(</w:t>
      </w:r>
      <w:r w:rsidRPr="00BA6A05">
        <w:rPr>
          <w:color w:val="0000FF"/>
        </w:rPr>
        <w:t>this</w:t>
      </w:r>
      <w:r w:rsidRPr="00BA6A05">
        <w:t xml:space="preserve"> </w:t>
      </w:r>
      <w:r w:rsidRPr="00BA6A05">
        <w:rPr>
          <w:color w:val="0000FF"/>
        </w:rPr>
        <w:t>string</w:t>
      </w:r>
      <w:r w:rsidRPr="00BA6A05">
        <w:t xml:space="preserve"> description)</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var</w:t>
      </w:r>
      <w:r w:rsidRPr="00BA6A05">
        <w:t xml:space="preserve"> type = </w:t>
      </w:r>
      <w:r w:rsidRPr="00BA6A05">
        <w:rPr>
          <w:color w:val="0000FF"/>
        </w:rPr>
        <w:t>typeof</w:t>
      </w:r>
      <w:r w:rsidRPr="00BA6A05">
        <w:t>(T);</w:t>
      </w:r>
    </w:p>
    <w:p w:rsidR="009C7991" w:rsidRPr="00BA6A05" w:rsidRDefault="009C7991" w:rsidP="009C7991">
      <w:pPr>
        <w:pStyle w:val="af3"/>
      </w:pPr>
      <w:r w:rsidRPr="00BA6A05">
        <w:t xml:space="preserve">            </w:t>
      </w:r>
      <w:r w:rsidRPr="00BA6A05">
        <w:rPr>
          <w:color w:val="0000FF"/>
        </w:rPr>
        <w:t>if</w:t>
      </w:r>
      <w:r w:rsidRPr="00BA6A05">
        <w:t xml:space="preserve"> (!type.IsEnum) </w:t>
      </w:r>
      <w:r w:rsidRPr="00BA6A05">
        <w:rPr>
          <w:color w:val="0000FF"/>
        </w:rPr>
        <w:t>throw</w:t>
      </w:r>
      <w:r w:rsidRPr="00BA6A05">
        <w:t xml:space="preserve"> </w:t>
      </w:r>
      <w:r w:rsidRPr="00BA6A05">
        <w:rPr>
          <w:color w:val="0000FF"/>
        </w:rPr>
        <w:t>new</w:t>
      </w:r>
      <w:r w:rsidRPr="00BA6A05">
        <w:t xml:space="preserve"> InvalidOperationException();</w:t>
      </w:r>
    </w:p>
    <w:p w:rsidR="009C7991" w:rsidRPr="00BA6A05" w:rsidRDefault="009C7991" w:rsidP="009C7991">
      <w:pPr>
        <w:pStyle w:val="af3"/>
      </w:pPr>
      <w:r w:rsidRPr="00BA6A05">
        <w:t xml:space="preserve">            </w:t>
      </w:r>
      <w:r w:rsidRPr="00BA6A05">
        <w:rPr>
          <w:color w:val="0000FF"/>
        </w:rPr>
        <w:t>foreach</w:t>
      </w:r>
      <w:r w:rsidRPr="00BA6A05">
        <w:t xml:space="preserve"> (var field </w:t>
      </w:r>
      <w:r w:rsidRPr="00BA6A05">
        <w:rPr>
          <w:color w:val="0000FF"/>
        </w:rPr>
        <w:t>in</w:t>
      </w:r>
      <w:r w:rsidRPr="00BA6A05">
        <w:t xml:space="preserve"> type.GetFields())</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var</w:t>
      </w:r>
      <w:r w:rsidRPr="00BA6A05">
        <w:t xml:space="preserve"> attribute = Attribute.GetCustomAttribute(field,</w:t>
      </w:r>
    </w:p>
    <w:p w:rsidR="009C7991" w:rsidRPr="00BA6A05" w:rsidRDefault="009C7991" w:rsidP="009C7991">
      <w:pPr>
        <w:pStyle w:val="af3"/>
      </w:pPr>
      <w:r w:rsidRPr="00BA6A05">
        <w:t xml:space="preserve">                    </w:t>
      </w:r>
      <w:r w:rsidRPr="00BA6A05">
        <w:rPr>
          <w:color w:val="0000FF"/>
        </w:rPr>
        <w:t>typeof</w:t>
      </w:r>
      <w:r w:rsidRPr="00BA6A05">
        <w:t xml:space="preserve">(DescriptionAttribute)) </w:t>
      </w:r>
      <w:r w:rsidRPr="00BA6A05">
        <w:rPr>
          <w:color w:val="0000FF"/>
        </w:rPr>
        <w:t>as</w:t>
      </w:r>
      <w:r w:rsidRPr="00BA6A05">
        <w:t xml:space="preserve"> DescriptionAttribute;</w:t>
      </w:r>
    </w:p>
    <w:p w:rsidR="009C7991" w:rsidRPr="00BA6A05" w:rsidRDefault="009C7991" w:rsidP="009C7991">
      <w:pPr>
        <w:pStyle w:val="af3"/>
      </w:pPr>
      <w:r w:rsidRPr="00BA6A05">
        <w:t xml:space="preserve">                </w:t>
      </w:r>
      <w:r w:rsidRPr="00BA6A05">
        <w:rPr>
          <w:color w:val="0000FF"/>
        </w:rPr>
        <w:t>if</w:t>
      </w:r>
      <w:r w:rsidRPr="00BA6A05">
        <w:t xml:space="preserve"> (attribute != </w:t>
      </w:r>
      <w:r w:rsidRPr="00BA6A05">
        <w:rPr>
          <w:color w:val="0000FF"/>
        </w:rPr>
        <w:t>null</w:t>
      </w:r>
      <w:r w:rsidRPr="00BA6A05">
        <w:t>)</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if</w:t>
      </w:r>
      <w:r w:rsidRPr="00BA6A05">
        <w:t xml:space="preserve"> (attribute.Description == description)</w:t>
      </w:r>
    </w:p>
    <w:p w:rsidR="009C7991" w:rsidRPr="00BA6A05" w:rsidRDefault="009C7991" w:rsidP="009C7991">
      <w:pPr>
        <w:pStyle w:val="af3"/>
      </w:pPr>
      <w:r w:rsidRPr="00BA6A05">
        <w:t xml:space="preserve">                        </w:t>
      </w:r>
      <w:r w:rsidRPr="00BA6A05">
        <w:rPr>
          <w:color w:val="0000FF"/>
        </w:rPr>
        <w:t>return</w:t>
      </w:r>
      <w:r w:rsidRPr="00BA6A05">
        <w:t xml:space="preserve"> (T)field.GetValue(</w:t>
      </w:r>
      <w:r w:rsidRPr="00BA6A05">
        <w:rPr>
          <w:color w:val="0000FF"/>
        </w:rPr>
        <w:t>null</w:t>
      </w:r>
      <w:r w:rsidRPr="00BA6A05">
        <w:t>);</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else</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if</w:t>
      </w:r>
      <w:r w:rsidRPr="00BA6A05">
        <w:t xml:space="preserve"> (field.Name == description)</w:t>
      </w:r>
    </w:p>
    <w:p w:rsidR="009C7991" w:rsidRPr="00BA6A05" w:rsidRDefault="009C7991" w:rsidP="009C7991">
      <w:pPr>
        <w:pStyle w:val="af3"/>
      </w:pPr>
      <w:r w:rsidRPr="00BA6A05">
        <w:t xml:space="preserve">                        </w:t>
      </w:r>
      <w:r w:rsidRPr="00BA6A05">
        <w:rPr>
          <w:color w:val="0000FF"/>
        </w:rPr>
        <w:t>return</w:t>
      </w:r>
      <w:r w:rsidRPr="00BA6A05">
        <w:t xml:space="preserve"> (T)field.GetValue(</w:t>
      </w:r>
      <w:r w:rsidRPr="00BA6A05">
        <w:rPr>
          <w:color w:val="0000FF"/>
        </w:rPr>
        <w:t>null</w:t>
      </w:r>
      <w:r w:rsidRPr="00BA6A05">
        <w:t>);</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throw</w:t>
      </w:r>
      <w:r w:rsidRPr="00BA6A05">
        <w:t xml:space="preserve"> </w:t>
      </w:r>
      <w:r w:rsidRPr="00BA6A05">
        <w:rPr>
          <w:color w:val="0000FF"/>
        </w:rPr>
        <w:t>new</w:t>
      </w:r>
      <w:r w:rsidRPr="00BA6A05">
        <w:t xml:space="preserve"> ArgumentException(</w:t>
      </w:r>
      <w:r w:rsidRPr="00BA6A05">
        <w:rPr>
          <w:color w:val="A31515"/>
        </w:rPr>
        <w:t>"Not found."</w:t>
      </w:r>
      <w:r w:rsidRPr="00BA6A05">
        <w:t xml:space="preserve">, </w:t>
      </w:r>
      <w:r w:rsidRPr="00BA6A05">
        <w:rPr>
          <w:color w:val="A31515"/>
        </w:rPr>
        <w:t>"description"</w:t>
      </w:r>
      <w:r w:rsidRPr="00BA6A05">
        <w:t>);</w:t>
      </w:r>
    </w:p>
    <w:p w:rsidR="009C7991" w:rsidRPr="009C7991" w:rsidRDefault="009C7991" w:rsidP="009C7991">
      <w:pPr>
        <w:pStyle w:val="af3"/>
        <w:rPr>
          <w:lang w:val="ru-RU"/>
        </w:rPr>
      </w:pPr>
      <w:r w:rsidRPr="0072776D">
        <w:t xml:space="preserve">        </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E14ECE" w:rsidRDefault="009C7991" w:rsidP="009C7991">
      <w:pPr>
        <w:ind w:firstLine="0"/>
        <w:rPr>
          <w:lang w:eastAsia="ru-RU"/>
        </w:rPr>
      </w:pPr>
      <w:bookmarkStart w:id="89" w:name="А21"/>
      <w:r>
        <w:rPr>
          <w:lang w:val="en-US" w:eastAsia="ru-RU"/>
        </w:rPr>
        <w:t>A</w:t>
      </w:r>
      <w:r w:rsidRPr="00A11E21">
        <w:rPr>
          <w:lang w:eastAsia="ru-RU"/>
        </w:rPr>
        <w:t>.</w:t>
      </w:r>
      <w:r>
        <w:rPr>
          <w:lang w:eastAsia="ru-RU"/>
        </w:rPr>
        <w:t>21</w:t>
      </w:r>
      <w:r w:rsidRPr="00A11E21">
        <w:rPr>
          <w:lang w:eastAsia="ru-RU"/>
        </w:rPr>
        <w:t xml:space="preserve"> </w:t>
      </w:r>
      <w:r>
        <w:rPr>
          <w:lang w:eastAsia="ru-RU"/>
        </w:rPr>
        <w:t>Класс</w:t>
      </w:r>
      <w:r w:rsidRPr="00BA6A05">
        <w:rPr>
          <w:lang w:eastAsia="ru-RU"/>
        </w:rPr>
        <w:t>-</w:t>
      </w:r>
      <w:r>
        <w:rPr>
          <w:lang w:eastAsia="ru-RU"/>
        </w:rPr>
        <w:t xml:space="preserve">расширение функционала стандартного интерфейса </w:t>
      </w:r>
      <w:r>
        <w:rPr>
          <w:lang w:val="en-US" w:eastAsia="ru-RU"/>
        </w:rPr>
        <w:t>IEnumerable</w:t>
      </w:r>
      <w:r>
        <w:rPr>
          <w:lang w:eastAsia="ru-RU"/>
        </w:rPr>
        <w:t>, позволяющий осуществлять разбиение на участки заданного размера</w:t>
      </w:r>
    </w:p>
    <w:bookmarkEnd w:id="89"/>
    <w:p w:rsidR="009C7991" w:rsidRPr="00E14ECE" w:rsidRDefault="009C7991" w:rsidP="009C7991">
      <w:pPr>
        <w:pStyle w:val="af3"/>
      </w:pPr>
      <w:r w:rsidRPr="00E14ECE">
        <w:rPr>
          <w:color w:val="0000FF"/>
        </w:rPr>
        <w:t>using</w:t>
      </w:r>
      <w:r w:rsidRPr="00E14ECE">
        <w:t xml:space="preserve"> System.Collections.Generic;</w:t>
      </w:r>
    </w:p>
    <w:p w:rsidR="009C7991" w:rsidRPr="00E14ECE" w:rsidRDefault="009C7991" w:rsidP="009C7991">
      <w:pPr>
        <w:pStyle w:val="af3"/>
      </w:pPr>
      <w:r w:rsidRPr="00E14ECE">
        <w:rPr>
          <w:color w:val="0000FF"/>
        </w:rPr>
        <w:t>using</w:t>
      </w:r>
      <w:r w:rsidRPr="00E14ECE">
        <w:t xml:space="preserve"> System.Linq;</w:t>
      </w:r>
    </w:p>
    <w:p w:rsidR="009C7991" w:rsidRPr="00E14ECE" w:rsidRDefault="009C7991" w:rsidP="009C7991">
      <w:pPr>
        <w:pStyle w:val="af3"/>
      </w:pPr>
    </w:p>
    <w:p w:rsidR="009C7991" w:rsidRPr="00E14ECE" w:rsidRDefault="009C7991" w:rsidP="009C7991">
      <w:pPr>
        <w:pStyle w:val="af3"/>
      </w:pPr>
      <w:r w:rsidRPr="00E14ECE">
        <w:rPr>
          <w:color w:val="0000FF"/>
        </w:rPr>
        <w:t>namespace</w:t>
      </w:r>
      <w:r w:rsidRPr="00E14ECE">
        <w:t xml:space="preserve"> ChemicalAnalyses.Alumni</w:t>
      </w:r>
    </w:p>
    <w:p w:rsidR="009C7991" w:rsidRPr="00E14ECE" w:rsidRDefault="009C7991" w:rsidP="009C7991">
      <w:pPr>
        <w:pStyle w:val="af3"/>
      </w:pPr>
      <w:r w:rsidRPr="00E14ECE">
        <w:t>{</w:t>
      </w:r>
    </w:p>
    <w:p w:rsidR="009C7991" w:rsidRPr="00E14ECE" w:rsidRDefault="009C7991" w:rsidP="009C7991">
      <w:pPr>
        <w:pStyle w:val="af3"/>
      </w:pPr>
      <w:r w:rsidRPr="00E14ECE">
        <w:t xml:space="preserve">    </w:t>
      </w:r>
      <w:r w:rsidRPr="00E14ECE">
        <w:rPr>
          <w:color w:val="0000FF"/>
        </w:rPr>
        <w:t>public</w:t>
      </w:r>
      <w:r w:rsidRPr="00E14ECE">
        <w:t xml:space="preserve"> </w:t>
      </w:r>
      <w:r w:rsidRPr="00E14ECE">
        <w:rPr>
          <w:color w:val="0000FF"/>
        </w:rPr>
        <w:t>static</w:t>
      </w:r>
      <w:r w:rsidRPr="00E14ECE">
        <w:t xml:space="preserve"> </w:t>
      </w:r>
      <w:r w:rsidRPr="00E14ECE">
        <w:rPr>
          <w:color w:val="0000FF"/>
        </w:rPr>
        <w:t>class</w:t>
      </w:r>
      <w:r w:rsidRPr="00E14ECE">
        <w:t xml:space="preserve"> </w:t>
      </w:r>
      <w:r w:rsidRPr="00E14ECE">
        <w:rPr>
          <w:color w:val="2B91AF"/>
        </w:rPr>
        <w:t>IEnumerableExtensions</w:t>
      </w:r>
    </w:p>
    <w:p w:rsidR="009C7991" w:rsidRPr="00E14ECE" w:rsidRDefault="009C7991" w:rsidP="009C7991">
      <w:pPr>
        <w:pStyle w:val="af3"/>
      </w:pPr>
      <w:r w:rsidRPr="00E14ECE">
        <w:t xml:space="preserve">    {</w:t>
      </w:r>
    </w:p>
    <w:p w:rsidR="009C7991" w:rsidRPr="00E14ECE" w:rsidRDefault="009C7991" w:rsidP="009C7991">
      <w:pPr>
        <w:pStyle w:val="af3"/>
      </w:pPr>
      <w:r w:rsidRPr="00E14ECE">
        <w:rPr>
          <w:color w:val="008000"/>
        </w:rPr>
        <w:t>//Taken from https://stackoverflow.com/questions/419019/split-list-into-sublists-with-linq</w:t>
      </w:r>
    </w:p>
    <w:p w:rsidR="009C7991" w:rsidRPr="00E14ECE" w:rsidRDefault="009C7991" w:rsidP="009C7991">
      <w:pPr>
        <w:pStyle w:val="af3"/>
      </w:pPr>
      <w:r w:rsidRPr="00E14ECE">
        <w:t xml:space="preserve">        </w:t>
      </w:r>
      <w:r w:rsidRPr="00E14ECE">
        <w:rPr>
          <w:color w:val="0000FF"/>
        </w:rPr>
        <w:t>public</w:t>
      </w:r>
      <w:r w:rsidRPr="00E14ECE">
        <w:t xml:space="preserve"> </w:t>
      </w:r>
      <w:r w:rsidRPr="00E14ECE">
        <w:rPr>
          <w:color w:val="0000FF"/>
        </w:rPr>
        <w:t>static</w:t>
      </w:r>
      <w:r w:rsidRPr="00E14ECE">
        <w:t xml:space="preserve"> IEnumerable&lt;IEnumerable&lt;T&gt;&gt; Chunk&lt;</w:t>
      </w:r>
      <w:r w:rsidRPr="00E14ECE">
        <w:rPr>
          <w:color w:val="2B91AF"/>
        </w:rPr>
        <w:t>T</w:t>
      </w:r>
      <w:r w:rsidRPr="00E14ECE">
        <w:t>&gt;(</w:t>
      </w:r>
      <w:r w:rsidRPr="00E14ECE">
        <w:rPr>
          <w:color w:val="0000FF"/>
        </w:rPr>
        <w:t>this</w:t>
      </w:r>
      <w:r w:rsidRPr="00E14ECE">
        <w:t xml:space="preserve"> IEnumerable&lt;T&gt; source, </w:t>
      </w:r>
      <w:r w:rsidRPr="00E14ECE">
        <w:rPr>
          <w:color w:val="0000FF"/>
        </w:rPr>
        <w:t>int</w:t>
      </w:r>
      <w:r w:rsidRPr="00E14ECE">
        <w:t xml:space="preserve"> chunksize)</w:t>
      </w:r>
    </w:p>
    <w:p w:rsidR="009C7991" w:rsidRPr="00E14ECE" w:rsidRDefault="009C7991" w:rsidP="009C7991">
      <w:pPr>
        <w:pStyle w:val="af3"/>
      </w:pPr>
      <w:r w:rsidRPr="00E14ECE">
        <w:t xml:space="preserve">        {</w:t>
      </w:r>
    </w:p>
    <w:p w:rsidR="009C7991" w:rsidRPr="00E14ECE" w:rsidRDefault="009C7991" w:rsidP="009C7991">
      <w:pPr>
        <w:pStyle w:val="af3"/>
      </w:pPr>
      <w:r w:rsidRPr="00E14ECE">
        <w:t xml:space="preserve">            </w:t>
      </w:r>
      <w:r w:rsidRPr="00E14ECE">
        <w:rPr>
          <w:color w:val="0000FF"/>
        </w:rPr>
        <w:t>int</w:t>
      </w:r>
      <w:r w:rsidRPr="00E14ECE">
        <w:t xml:space="preserve"> pos = 0;</w:t>
      </w:r>
    </w:p>
    <w:p w:rsidR="009C7991" w:rsidRPr="00E14ECE" w:rsidRDefault="009C7991" w:rsidP="009C7991">
      <w:pPr>
        <w:pStyle w:val="af3"/>
      </w:pPr>
      <w:r w:rsidRPr="00E14ECE">
        <w:t xml:space="preserve">            </w:t>
      </w:r>
      <w:r w:rsidRPr="00E14ECE">
        <w:rPr>
          <w:color w:val="0000FF"/>
        </w:rPr>
        <w:t>while</w:t>
      </w:r>
      <w:r w:rsidRPr="00E14ECE">
        <w:t xml:space="preserve"> (source.Skip(pos).Any())</w:t>
      </w:r>
    </w:p>
    <w:p w:rsidR="009C7991" w:rsidRPr="00E14ECE" w:rsidRDefault="009C7991" w:rsidP="009C7991">
      <w:pPr>
        <w:pStyle w:val="af3"/>
      </w:pPr>
      <w:r w:rsidRPr="00E14ECE">
        <w:t xml:space="preserve">            {</w:t>
      </w:r>
    </w:p>
    <w:p w:rsidR="009C7991" w:rsidRPr="00E14ECE" w:rsidRDefault="009C7991" w:rsidP="009C7991">
      <w:pPr>
        <w:pStyle w:val="af3"/>
      </w:pPr>
      <w:r w:rsidRPr="00E14ECE">
        <w:t xml:space="preserve">                </w:t>
      </w:r>
      <w:r w:rsidRPr="00E14ECE">
        <w:rPr>
          <w:color w:val="0000FF"/>
        </w:rPr>
        <w:t>yield</w:t>
      </w:r>
      <w:r w:rsidRPr="00E14ECE">
        <w:t xml:space="preserve"> </w:t>
      </w:r>
      <w:r w:rsidRPr="00E14ECE">
        <w:rPr>
          <w:color w:val="0000FF"/>
        </w:rPr>
        <w:t>return</w:t>
      </w:r>
      <w:r w:rsidRPr="00E14ECE">
        <w:t xml:space="preserve"> source.Skip(pos).Take(chunksize);</w:t>
      </w:r>
    </w:p>
    <w:p w:rsidR="009C7991" w:rsidRPr="0072776D" w:rsidRDefault="009C7991" w:rsidP="009C7991">
      <w:pPr>
        <w:pStyle w:val="af3"/>
      </w:pPr>
      <w:r w:rsidRPr="00E14ECE">
        <w:t xml:space="preserve">                </w:t>
      </w:r>
      <w:r w:rsidRPr="0072776D">
        <w:t>pos += chunksize;</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72776D" w:rsidRDefault="009C7991" w:rsidP="009C7991">
      <w:pPr>
        <w:ind w:firstLine="0"/>
        <w:rPr>
          <w:lang w:val="en-US" w:eastAsia="ru-RU"/>
        </w:rPr>
      </w:pPr>
      <w:r>
        <w:rPr>
          <w:lang w:val="en-US" w:eastAsia="ru-RU"/>
        </w:rPr>
        <w:t>A</w:t>
      </w:r>
      <w:r w:rsidRPr="0072776D">
        <w:rPr>
          <w:lang w:val="en-US" w:eastAsia="ru-RU"/>
        </w:rPr>
        <w:t xml:space="preserve">.22 </w:t>
      </w:r>
      <w:r>
        <w:rPr>
          <w:lang w:eastAsia="ru-RU"/>
        </w:rPr>
        <w:t>Класс</w:t>
      </w:r>
      <w:r w:rsidRPr="0072776D">
        <w:rPr>
          <w:lang w:val="en-US" w:eastAsia="ru-RU"/>
        </w:rPr>
        <w:t xml:space="preserve"> </w:t>
      </w:r>
      <w:r>
        <w:rPr>
          <w:lang w:eastAsia="ru-RU"/>
        </w:rPr>
        <w:t>контекста</w:t>
      </w:r>
      <w:r w:rsidRPr="0072776D">
        <w:rPr>
          <w:lang w:val="en-US" w:eastAsia="ru-RU"/>
        </w:rPr>
        <w:t xml:space="preserve"> </w:t>
      </w:r>
      <w:r>
        <w:rPr>
          <w:lang w:eastAsia="ru-RU"/>
        </w:rPr>
        <w:t>Б</w:t>
      </w:r>
      <w:bookmarkStart w:id="90" w:name="А22"/>
      <w:bookmarkEnd w:id="90"/>
      <w:r>
        <w:rPr>
          <w:lang w:eastAsia="ru-RU"/>
        </w:rPr>
        <w:t>Д</w:t>
      </w:r>
    </w:p>
    <w:p w:rsidR="009C7991" w:rsidRPr="0072776D" w:rsidRDefault="009C7991" w:rsidP="009C7991">
      <w:pPr>
        <w:pStyle w:val="af3"/>
      </w:pPr>
      <w:r w:rsidRPr="0072776D">
        <w:rPr>
          <w:color w:val="0000FF"/>
        </w:rPr>
        <w:t>using</w:t>
      </w:r>
      <w:r w:rsidRPr="0072776D">
        <w:t xml:space="preserve"> System;</w:t>
      </w:r>
    </w:p>
    <w:p w:rsidR="009C7991" w:rsidRPr="00555CE1" w:rsidRDefault="009C7991" w:rsidP="009C7991">
      <w:pPr>
        <w:pStyle w:val="af3"/>
      </w:pPr>
      <w:r w:rsidRPr="00555CE1">
        <w:rPr>
          <w:color w:val="0000FF"/>
        </w:rPr>
        <w:t>using</w:t>
      </w:r>
      <w:r w:rsidRPr="00555CE1">
        <w:t xml:space="preserve"> System.Text.RegularExpressions;</w:t>
      </w:r>
    </w:p>
    <w:p w:rsidR="009C7991" w:rsidRPr="00555CE1" w:rsidRDefault="009C7991" w:rsidP="009C7991">
      <w:pPr>
        <w:pStyle w:val="af3"/>
      </w:pPr>
      <w:r w:rsidRPr="00555CE1">
        <w:rPr>
          <w:color w:val="0000FF"/>
        </w:rPr>
        <w:t>using</w:t>
      </w:r>
      <w:r w:rsidRPr="00555CE1">
        <w:t xml:space="preserve"> System.Data.Entity;</w:t>
      </w:r>
    </w:p>
    <w:p w:rsidR="009C7991" w:rsidRPr="00555CE1" w:rsidRDefault="009C7991" w:rsidP="009C7991">
      <w:pPr>
        <w:pStyle w:val="af3"/>
      </w:pPr>
      <w:r w:rsidRPr="00555CE1">
        <w:rPr>
          <w:color w:val="0000FF"/>
        </w:rPr>
        <w:t>using</w:t>
      </w:r>
      <w:r w:rsidRPr="00555CE1">
        <w:t xml:space="preserve"> System.Configuration;</w:t>
      </w:r>
    </w:p>
    <w:p w:rsidR="009C7991" w:rsidRPr="00555CE1" w:rsidRDefault="009C7991" w:rsidP="009C7991">
      <w:pPr>
        <w:pStyle w:val="af3"/>
      </w:pPr>
      <w:r w:rsidRPr="00555CE1">
        <w:rPr>
          <w:color w:val="0000FF"/>
        </w:rPr>
        <w:t>using</w:t>
      </w:r>
      <w:r w:rsidRPr="00555CE1">
        <w:t xml:space="preserve"> System.Data.Entity.Infrastructure;</w:t>
      </w:r>
    </w:p>
    <w:p w:rsidR="009C7991" w:rsidRPr="00555CE1" w:rsidRDefault="009C7991" w:rsidP="009C7991">
      <w:pPr>
        <w:pStyle w:val="af3"/>
      </w:pPr>
      <w:r w:rsidRPr="00555CE1">
        <w:rPr>
          <w:color w:val="0000FF"/>
        </w:rPr>
        <w:t>using</w:t>
      </w:r>
      <w:r w:rsidRPr="00555CE1">
        <w:t xml:space="preserve"> System.Data.Entity.Infrastructure.Interception;</w:t>
      </w:r>
    </w:p>
    <w:p w:rsidR="009C7991" w:rsidRPr="00555CE1" w:rsidRDefault="009C7991" w:rsidP="009C7991">
      <w:pPr>
        <w:pStyle w:val="af3"/>
      </w:pPr>
    </w:p>
    <w:p w:rsidR="009C7991" w:rsidRPr="00555CE1" w:rsidRDefault="009C7991" w:rsidP="009C7991">
      <w:pPr>
        <w:pStyle w:val="af3"/>
      </w:pPr>
      <w:r w:rsidRPr="00555CE1">
        <w:rPr>
          <w:color w:val="0000FF"/>
        </w:rPr>
        <w:t>namespace</w:t>
      </w:r>
      <w:r w:rsidRPr="00555CE1">
        <w:t xml:space="preserve"> SA_EF</w:t>
      </w:r>
    </w:p>
    <w:p w:rsidR="009C7991" w:rsidRPr="00555CE1" w:rsidRDefault="009C7991" w:rsidP="009C7991">
      <w:pPr>
        <w:pStyle w:val="af3"/>
      </w:pPr>
      <w:r w:rsidRPr="00555CE1">
        <w:t>{</w:t>
      </w:r>
    </w:p>
    <w:p w:rsidR="009C7991" w:rsidRPr="00555CE1" w:rsidRDefault="009C7991" w:rsidP="009C7991">
      <w:pPr>
        <w:pStyle w:val="af3"/>
      </w:pPr>
      <w:r w:rsidRPr="00555CE1">
        <w:t xml:space="preserve">    [DbConfigurationType(</w:t>
      </w:r>
      <w:r w:rsidRPr="00555CE1">
        <w:rPr>
          <w:color w:val="0000FF"/>
        </w:rPr>
        <w:t>typeof</w:t>
      </w:r>
      <w:r w:rsidRPr="00555CE1">
        <w:t>(FE6CodeConfig))]</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partial</w:t>
      </w:r>
      <w:r w:rsidRPr="00555CE1">
        <w:t xml:space="preserve"> </w:t>
      </w:r>
      <w:r w:rsidRPr="00555CE1">
        <w:rPr>
          <w:color w:val="0000FF"/>
        </w:rPr>
        <w:t>class</w:t>
      </w:r>
      <w:r w:rsidRPr="00555CE1">
        <w:t xml:space="preserve"> </w:t>
      </w:r>
      <w:r w:rsidRPr="00555CE1">
        <w:rPr>
          <w:color w:val="2B91AF"/>
        </w:rPr>
        <w:t>ChemicalAnalysesEntities</w:t>
      </w:r>
      <w:r w:rsidRPr="00555CE1">
        <w:t xml:space="preserve"> : DbContex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w:t>
      </w:r>
      <w:r w:rsidRPr="00555CE1">
        <w:rPr>
          <w:color w:val="0000FF"/>
        </w:rPr>
        <w:t>string</w:t>
      </w:r>
      <w:r w:rsidRPr="00555CE1">
        <w:t xml:space="preserve"> _userName = </w:t>
      </w:r>
      <w:r w:rsidRPr="00555CE1">
        <w:rPr>
          <w:color w:val="A31515"/>
        </w:rPr>
        <w:t>""</w:t>
      </w:r>
      <w:r w:rsidRPr="00555CE1">
        <w: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string</w:t>
      </w:r>
      <w:r w:rsidRPr="00555CE1">
        <w:t xml:space="preserve"> UserName { </w:t>
      </w:r>
      <w:r w:rsidRPr="00555CE1">
        <w:rPr>
          <w:color w:val="0000FF"/>
        </w:rPr>
        <w:t>set</w:t>
      </w:r>
      <w:r w:rsidRPr="00555CE1">
        <w:t xml:space="preserve"> { </w:t>
      </w:r>
      <w:r w:rsidRPr="00555CE1">
        <w:rPr>
          <w:color w:val="0000FF"/>
        </w:rPr>
        <w:t>if</w:t>
      </w:r>
      <w:r w:rsidRPr="00555CE1">
        <w:t xml:space="preserve"> (value != </w:t>
      </w:r>
      <w:r w:rsidRPr="00555CE1">
        <w:rPr>
          <w:color w:val="0000FF"/>
        </w:rPr>
        <w:t>null</w:t>
      </w:r>
      <w:r w:rsidRPr="00555CE1">
        <w:t>) _userName = value; }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w:t>
      </w:r>
      <w:r w:rsidRPr="00555CE1">
        <w:rPr>
          <w:color w:val="0000FF"/>
        </w:rPr>
        <w:t>string</w:t>
      </w:r>
      <w:r w:rsidRPr="00555CE1">
        <w:t xml:space="preserve"> _password = </w:t>
      </w:r>
      <w:r w:rsidRPr="00555CE1">
        <w:rPr>
          <w:color w:val="A31515"/>
        </w:rPr>
        <w:t>""</w:t>
      </w:r>
      <w:r w:rsidRPr="00555CE1">
        <w: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string</w:t>
      </w:r>
      <w:r w:rsidRPr="00555CE1">
        <w:t xml:space="preserve"> Password { </w:t>
      </w:r>
      <w:r w:rsidRPr="00555CE1">
        <w:rPr>
          <w:color w:val="0000FF"/>
        </w:rPr>
        <w:t>set</w:t>
      </w:r>
      <w:r w:rsidRPr="00555CE1">
        <w:t xml:space="preserve"> { </w:t>
      </w:r>
      <w:r w:rsidRPr="00555CE1">
        <w:rPr>
          <w:color w:val="0000FF"/>
        </w:rPr>
        <w:t>if</w:t>
      </w:r>
      <w:r w:rsidRPr="00555CE1">
        <w:t xml:space="preserve"> (value != </w:t>
      </w:r>
      <w:r w:rsidRPr="00555CE1">
        <w:rPr>
          <w:color w:val="0000FF"/>
        </w:rPr>
        <w:t>null</w:t>
      </w:r>
      <w:r w:rsidRPr="00555CE1">
        <w:t>) _password = value; }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w:t>
      </w:r>
      <w:r w:rsidRPr="00555CE1">
        <w:rPr>
          <w:color w:val="0000FF"/>
        </w:rPr>
        <w:t>bool</w:t>
      </w:r>
      <w:r w:rsidRPr="00555CE1">
        <w:t xml:space="preserve"> _areUserNameAndPwdSet = </w:t>
      </w:r>
      <w:r w:rsidRPr="00555CE1">
        <w:rPr>
          <w:color w:val="0000FF"/>
        </w:rPr>
        <w:t>false</w:t>
      </w:r>
      <w:r w:rsidRPr="00555CE1">
        <w: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bool</w:t>
      </w:r>
      <w:r w:rsidRPr="00555CE1">
        <w:t xml:space="preserve"> AreUserNameAndPwdSet { </w:t>
      </w:r>
      <w:r w:rsidRPr="00555CE1">
        <w:rPr>
          <w:color w:val="0000FF"/>
        </w:rPr>
        <w:t>get</w:t>
      </w:r>
      <w:r w:rsidRPr="00555CE1">
        <w:t xml:space="preserve"> {</w:t>
      </w:r>
      <w:r w:rsidRPr="00555CE1">
        <w:rPr>
          <w:color w:val="0000FF"/>
        </w:rPr>
        <w:t>return</w:t>
      </w:r>
      <w:r w:rsidRPr="00555CE1">
        <w:t xml:space="preserve"> _areUserNameAndPwdSet; }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w:t>
      </w:r>
      <w:r w:rsidRPr="00555CE1">
        <w:rPr>
          <w:color w:val="0000FF"/>
        </w:rPr>
        <w:t>bool</w:t>
      </w:r>
      <w:r w:rsidRPr="00555CE1">
        <w:t xml:space="preserve"> _isAdmin = </w:t>
      </w:r>
      <w:r w:rsidRPr="00555CE1">
        <w:rPr>
          <w:color w:val="0000FF"/>
        </w:rPr>
        <w:t>false</w:t>
      </w:r>
      <w:r w:rsidRPr="00555CE1">
        <w: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bool</w:t>
      </w:r>
      <w:r w:rsidRPr="00555CE1">
        <w:t xml:space="preserve"> IsAdmin { </w:t>
      </w:r>
      <w:r w:rsidRPr="00555CE1">
        <w:rPr>
          <w:color w:val="0000FF"/>
        </w:rPr>
        <w:t>get</w:t>
      </w:r>
      <w:r w:rsidRPr="00555CE1">
        <w:t xml:space="preserve"> { </w:t>
      </w:r>
      <w:r w:rsidRPr="00555CE1">
        <w:rPr>
          <w:color w:val="0000FF"/>
        </w:rPr>
        <w:t>return</w:t>
      </w:r>
      <w:r w:rsidRPr="00555CE1">
        <w:t xml:space="preserve"> _isAdmin; }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string</w:t>
      </w:r>
      <w:r w:rsidRPr="00555CE1">
        <w:t xml:space="preserve"> connectionString { </w:t>
      </w:r>
      <w:r w:rsidRPr="00555CE1">
        <w:rPr>
          <w:color w:val="0000FF"/>
        </w:rPr>
        <w:t>private</w:t>
      </w:r>
      <w:r w:rsidRPr="00555CE1">
        <w:t xml:space="preserve"> </w:t>
      </w:r>
      <w:r w:rsidRPr="00555CE1">
        <w:rPr>
          <w:color w:val="0000FF"/>
        </w:rPr>
        <w:t>get</w:t>
      </w:r>
      <w:r w:rsidRPr="00555CE1">
        <w:t xml:space="preserve">; </w:t>
      </w:r>
      <w:r w:rsidRPr="00555CE1">
        <w:rPr>
          <w:color w:val="0000FF"/>
        </w:rPr>
        <w:t>set</w:t>
      </w:r>
      <w:r w:rsidRPr="00555CE1">
        <w:t xml:space="preserve">; } = </w:t>
      </w:r>
      <w:r w:rsidRPr="00555CE1">
        <w:rPr>
          <w:color w:val="A31515"/>
        </w:rPr>
        <w:t>"name=CAEntities"</w:t>
      </w:r>
      <w:r w:rsidRPr="00555CE1">
        <w:t>;</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DbConnectionApplicationRoleInterceptor dbConnInterceptor;</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ChemicalAnalysesEntities(</w:t>
      </w:r>
      <w:r w:rsidRPr="00555CE1">
        <w:rPr>
          <w:color w:val="0000FF"/>
        </w:rPr>
        <w:t>bool</w:t>
      </w:r>
      <w:r w:rsidRPr="00555CE1">
        <w:t xml:space="preserve"> relogin = </w:t>
      </w:r>
      <w:r w:rsidRPr="00555CE1">
        <w:rPr>
          <w:color w:val="0000FF"/>
        </w:rPr>
        <w:t>false</w:t>
      </w:r>
      <w:r w:rsidRPr="00555CE1">
        <w:t>) :</w:t>
      </w:r>
      <w:r w:rsidRPr="00555CE1">
        <w:rPr>
          <w:color w:val="0000FF"/>
        </w:rPr>
        <w:t>base</w:t>
      </w:r>
      <w:r w:rsidRPr="00555CE1">
        <w:t>(ConnectionStringRebuilder(connectionString))</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relogin || !_areUserNameAndPwdSe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dbConnInterceptor != </w:t>
      </w:r>
      <w:r w:rsidRPr="00555CE1">
        <w:rPr>
          <w:color w:val="0000FF"/>
        </w:rPr>
        <w:t>null</w:t>
      </w:r>
      <w:r w:rsidRPr="00555CE1">
        <w:t>) DbInterception.Remove(dbConnInterceptor);</w:t>
      </w:r>
    </w:p>
    <w:p w:rsidR="009C7991" w:rsidRPr="00555CE1" w:rsidRDefault="009C7991" w:rsidP="009C7991">
      <w:pPr>
        <w:pStyle w:val="af3"/>
      </w:pPr>
      <w:r w:rsidRPr="00555CE1">
        <w:t xml:space="preserve">dbConnInterceptor = </w:t>
      </w:r>
      <w:r w:rsidRPr="00555CE1">
        <w:rPr>
          <w:color w:val="0000FF"/>
        </w:rPr>
        <w:t>new</w:t>
      </w:r>
      <w:r w:rsidRPr="00555CE1">
        <w:t xml:space="preserve"> DbConnectionApplicationRoleInterceptor(_userName, _password);</w:t>
      </w:r>
    </w:p>
    <w:p w:rsidR="009C7991" w:rsidRPr="00555CE1" w:rsidRDefault="009C7991" w:rsidP="009C7991">
      <w:pPr>
        <w:pStyle w:val="af3"/>
      </w:pPr>
      <w:r w:rsidRPr="00555CE1">
        <w:t>DbInterception.Add(dbConnInterceptor);</w:t>
      </w:r>
    </w:p>
    <w:p w:rsidR="009C7991" w:rsidRPr="00555CE1" w:rsidRDefault="009C7991" w:rsidP="009C7991">
      <w:pPr>
        <w:pStyle w:val="af3"/>
      </w:pPr>
      <w:r w:rsidRPr="00555CE1">
        <w:t>DbConnectionApplicationRoleInterceptor.AppRoleTreatment += OnAppRoleTreatmen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rotected</w:t>
      </w:r>
      <w:r w:rsidRPr="00555CE1">
        <w:t xml:space="preserve"> </w:t>
      </w:r>
      <w:r w:rsidRPr="00555CE1">
        <w:rPr>
          <w:color w:val="0000FF"/>
        </w:rPr>
        <w:t>void</w:t>
      </w:r>
      <w:r w:rsidRPr="00555CE1">
        <w:t xml:space="preserve"> OnAppRoleTreatment(</w:t>
      </w:r>
      <w:r w:rsidRPr="00555CE1">
        <w:rPr>
          <w:color w:val="0000FF"/>
        </w:rPr>
        <w:t>object</w:t>
      </w:r>
      <w:r w:rsidRPr="00555CE1">
        <w:t xml:space="preserve"> sender, AppRoleTreatmentEventArgs e)</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e != </w:t>
      </w:r>
      <w:r w:rsidRPr="00555CE1">
        <w:rPr>
          <w:color w:val="0000FF"/>
        </w:rPr>
        <w:t>null</w:t>
      </w:r>
      <w:r w:rsidRPr="00555CE1">
        <w: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_areUserNameAndPwdSet = e.HasAppRolePassed;</w:t>
      </w:r>
    </w:p>
    <w:p w:rsidR="009C7991" w:rsidRPr="00555CE1" w:rsidRDefault="009C7991" w:rsidP="009C7991">
      <w:pPr>
        <w:pStyle w:val="af3"/>
      </w:pPr>
      <w:r w:rsidRPr="00555CE1">
        <w:t xml:space="preserve">                _isAdmin = e.IsMemberOfAdmin;</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rotected</w:t>
      </w:r>
      <w:r w:rsidRPr="00555CE1">
        <w:t xml:space="preserve"> </w:t>
      </w:r>
      <w:r w:rsidRPr="00555CE1">
        <w:rPr>
          <w:color w:val="0000FF"/>
        </w:rPr>
        <w:t>static</w:t>
      </w:r>
      <w:r w:rsidRPr="00555CE1">
        <w:t xml:space="preserve"> </w:t>
      </w:r>
      <w:r w:rsidRPr="00555CE1">
        <w:rPr>
          <w:color w:val="0000FF"/>
        </w:rPr>
        <w:t>string</w:t>
      </w:r>
      <w:r w:rsidRPr="00555CE1">
        <w:t xml:space="preserve"> ConnectionStringRebuilder(</w:t>
      </w:r>
      <w:r w:rsidRPr="00555CE1">
        <w:rPr>
          <w:color w:val="0000FF"/>
        </w:rPr>
        <w:t>string</w:t>
      </w:r>
      <w:r w:rsidRPr="00555CE1">
        <w:t xml:space="preserve"> connectionString)</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string</w:t>
      </w:r>
      <w:r w:rsidRPr="00555CE1">
        <w:t xml:space="preserve"> connstr = </w:t>
      </w:r>
      <w:r w:rsidRPr="00555CE1">
        <w:rPr>
          <w:color w:val="A31515"/>
        </w:rPr>
        <w:t>""</w:t>
      </w:r>
      <w:r w:rsidRPr="00555CE1">
        <w:t>;</w:t>
      </w:r>
    </w:p>
    <w:p w:rsidR="009C7991" w:rsidRPr="00555CE1" w:rsidRDefault="009C7991" w:rsidP="009C7991">
      <w:pPr>
        <w:pStyle w:val="af3"/>
      </w:pPr>
      <w:r w:rsidRPr="00555CE1">
        <w:t xml:space="preserve">            </w:t>
      </w:r>
      <w:r w:rsidRPr="00555CE1">
        <w:rPr>
          <w:color w:val="0000FF"/>
        </w:rPr>
        <w:t>string</w:t>
      </w:r>
      <w:r w:rsidRPr="00555CE1">
        <w:t xml:space="preserve"> certName = </w:t>
      </w:r>
      <w:r w:rsidRPr="00555CE1">
        <w:rPr>
          <w:color w:val="A31515"/>
        </w:rPr>
        <w:t>""</w:t>
      </w:r>
      <w:r w:rsidRPr="00555CE1">
        <w:t>;</w:t>
      </w:r>
    </w:p>
    <w:p w:rsidR="009C7991" w:rsidRPr="00555CE1" w:rsidRDefault="009C7991" w:rsidP="009C7991">
      <w:pPr>
        <w:pStyle w:val="af3"/>
      </w:pPr>
      <w:r w:rsidRPr="00555CE1">
        <w:t xml:space="preserve">            </w:t>
      </w:r>
      <w:r w:rsidRPr="00555CE1">
        <w:rPr>
          <w:color w:val="0000FF"/>
        </w:rPr>
        <w:t>string</w:t>
      </w:r>
      <w:r w:rsidRPr="00555CE1">
        <w:t xml:space="preserve"> pattern = </w:t>
      </w:r>
      <w:r w:rsidRPr="00555CE1">
        <w:rPr>
          <w:color w:val="800000"/>
        </w:rPr>
        <w:t>@"(.+data source=)(\S+==)(.+user id=)(\S+[^;])(;password=)(\S+==)(.+)"</w:t>
      </w:r>
      <w:r w:rsidRPr="00555CE1">
        <w:t>;</w:t>
      </w:r>
    </w:p>
    <w:p w:rsidR="009C7991" w:rsidRPr="00555CE1" w:rsidRDefault="009C7991" w:rsidP="009C7991">
      <w:pPr>
        <w:pStyle w:val="af3"/>
      </w:pPr>
      <w:r w:rsidRPr="00555CE1">
        <w:t xml:space="preserve">            Regex regex = </w:t>
      </w:r>
      <w:r w:rsidRPr="00555CE1">
        <w:rPr>
          <w:color w:val="0000FF"/>
        </w:rPr>
        <w:t>new</w:t>
      </w:r>
      <w:r w:rsidRPr="00555CE1">
        <w:t xml:space="preserve"> Regex(pattern);</w:t>
      </w:r>
    </w:p>
    <w:p w:rsidR="009C7991" w:rsidRPr="00555CE1" w:rsidRDefault="009C7991" w:rsidP="009C7991">
      <w:pPr>
        <w:pStyle w:val="af3"/>
      </w:pPr>
      <w:r w:rsidRPr="00555CE1">
        <w:t xml:space="preserve">            </w:t>
      </w:r>
      <w:r w:rsidRPr="00555CE1">
        <w:rPr>
          <w:color w:val="0000FF"/>
        </w:rPr>
        <w:t>try</w:t>
      </w:r>
      <w:r w:rsidRPr="00555CE1">
        <w:t xml:space="preserve"> {</w:t>
      </w:r>
    </w:p>
    <w:p w:rsidR="009C7991" w:rsidRPr="00555CE1" w:rsidRDefault="009C7991" w:rsidP="009C7991">
      <w:pPr>
        <w:pStyle w:val="af3"/>
      </w:pPr>
      <w:r w:rsidRPr="00555CE1">
        <w:t>connstr = ConfigurationManager.OpenExeConfiguration(ConfigurationUserLevel.None).</w:t>
      </w:r>
    </w:p>
    <w:p w:rsidR="009C7991" w:rsidRPr="00555CE1" w:rsidRDefault="009C7991" w:rsidP="009C7991">
      <w:pPr>
        <w:pStyle w:val="af3"/>
      </w:pPr>
      <w:r w:rsidRPr="00555CE1">
        <w:t xml:space="preserve">                    ConnectionStrings.ConnectionStrings[</w:t>
      </w:r>
      <w:r w:rsidRPr="00555CE1">
        <w:rPr>
          <w:color w:val="A31515"/>
        </w:rPr>
        <w:t>"CAEntities"</w:t>
      </w:r>
      <w:r w:rsidRPr="00555CE1">
        <w:t>].ToString();</w:t>
      </w:r>
    </w:p>
    <w:p w:rsidR="009C7991" w:rsidRPr="00555CE1" w:rsidRDefault="009C7991" w:rsidP="009C7991">
      <w:pPr>
        <w:pStyle w:val="af3"/>
      </w:pPr>
      <w:r w:rsidRPr="00555CE1">
        <w:t xml:space="preserve">                certName = Properties.Settings.Default.CertificateName;</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catch</w:t>
      </w:r>
      <w:r w:rsidRPr="00555CE1">
        <w:t xml:space="preserve"> (Exception ex) { }</w:t>
      </w:r>
    </w:p>
    <w:p w:rsidR="009C7991" w:rsidRPr="00555CE1" w:rsidRDefault="009C7991" w:rsidP="009C7991">
      <w:pPr>
        <w:pStyle w:val="af3"/>
      </w:pPr>
      <w:r w:rsidRPr="00555CE1">
        <w:t xml:space="preserve">            MatchCollection match = regex.Matches(connstr);</w:t>
      </w:r>
    </w:p>
    <w:p w:rsidR="009C7991" w:rsidRPr="00555CE1" w:rsidRDefault="009C7991" w:rsidP="009C7991">
      <w:pPr>
        <w:pStyle w:val="af3"/>
      </w:pPr>
      <w:r w:rsidRPr="00555CE1">
        <w:t xml:space="preserve">            </w:t>
      </w:r>
      <w:r w:rsidRPr="00555CE1">
        <w:rPr>
          <w:color w:val="0000FF"/>
        </w:rPr>
        <w:t>if</w:t>
      </w:r>
      <w:r w:rsidRPr="00555CE1">
        <w:t xml:space="preserve"> (match.Count == 1 || match[0].Groups.Count == 6)</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X509EncDec cert = </w:t>
      </w:r>
      <w:r w:rsidRPr="00555CE1">
        <w:rPr>
          <w:color w:val="0000FF"/>
        </w:rPr>
        <w:t>new</w:t>
      </w:r>
      <w:r w:rsidRPr="00555CE1">
        <w:t xml:space="preserve"> X509EncDec(certName);</w:t>
      </w:r>
    </w:p>
    <w:p w:rsidR="009C7991" w:rsidRPr="00555CE1" w:rsidRDefault="009C7991" w:rsidP="009C7991">
      <w:pPr>
        <w:pStyle w:val="af3"/>
      </w:pPr>
      <w:r w:rsidRPr="00555CE1">
        <w:t xml:space="preserve">                </w:t>
      </w:r>
      <w:r w:rsidRPr="00555CE1">
        <w:rPr>
          <w:color w:val="0000FF"/>
        </w:rPr>
        <w:t>string</w:t>
      </w:r>
      <w:r w:rsidRPr="00555CE1">
        <w:t xml:space="preserve"> substitution = </w:t>
      </w:r>
      <w:r w:rsidRPr="00555CE1">
        <w:rPr>
          <w:color w:val="800000"/>
        </w:rPr>
        <w:t>@"$1 "</w:t>
      </w:r>
      <w:r w:rsidRPr="00555CE1">
        <w:t xml:space="preserve"> + cert.DecryptRsa(match[0].Groups[2].Value) </w:t>
      </w:r>
    </w:p>
    <w:p w:rsidR="009C7991" w:rsidRPr="00555CE1" w:rsidRDefault="009C7991" w:rsidP="009C7991">
      <w:pPr>
        <w:pStyle w:val="af3"/>
      </w:pPr>
      <w:r w:rsidRPr="00555CE1">
        <w:t xml:space="preserve">                    + </w:t>
      </w:r>
      <w:r w:rsidRPr="00555CE1">
        <w:rPr>
          <w:color w:val="A31515"/>
        </w:rPr>
        <w:t>"$3"</w:t>
      </w:r>
      <w:r w:rsidRPr="00555CE1">
        <w:t xml:space="preserve"> + cert.DecryptRsa(match[0].Groups[4].Value) + </w:t>
      </w:r>
      <w:r w:rsidRPr="00555CE1">
        <w:rPr>
          <w:color w:val="A31515"/>
        </w:rPr>
        <w:t>"$5"</w:t>
      </w:r>
      <w:r w:rsidRPr="00555CE1">
        <w:t xml:space="preserve"> </w:t>
      </w:r>
    </w:p>
    <w:p w:rsidR="009C7991" w:rsidRPr="00555CE1" w:rsidRDefault="009C7991" w:rsidP="009C7991">
      <w:pPr>
        <w:pStyle w:val="af3"/>
      </w:pPr>
      <w:r w:rsidRPr="00555CE1">
        <w:t xml:space="preserve">                    + cert.DecryptRsa(match[0].Groups[6].Value) + </w:t>
      </w:r>
      <w:r w:rsidRPr="00555CE1">
        <w:rPr>
          <w:color w:val="A31515"/>
        </w:rPr>
        <w:t>"$7"</w:t>
      </w:r>
      <w:r w:rsidRPr="00555CE1">
        <w:t>;</w:t>
      </w:r>
    </w:p>
    <w:p w:rsidR="009C7991" w:rsidRPr="00555CE1" w:rsidRDefault="009C7991" w:rsidP="009C7991">
      <w:pPr>
        <w:pStyle w:val="af3"/>
      </w:pPr>
      <w:r w:rsidRPr="00555CE1">
        <w:t xml:space="preserve">                </w:t>
      </w:r>
      <w:r w:rsidRPr="00555CE1">
        <w:rPr>
          <w:color w:val="0000FF"/>
        </w:rPr>
        <w:t>return</w:t>
      </w:r>
      <w:r w:rsidRPr="00555CE1">
        <w:t xml:space="preserve"> regex.Replace(connstr, substitution);</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return</w:t>
      </w:r>
      <w:r w:rsidRPr="00555CE1">
        <w:t xml:space="preserve"> connectionString;</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rotected</w:t>
      </w:r>
      <w:r w:rsidRPr="00555CE1">
        <w:t xml:space="preserve"> </w:t>
      </w:r>
      <w:r w:rsidRPr="00555CE1">
        <w:rPr>
          <w:color w:val="0000FF"/>
        </w:rPr>
        <w:t>override</w:t>
      </w:r>
      <w:r w:rsidRPr="00555CE1">
        <w:t xml:space="preserve"> </w:t>
      </w:r>
      <w:r w:rsidRPr="00555CE1">
        <w:rPr>
          <w:color w:val="0000FF"/>
        </w:rPr>
        <w:t>void</w:t>
      </w:r>
      <w:r w:rsidRPr="00555CE1">
        <w:t xml:space="preserve"> OnModelCreating(DbModelBuilder modelBuilder)</w:t>
      </w:r>
    </w:p>
    <w:p w:rsidR="009C7991" w:rsidRPr="00555CE1" w:rsidRDefault="009C7991" w:rsidP="009C7991">
      <w:pPr>
        <w:pStyle w:val="af3"/>
      </w:pPr>
      <w:r w:rsidRPr="00555CE1">
        <w:t xml:space="preserve">        { </w:t>
      </w:r>
      <w:r w:rsidRPr="00555CE1">
        <w:rPr>
          <w:color w:val="0000FF"/>
        </w:rPr>
        <w:t>throw</w:t>
      </w:r>
      <w:r w:rsidRPr="00555CE1">
        <w:t xml:space="preserve"> </w:t>
      </w:r>
      <w:r w:rsidRPr="00555CE1">
        <w:rPr>
          <w:color w:val="0000FF"/>
        </w:rPr>
        <w:t>new</w:t>
      </w:r>
      <w:r w:rsidRPr="00555CE1">
        <w:t xml:space="preserve"> UnintentionalCodeFirstException();}</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DbSet&lt;LinearCalibration&gt; LineaCalibrations { </w:t>
      </w:r>
      <w:r w:rsidRPr="00555CE1">
        <w:rPr>
          <w:color w:val="0000FF"/>
        </w:rPr>
        <w:t>get</w:t>
      </w:r>
      <w:r w:rsidRPr="00555CE1">
        <w:t xml:space="preserve">; </w:t>
      </w:r>
      <w:r w:rsidRPr="00555CE1">
        <w:rPr>
          <w:color w:val="0000FF"/>
        </w:rPr>
        <w:t>set</w:t>
      </w:r>
      <w:r w:rsidRPr="00555CE1">
        <w: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DbSet&lt;DataPoint&gt; DataPoints { </w:t>
      </w:r>
      <w:r w:rsidRPr="00555CE1">
        <w:rPr>
          <w:color w:val="0000FF"/>
        </w:rPr>
        <w:t>get</w:t>
      </w:r>
      <w:r w:rsidRPr="00555CE1">
        <w:t xml:space="preserve">; </w:t>
      </w:r>
      <w:r w:rsidRPr="00555CE1">
        <w:rPr>
          <w:color w:val="0000FF"/>
        </w:rPr>
        <w:t>set</w:t>
      </w:r>
      <w:r w:rsidRPr="00555CE1">
        <w: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DbSet&lt;SaltAnalysisData&gt; SaltAnalysisDatas { </w:t>
      </w:r>
      <w:r w:rsidRPr="00555CE1">
        <w:rPr>
          <w:color w:val="0000FF"/>
        </w:rPr>
        <w:t>get</w:t>
      </w:r>
      <w:r w:rsidRPr="00555CE1">
        <w:t xml:space="preserve">; </w:t>
      </w:r>
      <w:r w:rsidRPr="00555CE1">
        <w:rPr>
          <w:color w:val="0000FF"/>
        </w:rPr>
        <w:t>set</w:t>
      </w:r>
      <w:r w:rsidRPr="00555CE1">
        <w: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DbSet&lt;CalibrationType&gt; CalibrationType { </w:t>
      </w:r>
      <w:r w:rsidRPr="00555CE1">
        <w:rPr>
          <w:color w:val="0000FF"/>
        </w:rPr>
        <w:t>get</w:t>
      </w:r>
      <w:r w:rsidRPr="00555CE1">
        <w:t xml:space="preserve">; </w:t>
      </w:r>
      <w:r w:rsidRPr="00555CE1">
        <w:rPr>
          <w:color w:val="0000FF"/>
        </w:rPr>
        <w:t>set</w:t>
      </w:r>
      <w:r w:rsidRPr="00555CE1">
        <w: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DbSet&lt;Sample&gt; Samples { </w:t>
      </w:r>
      <w:r w:rsidRPr="00555CE1">
        <w:rPr>
          <w:color w:val="0000FF"/>
        </w:rPr>
        <w:t>get</w:t>
      </w:r>
      <w:r w:rsidRPr="00555CE1">
        <w:t xml:space="preserve">; </w:t>
      </w:r>
      <w:r w:rsidRPr="00555CE1">
        <w:rPr>
          <w:color w:val="0000FF"/>
        </w:rPr>
        <w:t>set</w:t>
      </w:r>
      <w:r w:rsidRPr="00555CE1">
        <w:t>; }</w:t>
      </w:r>
    </w:p>
    <w:p w:rsidR="009C7991" w:rsidRPr="009C7991" w:rsidRDefault="009C7991" w:rsidP="009C7991">
      <w:pPr>
        <w:pStyle w:val="af3"/>
        <w:rPr>
          <w:lang w:val="ru-RU"/>
        </w:rPr>
      </w:pPr>
      <w:r w:rsidRPr="00555CE1">
        <w:t xml:space="preserve">    </w:t>
      </w:r>
      <w:r w:rsidRPr="009C7991">
        <w:rPr>
          <w:lang w:val="ru-RU"/>
        </w:rPr>
        <w:t>}</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E14ECE" w:rsidRDefault="009C7991" w:rsidP="009C7991">
      <w:pPr>
        <w:ind w:firstLine="0"/>
        <w:rPr>
          <w:lang w:eastAsia="ru-RU"/>
        </w:rPr>
      </w:pPr>
      <w:r>
        <w:rPr>
          <w:lang w:val="en-US" w:eastAsia="ru-RU"/>
        </w:rPr>
        <w:t>A</w:t>
      </w:r>
      <w:r w:rsidRPr="00A11E21">
        <w:rPr>
          <w:lang w:eastAsia="ru-RU"/>
        </w:rPr>
        <w:t>.</w:t>
      </w:r>
      <w:r>
        <w:rPr>
          <w:lang w:eastAsia="ru-RU"/>
        </w:rPr>
        <w:t>23</w:t>
      </w:r>
      <w:r w:rsidRPr="00A11E21">
        <w:rPr>
          <w:lang w:eastAsia="ru-RU"/>
        </w:rPr>
        <w:t xml:space="preserve"> </w:t>
      </w:r>
      <w:r>
        <w:rPr>
          <w:lang w:eastAsia="ru-RU"/>
        </w:rPr>
        <w:t>Класс, осуществляющий перехват</w:t>
      </w:r>
      <w:bookmarkStart w:id="91" w:name="А23"/>
      <w:bookmarkEnd w:id="91"/>
      <w:r>
        <w:rPr>
          <w:lang w:eastAsia="ru-RU"/>
        </w:rPr>
        <w:t xml:space="preserve"> событий установления и разрыва соединений с БД</w:t>
      </w:r>
    </w:p>
    <w:p w:rsidR="009C7991" w:rsidRPr="00555CE1" w:rsidRDefault="009C7991" w:rsidP="009C7991">
      <w:pPr>
        <w:pStyle w:val="af3"/>
      </w:pPr>
      <w:r w:rsidRPr="00555CE1">
        <w:rPr>
          <w:color w:val="0000FF"/>
        </w:rPr>
        <w:lastRenderedPageBreak/>
        <w:t>using</w:t>
      </w:r>
      <w:r w:rsidRPr="00555CE1">
        <w:t xml:space="preserve"> System;</w:t>
      </w:r>
    </w:p>
    <w:p w:rsidR="009C7991" w:rsidRPr="00555CE1" w:rsidRDefault="009C7991" w:rsidP="009C7991">
      <w:pPr>
        <w:pStyle w:val="af3"/>
      </w:pPr>
      <w:r w:rsidRPr="00555CE1">
        <w:rPr>
          <w:color w:val="0000FF"/>
        </w:rPr>
        <w:t>using</w:t>
      </w:r>
      <w:r w:rsidRPr="00555CE1">
        <w:t xml:space="preserve"> System.Data.Entity.Infrastructure.Interception;</w:t>
      </w:r>
    </w:p>
    <w:p w:rsidR="009C7991" w:rsidRPr="00555CE1" w:rsidRDefault="009C7991" w:rsidP="009C7991">
      <w:pPr>
        <w:pStyle w:val="af3"/>
      </w:pPr>
      <w:r w:rsidRPr="00555CE1">
        <w:rPr>
          <w:color w:val="0000FF"/>
        </w:rPr>
        <w:t>using</w:t>
      </w:r>
      <w:r w:rsidRPr="00555CE1">
        <w:t xml:space="preserve"> System.Data.Common;</w:t>
      </w:r>
    </w:p>
    <w:p w:rsidR="009C7991" w:rsidRPr="00555CE1" w:rsidRDefault="009C7991" w:rsidP="009C7991">
      <w:pPr>
        <w:pStyle w:val="af3"/>
      </w:pPr>
      <w:r w:rsidRPr="00555CE1">
        <w:rPr>
          <w:color w:val="0000FF"/>
        </w:rPr>
        <w:t>using</w:t>
      </w:r>
      <w:r w:rsidRPr="00555CE1">
        <w:t xml:space="preserve"> System.Data.SqlClient;</w:t>
      </w:r>
    </w:p>
    <w:p w:rsidR="009C7991" w:rsidRPr="00555CE1" w:rsidRDefault="009C7991" w:rsidP="009C7991">
      <w:pPr>
        <w:pStyle w:val="af3"/>
      </w:pPr>
      <w:r w:rsidRPr="00555CE1">
        <w:rPr>
          <w:color w:val="0000FF"/>
        </w:rPr>
        <w:t>using</w:t>
      </w:r>
      <w:r w:rsidRPr="00555CE1">
        <w:t xml:space="preserve"> System.Data;</w:t>
      </w:r>
    </w:p>
    <w:p w:rsidR="009C7991" w:rsidRPr="00555CE1" w:rsidRDefault="009C7991" w:rsidP="009C7991">
      <w:pPr>
        <w:pStyle w:val="af3"/>
      </w:pPr>
      <w:r w:rsidRPr="00555CE1">
        <w:rPr>
          <w:color w:val="0000FF"/>
        </w:rPr>
        <w:t>using</w:t>
      </w:r>
      <w:r w:rsidRPr="00555CE1">
        <w:t xml:space="preserve"> System.Diagnostics;</w:t>
      </w:r>
    </w:p>
    <w:p w:rsidR="009C7991" w:rsidRPr="00555CE1" w:rsidRDefault="009C7991" w:rsidP="009C7991">
      <w:pPr>
        <w:pStyle w:val="af3"/>
      </w:pPr>
    </w:p>
    <w:p w:rsidR="009C7991" w:rsidRPr="00555CE1" w:rsidRDefault="009C7991" w:rsidP="009C7991">
      <w:pPr>
        <w:pStyle w:val="af3"/>
      </w:pPr>
      <w:r w:rsidRPr="00555CE1">
        <w:rPr>
          <w:color w:val="0000FF"/>
        </w:rPr>
        <w:t>namespace</w:t>
      </w:r>
      <w:r w:rsidRPr="00555CE1">
        <w:t xml:space="preserve"> SA_EF</w:t>
      </w:r>
    </w:p>
    <w:p w:rsidR="009C7991" w:rsidRPr="00555CE1" w:rsidRDefault="009C7991" w:rsidP="009C7991">
      <w:pPr>
        <w:pStyle w:val="af3"/>
      </w:pPr>
      <w:r w:rsidRPr="00555CE1">
        <w: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class</w:t>
      </w:r>
      <w:r w:rsidRPr="00555CE1">
        <w:t xml:space="preserve"> </w:t>
      </w:r>
      <w:r w:rsidRPr="00555CE1">
        <w:rPr>
          <w:color w:val="2B91AF"/>
        </w:rPr>
        <w:t>DbConnectionApplicationRoleInterceptor</w:t>
      </w:r>
      <w:r w:rsidRPr="00555CE1">
        <w:t xml:space="preserve"> : IDbConnectionInterceptor</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readonly</w:t>
      </w:r>
      <w:r w:rsidRPr="00555CE1">
        <w:t xml:space="preserve"> </w:t>
      </w:r>
      <w:r w:rsidRPr="00555CE1">
        <w:rPr>
          <w:color w:val="0000FF"/>
        </w:rPr>
        <w:t>string</w:t>
      </w:r>
      <w:r w:rsidRPr="00555CE1">
        <w:t xml:space="preserve"> _appRole;</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readonly</w:t>
      </w:r>
      <w:r w:rsidRPr="00555CE1">
        <w:t xml:space="preserve"> </w:t>
      </w:r>
      <w:r w:rsidRPr="00555CE1">
        <w:rPr>
          <w:color w:val="0000FF"/>
        </w:rPr>
        <w:t>string</w:t>
      </w:r>
      <w:r w:rsidRPr="00555CE1">
        <w:t xml:space="preserve"> _password;</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byte</w:t>
      </w:r>
      <w:r w:rsidRPr="00555CE1">
        <w:t>[] _cookie;</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w:t>
      </w:r>
      <w:r w:rsidRPr="00555CE1">
        <w:rPr>
          <w:color w:val="0000FF"/>
        </w:rPr>
        <w:t>bool</w:t>
      </w:r>
      <w:r w:rsidRPr="00555CE1">
        <w:t xml:space="preserve"> _isSetApproleExecuted = </w:t>
      </w:r>
      <w:r w:rsidRPr="00555CE1">
        <w:rPr>
          <w:color w:val="0000FF"/>
        </w:rPr>
        <w:t>false</w:t>
      </w:r>
      <w:r w:rsidRPr="00555CE1">
        <w:t>;</w:t>
      </w:r>
    </w:p>
    <w:p w:rsidR="009C7991" w:rsidRPr="00555CE1" w:rsidRDefault="009C7991" w:rsidP="009C7991">
      <w:pPr>
        <w:pStyle w:val="af3"/>
      </w:pPr>
      <w:r w:rsidRPr="00555CE1">
        <w:t xml:space="preserve">        </w:t>
      </w:r>
      <w:r w:rsidRPr="00555CE1">
        <w:rPr>
          <w:color w:val="0000FF"/>
        </w:rPr>
        <w:t>public</w:t>
      </w:r>
      <w:r w:rsidRPr="00555CE1">
        <w:t xml:space="preserve"> DbConnectionApplicationRoleInterceptor(){}</w:t>
      </w:r>
    </w:p>
    <w:p w:rsidR="009C7991" w:rsidRPr="00555CE1" w:rsidRDefault="009C7991" w:rsidP="009C7991">
      <w:pPr>
        <w:pStyle w:val="af3"/>
      </w:pPr>
      <w:r w:rsidRPr="00555CE1">
        <w:t xml:space="preserve">        </w:t>
      </w:r>
      <w:r w:rsidRPr="00555CE1">
        <w:rPr>
          <w:color w:val="0000FF"/>
        </w:rPr>
        <w:t>public</w:t>
      </w:r>
      <w:r w:rsidRPr="00555CE1">
        <w:t xml:space="preserve"> DbConnectionApplicationRoleInterceptor(</w:t>
      </w:r>
      <w:r w:rsidRPr="00555CE1">
        <w:rPr>
          <w:color w:val="0000FF"/>
        </w:rPr>
        <w:t>string</w:t>
      </w:r>
      <w:r w:rsidRPr="00555CE1">
        <w:t xml:space="preserve"> appRole, </w:t>
      </w:r>
      <w:r w:rsidRPr="00555CE1">
        <w:rPr>
          <w:color w:val="0000FF"/>
        </w:rPr>
        <w:t>string</w:t>
      </w:r>
      <w:r w:rsidRPr="00555CE1">
        <w:t xml:space="preserve"> passwor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_appRole = appRole;</w:t>
      </w:r>
    </w:p>
    <w:p w:rsidR="009C7991" w:rsidRPr="00555CE1" w:rsidRDefault="009C7991" w:rsidP="009C7991">
      <w:pPr>
        <w:pStyle w:val="af3"/>
      </w:pPr>
      <w:r w:rsidRPr="00555CE1">
        <w:t xml:space="preserve">            _password = password;</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Opened(DbConnection connection, DbConnectionInterceptionContext interceptionContex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connection.State != ConnectionState.Open) </w:t>
      </w:r>
      <w:r w:rsidRPr="00555CE1">
        <w:rPr>
          <w:color w:val="0000FF"/>
        </w:rPr>
        <w:t>return</w:t>
      </w:r>
      <w:r w:rsidRPr="00555CE1">
        <w:t>;</w:t>
      </w:r>
    </w:p>
    <w:p w:rsidR="009C7991" w:rsidRPr="00555CE1" w:rsidRDefault="009C7991" w:rsidP="009C7991">
      <w:pPr>
        <w:pStyle w:val="af3"/>
      </w:pPr>
      <w:r w:rsidRPr="00555CE1">
        <w:t xml:space="preserve">            ActivateApplicationRole(connection, _appRole, _password);</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losing(DbConnection connection, DbConnectionInterceptionContext interceptionContex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connection.State != ConnectionState.Open) </w:t>
      </w:r>
      <w:r w:rsidRPr="00555CE1">
        <w:rPr>
          <w:color w:val="0000FF"/>
        </w:rPr>
        <w:t>return</w:t>
      </w:r>
      <w:r w:rsidRPr="00555CE1">
        <w:t>;</w:t>
      </w:r>
    </w:p>
    <w:p w:rsidR="009C7991" w:rsidRPr="00555CE1" w:rsidRDefault="009C7991" w:rsidP="009C7991">
      <w:pPr>
        <w:pStyle w:val="af3"/>
      </w:pPr>
      <w:r w:rsidRPr="00555CE1">
        <w:t xml:space="preserve">            DeActivateApplicationRole(connection, _cookie);</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w:t>
      </w:r>
      <w:r w:rsidRPr="00555CE1">
        <w:rPr>
          <w:color w:val="0000FF"/>
        </w:rPr>
        <w:t>void</w:t>
      </w:r>
      <w:r w:rsidRPr="00555CE1">
        <w:t xml:space="preserve"> ActivateApplicationRole(DbConnection dbConn, </w:t>
      </w:r>
      <w:r w:rsidRPr="00555CE1">
        <w:rPr>
          <w:color w:val="0000FF"/>
        </w:rPr>
        <w:t>string</w:t>
      </w:r>
      <w:r w:rsidRPr="00555CE1">
        <w:t xml:space="preserve"> appRoleName, </w:t>
      </w:r>
      <w:r w:rsidRPr="00555CE1">
        <w:rPr>
          <w:color w:val="0000FF"/>
        </w:rPr>
        <w:t>string</w:t>
      </w:r>
      <w:r w:rsidRPr="00555CE1">
        <w:t xml:space="preserve"> passwor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dbConn == </w:t>
      </w:r>
      <w:r w:rsidRPr="00555CE1">
        <w:rPr>
          <w:color w:val="0000FF"/>
        </w:rPr>
        <w:t>null</w:t>
      </w:r>
      <w:r w:rsidRPr="00555CE1">
        <w:t>)</w:t>
      </w:r>
    </w:p>
    <w:p w:rsidR="009C7991" w:rsidRPr="00555CE1" w:rsidRDefault="009C7991" w:rsidP="009C7991">
      <w:pPr>
        <w:pStyle w:val="af3"/>
      </w:pPr>
      <w:r w:rsidRPr="00555CE1">
        <w:t xml:space="preserve">                </w:t>
      </w:r>
      <w:r w:rsidRPr="00555CE1">
        <w:rPr>
          <w:color w:val="0000FF"/>
        </w:rPr>
        <w:t>throw</w:t>
      </w:r>
      <w:r w:rsidRPr="00555CE1">
        <w:t xml:space="preserve"> </w:t>
      </w:r>
      <w:r w:rsidRPr="00555CE1">
        <w:rPr>
          <w:color w:val="0000FF"/>
        </w:rPr>
        <w:t>new</w:t>
      </w:r>
      <w:r w:rsidRPr="00555CE1">
        <w:t xml:space="preserve"> ArgumentNullException(</w:t>
      </w:r>
      <w:r w:rsidRPr="00555CE1">
        <w:rPr>
          <w:color w:val="A31515"/>
        </w:rPr>
        <w:t>"DbConnection"</w:t>
      </w:r>
      <w:r w:rsidRPr="00555CE1">
        <w:t>);</w:t>
      </w:r>
    </w:p>
    <w:p w:rsidR="009C7991" w:rsidRPr="00555CE1" w:rsidRDefault="009C7991" w:rsidP="009C7991">
      <w:pPr>
        <w:pStyle w:val="af3"/>
      </w:pPr>
      <w:r w:rsidRPr="00555CE1">
        <w:t xml:space="preserve">            </w:t>
      </w:r>
      <w:r w:rsidRPr="00555CE1">
        <w:rPr>
          <w:color w:val="0000FF"/>
        </w:rPr>
        <w:t>if</w:t>
      </w:r>
      <w:r w:rsidRPr="00555CE1">
        <w:t xml:space="preserve"> (ConnectionState.Open != dbConn.State)</w:t>
      </w:r>
    </w:p>
    <w:p w:rsidR="009C7991" w:rsidRPr="00555CE1" w:rsidRDefault="009C7991" w:rsidP="009C7991">
      <w:pPr>
        <w:pStyle w:val="af3"/>
      </w:pPr>
      <w:r w:rsidRPr="00555CE1">
        <w:t xml:space="preserve">                </w:t>
      </w:r>
      <w:r w:rsidRPr="00555CE1">
        <w:rPr>
          <w:color w:val="0000FF"/>
        </w:rPr>
        <w:t>throw</w:t>
      </w:r>
      <w:r w:rsidRPr="00555CE1">
        <w:t xml:space="preserve"> </w:t>
      </w:r>
      <w:r w:rsidRPr="00555CE1">
        <w:rPr>
          <w:color w:val="0000FF"/>
        </w:rPr>
        <w:t>new</w:t>
      </w:r>
      <w:r w:rsidRPr="00555CE1">
        <w:t xml:space="preserve"> InvalidOperationException(</w:t>
      </w:r>
      <w:r w:rsidRPr="00555CE1">
        <w:rPr>
          <w:color w:val="A31515"/>
        </w:rPr>
        <w:t>"DBConnection must be opened before activating application role"</w:t>
      </w:r>
      <w:r w:rsidRPr="00555CE1">
        <w:t>);</w:t>
      </w:r>
    </w:p>
    <w:p w:rsidR="009C7991" w:rsidRPr="00555CE1" w:rsidRDefault="009C7991" w:rsidP="009C7991">
      <w:pPr>
        <w:pStyle w:val="af3"/>
      </w:pPr>
      <w:r w:rsidRPr="00555CE1">
        <w:t xml:space="preserve">            </w:t>
      </w:r>
      <w:r w:rsidRPr="00555CE1">
        <w:rPr>
          <w:color w:val="0000FF"/>
        </w:rPr>
        <w:t>if</w:t>
      </w:r>
      <w:r w:rsidRPr="00555CE1">
        <w:t xml:space="preserve"> (</w:t>
      </w:r>
      <w:r w:rsidRPr="00555CE1">
        <w:rPr>
          <w:color w:val="0000FF"/>
        </w:rPr>
        <w:t>string</w:t>
      </w:r>
      <w:r w:rsidRPr="00555CE1">
        <w:t>.IsNullOrWhiteSpace(appRoleName))</w:t>
      </w:r>
    </w:p>
    <w:p w:rsidR="009C7991" w:rsidRPr="00555CE1" w:rsidRDefault="009C7991" w:rsidP="009C7991">
      <w:pPr>
        <w:pStyle w:val="af3"/>
      </w:pPr>
      <w:r w:rsidRPr="00555CE1">
        <w:t xml:space="preserve">                </w:t>
      </w:r>
      <w:r w:rsidRPr="00555CE1">
        <w:rPr>
          <w:color w:val="0000FF"/>
        </w:rPr>
        <w:t>throw</w:t>
      </w:r>
      <w:r w:rsidRPr="00555CE1">
        <w:t xml:space="preserve"> </w:t>
      </w:r>
      <w:r w:rsidRPr="00555CE1">
        <w:rPr>
          <w:color w:val="0000FF"/>
        </w:rPr>
        <w:t>new</w:t>
      </w:r>
      <w:r w:rsidRPr="00555CE1">
        <w:t xml:space="preserve"> ArgumentNullException(</w:t>
      </w:r>
      <w:r w:rsidRPr="00555CE1">
        <w:rPr>
          <w:color w:val="A31515"/>
        </w:rPr>
        <w:t>"appRoleName"</w:t>
      </w:r>
      <w:r w:rsidRPr="00555CE1">
        <w:t>);</w:t>
      </w:r>
    </w:p>
    <w:p w:rsidR="009C7991" w:rsidRPr="00555CE1" w:rsidRDefault="009C7991" w:rsidP="009C7991">
      <w:pPr>
        <w:pStyle w:val="af3"/>
      </w:pPr>
      <w:r w:rsidRPr="00555CE1">
        <w:t xml:space="preserve">            </w:t>
      </w:r>
      <w:r w:rsidRPr="00555CE1">
        <w:rPr>
          <w:color w:val="0000FF"/>
        </w:rPr>
        <w:t>if</w:t>
      </w:r>
      <w:r w:rsidRPr="00555CE1">
        <w:t xml:space="preserve"> (password == </w:t>
      </w:r>
      <w:r w:rsidRPr="00555CE1">
        <w:rPr>
          <w:color w:val="0000FF"/>
        </w:rPr>
        <w:t>null</w:t>
      </w:r>
      <w:r w:rsidRPr="00555CE1">
        <w:t>)</w:t>
      </w:r>
    </w:p>
    <w:p w:rsidR="009C7991" w:rsidRPr="00555CE1" w:rsidRDefault="009C7991" w:rsidP="009C7991">
      <w:pPr>
        <w:pStyle w:val="af3"/>
      </w:pPr>
      <w:r w:rsidRPr="00555CE1">
        <w:t xml:space="preserve">                </w:t>
      </w:r>
      <w:r w:rsidRPr="00555CE1">
        <w:rPr>
          <w:color w:val="0000FF"/>
        </w:rPr>
        <w:t>throw</w:t>
      </w:r>
      <w:r w:rsidRPr="00555CE1">
        <w:t xml:space="preserve"> </w:t>
      </w:r>
      <w:r w:rsidRPr="00555CE1">
        <w:rPr>
          <w:color w:val="0000FF"/>
        </w:rPr>
        <w:t>new</w:t>
      </w:r>
      <w:r w:rsidRPr="00555CE1">
        <w:t xml:space="preserve"> ArgumentNullException(</w:t>
      </w:r>
      <w:r w:rsidRPr="00555CE1">
        <w:rPr>
          <w:color w:val="A31515"/>
        </w:rPr>
        <w:t>"password"</w:t>
      </w:r>
      <w:r w:rsidRPr="00555CE1">
        <w:t>);</w:t>
      </w:r>
    </w:p>
    <w:p w:rsidR="009C7991" w:rsidRPr="00555CE1" w:rsidRDefault="009C7991" w:rsidP="009C7991">
      <w:pPr>
        <w:pStyle w:val="af3"/>
      </w:pPr>
      <w:r w:rsidRPr="00555CE1">
        <w:t xml:space="preserve">            SetApplicationRole(dbConn, appRoleName, password);</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void</w:t>
      </w:r>
      <w:r w:rsidRPr="00555CE1">
        <w:t xml:space="preserve"> SetApplicationRole(DbConnection dbConn, </w:t>
      </w:r>
      <w:r w:rsidRPr="00555CE1">
        <w:rPr>
          <w:color w:val="0000FF"/>
        </w:rPr>
        <w:t>string</w:t>
      </w:r>
      <w:r w:rsidRPr="00555CE1">
        <w:t xml:space="preserve"> appRoleName, </w:t>
      </w:r>
      <w:r w:rsidRPr="00555CE1">
        <w:rPr>
          <w:color w:val="0000FF"/>
        </w:rPr>
        <w:t>string</w:t>
      </w:r>
      <w:r w:rsidRPr="00555CE1">
        <w:t xml:space="preserve"> passwor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_isSetApproleExecuted) {</w:t>
      </w:r>
    </w:p>
    <w:p w:rsidR="009C7991" w:rsidRPr="00555CE1" w:rsidRDefault="009C7991" w:rsidP="009C7991">
      <w:pPr>
        <w:pStyle w:val="af3"/>
      </w:pPr>
      <w:r w:rsidRPr="00555CE1">
        <w:t xml:space="preserve">                </w:t>
      </w:r>
      <w:r w:rsidRPr="00555CE1">
        <w:rPr>
          <w:color w:val="0000FF"/>
        </w:rPr>
        <w:t>using</w:t>
      </w:r>
      <w:r w:rsidRPr="00555CE1">
        <w:t xml:space="preserve"> (</w:t>
      </w:r>
      <w:r w:rsidRPr="00555CE1">
        <w:rPr>
          <w:color w:val="0000FF"/>
        </w:rPr>
        <w:t>var</w:t>
      </w:r>
      <w:r w:rsidRPr="00555CE1">
        <w:t xml:space="preserve"> cmd = dbConn.CreateComman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cmd.CommandType = CommandType.StoredProcedure;</w:t>
      </w:r>
    </w:p>
    <w:p w:rsidR="009C7991" w:rsidRPr="00555CE1" w:rsidRDefault="009C7991" w:rsidP="009C7991">
      <w:pPr>
        <w:pStyle w:val="af3"/>
      </w:pPr>
      <w:r w:rsidRPr="00555CE1">
        <w:t xml:space="preserve">                    cmd.CommandText = </w:t>
      </w:r>
      <w:r w:rsidRPr="00555CE1">
        <w:rPr>
          <w:color w:val="A31515"/>
        </w:rPr>
        <w:t>"sp_setapprole"</w:t>
      </w:r>
      <w:r w:rsidRPr="00555CE1">
        <w:t>;</w:t>
      </w:r>
    </w:p>
    <w:p w:rsidR="009C7991" w:rsidRPr="00555CE1" w:rsidRDefault="009C7991" w:rsidP="009C7991">
      <w:pPr>
        <w:pStyle w:val="af3"/>
      </w:pPr>
      <w:r w:rsidRPr="00555CE1">
        <w:t xml:space="preserve">                    cmd.Parameters.Add(</w:t>
      </w:r>
      <w:r w:rsidRPr="00555CE1">
        <w:rPr>
          <w:color w:val="0000FF"/>
        </w:rPr>
        <w:t>new</w:t>
      </w:r>
      <w:r w:rsidRPr="00555CE1">
        <w:t xml:space="preserve"> SqlParameter(</w:t>
      </w:r>
      <w:r w:rsidRPr="00555CE1">
        <w:rPr>
          <w:color w:val="A31515"/>
        </w:rPr>
        <w:t>"@rolename"</w:t>
      </w:r>
      <w:r w:rsidRPr="00555CE1">
        <w:t>, appRoleName));</w:t>
      </w:r>
    </w:p>
    <w:p w:rsidR="009C7991" w:rsidRPr="00555CE1" w:rsidRDefault="009C7991" w:rsidP="009C7991">
      <w:pPr>
        <w:pStyle w:val="af3"/>
      </w:pPr>
      <w:r w:rsidRPr="00555CE1">
        <w:t xml:space="preserve">                    cmd.Parameters.Add(</w:t>
      </w:r>
      <w:r w:rsidRPr="00555CE1">
        <w:rPr>
          <w:color w:val="0000FF"/>
        </w:rPr>
        <w:t>new</w:t>
      </w:r>
      <w:r w:rsidRPr="00555CE1">
        <w:t xml:space="preserve"> SqlParameter(</w:t>
      </w:r>
      <w:r w:rsidRPr="00555CE1">
        <w:rPr>
          <w:color w:val="A31515"/>
        </w:rPr>
        <w:t>"@password"</w:t>
      </w:r>
      <w:r w:rsidRPr="00555CE1">
        <w:t>, password));</w:t>
      </w:r>
    </w:p>
    <w:p w:rsidR="009C7991" w:rsidRPr="00555CE1" w:rsidRDefault="009C7991" w:rsidP="009C7991">
      <w:pPr>
        <w:pStyle w:val="af3"/>
      </w:pPr>
      <w:r w:rsidRPr="00555CE1">
        <w:t xml:space="preserve">                    cmd.Parameters.Add(</w:t>
      </w:r>
      <w:r w:rsidRPr="00555CE1">
        <w:rPr>
          <w:color w:val="0000FF"/>
        </w:rPr>
        <w:t>new</w:t>
      </w:r>
      <w:r w:rsidRPr="00555CE1">
        <w:t xml:space="preserve"> SqlParameter(</w:t>
      </w:r>
      <w:r w:rsidRPr="00555CE1">
        <w:rPr>
          <w:color w:val="A31515"/>
        </w:rPr>
        <w:t>"@fCreateCookie"</w:t>
      </w:r>
      <w:r w:rsidRPr="00555CE1">
        <w:t xml:space="preserve">, SqlDbType.Bit) { Value = </w:t>
      </w:r>
      <w:r w:rsidRPr="00555CE1">
        <w:rPr>
          <w:color w:val="0000FF"/>
        </w:rPr>
        <w:t>true</w:t>
      </w:r>
      <w:r w:rsidRPr="00555CE1">
        <w:t xml:space="preserve"> });</w:t>
      </w:r>
    </w:p>
    <w:p w:rsidR="009C7991" w:rsidRPr="00555CE1" w:rsidRDefault="009C7991" w:rsidP="009C7991">
      <w:pPr>
        <w:pStyle w:val="af3"/>
      </w:pPr>
      <w:r w:rsidRPr="00555CE1">
        <w:t xml:space="preserve">                    </w:t>
      </w:r>
      <w:r w:rsidRPr="00555CE1">
        <w:rPr>
          <w:color w:val="0000FF"/>
        </w:rPr>
        <w:t>var</w:t>
      </w:r>
      <w:r w:rsidRPr="00555CE1">
        <w:t xml:space="preserve"> cookie = </w:t>
      </w:r>
      <w:r w:rsidRPr="00555CE1">
        <w:rPr>
          <w:color w:val="0000FF"/>
        </w:rPr>
        <w:t>new</w:t>
      </w:r>
      <w:r w:rsidRPr="00555CE1">
        <w:t xml:space="preserve"> SqlParameter(</w:t>
      </w:r>
      <w:r w:rsidRPr="00555CE1">
        <w:rPr>
          <w:color w:val="A31515"/>
        </w:rPr>
        <w:t>"@cookie"</w:t>
      </w:r>
      <w:r w:rsidRPr="00555CE1">
        <w:t>, SqlDbType.Binary, 50)</w:t>
      </w:r>
    </w:p>
    <w:p w:rsidR="009C7991" w:rsidRPr="00555CE1" w:rsidRDefault="009C7991" w:rsidP="009C7991">
      <w:pPr>
        <w:pStyle w:val="af3"/>
      </w:pPr>
      <w:r w:rsidRPr="00555CE1">
        <w:t xml:space="preserve">                    {Direction = ParameterDirection.InputOutput};</w:t>
      </w:r>
    </w:p>
    <w:p w:rsidR="009C7991" w:rsidRPr="00555CE1" w:rsidRDefault="009C7991" w:rsidP="009C7991">
      <w:pPr>
        <w:pStyle w:val="af3"/>
      </w:pPr>
    </w:p>
    <w:p w:rsidR="009C7991" w:rsidRPr="00555CE1" w:rsidRDefault="009C7991" w:rsidP="009C7991">
      <w:pPr>
        <w:pStyle w:val="af3"/>
      </w:pPr>
      <w:r w:rsidRPr="00555CE1">
        <w:t xml:space="preserve">                    cmd.Parameters.Add(cookie);</w:t>
      </w:r>
    </w:p>
    <w:p w:rsidR="009C7991" w:rsidRPr="00555CE1" w:rsidRDefault="009C7991" w:rsidP="009C7991">
      <w:pPr>
        <w:pStyle w:val="af3"/>
      </w:pPr>
      <w:r w:rsidRPr="00555CE1">
        <w:t xml:space="preserve">                    </w:t>
      </w:r>
      <w:r w:rsidRPr="00555CE1">
        <w:rPr>
          <w:color w:val="0000FF"/>
        </w:rPr>
        <w:t>try</w:t>
      </w:r>
      <w:r w:rsidRPr="00555CE1">
        <w:t xml:space="preserve"> { cmd.ExecuteNonQuery(); }</w:t>
      </w:r>
    </w:p>
    <w:p w:rsidR="009C7991" w:rsidRPr="00555CE1" w:rsidRDefault="009C7991" w:rsidP="009C7991">
      <w:pPr>
        <w:pStyle w:val="af3"/>
      </w:pPr>
      <w:r w:rsidRPr="00555CE1">
        <w:t xml:space="preserve">                    </w:t>
      </w:r>
      <w:r w:rsidRPr="00555CE1">
        <w:rPr>
          <w:color w:val="0000FF"/>
        </w:rPr>
        <w:t>catch</w:t>
      </w:r>
      <w:r w:rsidRPr="00555CE1">
        <w:t xml:space="preserve"> (Exception ex) {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int</w:t>
      </w:r>
      <w:r w:rsidRPr="00555CE1">
        <w:t xml:space="preserve"> res = 0;</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if</w:t>
      </w:r>
      <w:r w:rsidRPr="00555CE1">
        <w:t xml:space="preserve"> (cookie.Value != </w:t>
      </w:r>
      <w:r w:rsidRPr="00555CE1">
        <w:rPr>
          <w:color w:val="0000FF"/>
        </w:rPr>
        <w:t>null</w:t>
      </w:r>
      <w:r w:rsidRPr="00555CE1">
        <w:t xml:space="preserve"> </w:t>
      </w:r>
    </w:p>
    <w:p w:rsidR="009C7991" w:rsidRPr="00555CE1" w:rsidRDefault="009C7991" w:rsidP="009C7991">
      <w:pPr>
        <w:pStyle w:val="af3"/>
      </w:pPr>
      <w:r w:rsidRPr="00555CE1">
        <w:t xml:space="preserve">                        </w:t>
      </w:r>
      <w:r w:rsidRPr="00555CE1">
        <w:rPr>
          <w:color w:val="008000"/>
        </w:rPr>
        <w:t>//Check if cookie value is not 0xFFFFFFFF == ERROR</w:t>
      </w:r>
    </w:p>
    <w:p w:rsidR="009C7991" w:rsidRPr="00555CE1" w:rsidRDefault="009C7991" w:rsidP="009C7991">
      <w:pPr>
        <w:pStyle w:val="af3"/>
      </w:pPr>
      <w:r w:rsidRPr="00555CE1">
        <w:t xml:space="preserve">                        &amp;&amp; BitConverter.ToInt32((</w:t>
      </w:r>
      <w:r w:rsidRPr="00555CE1">
        <w:rPr>
          <w:color w:val="0000FF"/>
        </w:rPr>
        <w:t>byte</w:t>
      </w:r>
      <w:r w:rsidRPr="00555CE1">
        <w:t>[])cookie.Value, 0) != -1)</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_cookie = (</w:t>
      </w:r>
      <w:r w:rsidRPr="00555CE1">
        <w:rPr>
          <w:color w:val="0000FF"/>
        </w:rPr>
        <w:t>byte</w:t>
      </w:r>
      <w:r w:rsidRPr="00555CE1">
        <w:t>[])cookie.Value;</w:t>
      </w:r>
    </w:p>
    <w:p w:rsidR="009C7991" w:rsidRPr="00555CE1" w:rsidRDefault="009C7991" w:rsidP="009C7991">
      <w:pPr>
        <w:pStyle w:val="af3"/>
      </w:pPr>
      <w:r w:rsidRPr="00555CE1">
        <w:t xml:space="preserve">                        _isSetApproleExecuted = </w:t>
      </w:r>
      <w:r w:rsidRPr="00555CE1">
        <w:rPr>
          <w:color w:val="0000FF"/>
        </w:rPr>
        <w:t>true</w:t>
      </w:r>
      <w:r w:rsidRPr="00555CE1">
        <w:t>;</w:t>
      </w:r>
    </w:p>
    <w:p w:rsidR="009C7991" w:rsidRPr="00555CE1" w:rsidRDefault="009C7991" w:rsidP="009C7991">
      <w:pPr>
        <w:pStyle w:val="af3"/>
      </w:pPr>
      <w:r w:rsidRPr="00555CE1">
        <w:t xml:space="preserve">                        cmd.CommandType = CommandType.Text;</w:t>
      </w:r>
    </w:p>
    <w:p w:rsidR="009C7991" w:rsidRPr="00555CE1" w:rsidRDefault="009C7991" w:rsidP="009C7991">
      <w:pPr>
        <w:pStyle w:val="af3"/>
      </w:pPr>
      <w:r w:rsidRPr="00555CE1">
        <w:t xml:space="preserve">                        cmd.CommandText = </w:t>
      </w:r>
      <w:r w:rsidRPr="00555CE1">
        <w:rPr>
          <w:color w:val="A31515"/>
        </w:rPr>
        <w:t>"SELECT IS_MEMBER(N'db_accessadmin')"</w:t>
      </w:r>
      <w:r w:rsidRPr="00555CE1">
        <w:t>;</w:t>
      </w:r>
    </w:p>
    <w:p w:rsidR="009C7991" w:rsidRPr="00555CE1" w:rsidRDefault="009C7991" w:rsidP="009C7991">
      <w:pPr>
        <w:pStyle w:val="af3"/>
      </w:pPr>
      <w:r w:rsidRPr="00555CE1">
        <w:t xml:space="preserve">                        </w:t>
      </w:r>
      <w:r w:rsidRPr="00555CE1">
        <w:rPr>
          <w:color w:val="0000FF"/>
        </w:rPr>
        <w:t>try</w:t>
      </w:r>
      <w:r w:rsidRPr="00555CE1">
        <w:t xml:space="preserve"> { res = (</w:t>
      </w:r>
      <w:r w:rsidRPr="00555CE1">
        <w:rPr>
          <w:color w:val="0000FF"/>
        </w:rPr>
        <w:t>int</w:t>
      </w:r>
      <w:r w:rsidRPr="00555CE1">
        <w:t>)cmd.ExecuteScalar(); }</w:t>
      </w:r>
    </w:p>
    <w:p w:rsidR="009C7991" w:rsidRPr="00555CE1" w:rsidRDefault="009C7991" w:rsidP="009C7991">
      <w:pPr>
        <w:pStyle w:val="af3"/>
      </w:pPr>
      <w:r w:rsidRPr="00555CE1">
        <w:t xml:space="preserve">                        </w:t>
      </w:r>
      <w:r w:rsidRPr="00555CE1">
        <w:rPr>
          <w:color w:val="0000FF"/>
        </w:rPr>
        <w:t>catch</w:t>
      </w:r>
      <w:r w:rsidRPr="00555CE1">
        <w:t xml:space="preserve"> { }</w:t>
      </w:r>
    </w:p>
    <w:p w:rsidR="009C7991" w:rsidRPr="00555CE1" w:rsidRDefault="009C7991" w:rsidP="009C7991">
      <w:pPr>
        <w:pStyle w:val="af3"/>
      </w:pPr>
      <w:r w:rsidRPr="00555CE1">
        <w:lastRenderedPageBreak/>
        <w:t xml:space="preserve">                    }</w:t>
      </w:r>
    </w:p>
    <w:p w:rsidR="009C7991" w:rsidRPr="00555CE1" w:rsidRDefault="009C7991" w:rsidP="009C7991">
      <w:pPr>
        <w:pStyle w:val="af3"/>
      </w:pPr>
    </w:p>
    <w:p w:rsidR="009C7991" w:rsidRPr="0072776D" w:rsidRDefault="009C7991" w:rsidP="009C7991">
      <w:pPr>
        <w:pStyle w:val="af3"/>
      </w:pPr>
      <w:r w:rsidRPr="00555CE1">
        <w:t>OnAppRoleTreatment(</w:t>
      </w:r>
      <w:r w:rsidRPr="00555CE1">
        <w:rPr>
          <w:color w:val="0000FF"/>
        </w:rPr>
        <w:t>new</w:t>
      </w:r>
      <w:r w:rsidRPr="00555CE1">
        <w:t xml:space="preserve"> AppRoleTreatmentEventArgs(_isSetApproleExecuted, res == 1 &amp;&amp;</w:t>
      </w:r>
      <w:r w:rsidRPr="00F33D9E">
        <w:t xml:space="preserve"> </w:t>
      </w:r>
    </w:p>
    <w:p w:rsidR="009C7991" w:rsidRPr="00555CE1" w:rsidRDefault="009C7991" w:rsidP="009C7991">
      <w:pPr>
        <w:pStyle w:val="af3"/>
      </w:pPr>
      <w:r w:rsidRPr="00555CE1">
        <w:t xml:space="preserve">                        _isSetApproleExecute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w:t>
      </w:r>
      <w:r w:rsidRPr="00555CE1">
        <w:rPr>
          <w:color w:val="0000FF"/>
        </w:rPr>
        <w:t>void</w:t>
      </w:r>
      <w:r w:rsidRPr="00555CE1">
        <w:t xml:space="preserve"> DeActivateApplicationRole(DbConnection dbConn, </w:t>
      </w:r>
      <w:r w:rsidRPr="00555CE1">
        <w:rPr>
          <w:color w:val="0000FF"/>
        </w:rPr>
        <w:t>byte</w:t>
      </w:r>
      <w:r w:rsidRPr="00555CE1">
        <w:t>[] cookie)</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_isSetApproleExecute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using</w:t>
      </w:r>
      <w:r w:rsidRPr="00555CE1">
        <w:t xml:space="preserve"> (</w:t>
      </w:r>
      <w:r w:rsidRPr="00555CE1">
        <w:rPr>
          <w:color w:val="0000FF"/>
        </w:rPr>
        <w:t>var</w:t>
      </w:r>
      <w:r w:rsidRPr="00555CE1">
        <w:t xml:space="preserve"> cmd = dbConn.CreateComman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cmd.CommandText = </w:t>
      </w:r>
      <w:r w:rsidRPr="00555CE1">
        <w:rPr>
          <w:color w:val="A31515"/>
        </w:rPr>
        <w:t>"sp_unsetapprole"</w:t>
      </w:r>
      <w:r w:rsidRPr="00555CE1">
        <w:t>;</w:t>
      </w:r>
    </w:p>
    <w:p w:rsidR="009C7991" w:rsidRPr="00555CE1" w:rsidRDefault="009C7991" w:rsidP="009C7991">
      <w:pPr>
        <w:pStyle w:val="af3"/>
      </w:pPr>
      <w:r w:rsidRPr="00555CE1">
        <w:t xml:space="preserve">                    cmd.CommandType = CommandType.StoredProcedure;</w:t>
      </w:r>
    </w:p>
    <w:p w:rsidR="009C7991" w:rsidRPr="00555CE1" w:rsidRDefault="009C7991" w:rsidP="009C7991">
      <w:pPr>
        <w:pStyle w:val="af3"/>
      </w:pPr>
      <w:r w:rsidRPr="00555CE1">
        <w:t xml:space="preserve">                    cmd.Parameters.Add(</w:t>
      </w:r>
      <w:r w:rsidRPr="00555CE1">
        <w:rPr>
          <w:color w:val="0000FF"/>
        </w:rPr>
        <w:t>new</w:t>
      </w:r>
      <w:r w:rsidRPr="00555CE1">
        <w:t xml:space="preserve"> SqlParameter(</w:t>
      </w:r>
      <w:r w:rsidRPr="00555CE1">
        <w:rPr>
          <w:color w:val="A31515"/>
        </w:rPr>
        <w:t>"@cookie"</w:t>
      </w:r>
      <w:r w:rsidRPr="00555CE1">
        <w:t>, SqlDbType.VarBinary, 50) { Value = cookie });</w:t>
      </w:r>
    </w:p>
    <w:p w:rsidR="009C7991" w:rsidRPr="00555CE1" w:rsidRDefault="009C7991" w:rsidP="009C7991">
      <w:pPr>
        <w:pStyle w:val="af3"/>
      </w:pPr>
      <w:r w:rsidRPr="00555CE1">
        <w:t xml:space="preserve">                    Debug.WriteLine(</w:t>
      </w:r>
      <w:r w:rsidRPr="00555CE1">
        <w:rPr>
          <w:color w:val="A31515"/>
        </w:rPr>
        <w:t>"ExecutingNonQuery to Unset Application Role"</w:t>
      </w:r>
      <w:r w:rsidRPr="00555CE1">
        <w:t>);</w:t>
      </w:r>
    </w:p>
    <w:p w:rsidR="009C7991" w:rsidRPr="00555CE1" w:rsidRDefault="009C7991" w:rsidP="009C7991">
      <w:pPr>
        <w:pStyle w:val="af3"/>
      </w:pPr>
      <w:r w:rsidRPr="00555CE1">
        <w:t xml:space="preserve">                    </w:t>
      </w:r>
      <w:r w:rsidRPr="00555CE1">
        <w:rPr>
          <w:color w:val="0000FF"/>
        </w:rPr>
        <w:t>try</w:t>
      </w:r>
    </w:p>
    <w:p w:rsidR="009C7991" w:rsidRPr="00555CE1" w:rsidRDefault="009C7991" w:rsidP="009C7991">
      <w:pPr>
        <w:pStyle w:val="af3"/>
      </w:pPr>
      <w:r w:rsidRPr="00555CE1">
        <w:t xml:space="preserve">                    { cmd.ExecuteNonQuery();}</w:t>
      </w:r>
    </w:p>
    <w:p w:rsidR="009C7991" w:rsidRPr="00555CE1" w:rsidRDefault="009C7991" w:rsidP="009C7991">
      <w:pPr>
        <w:pStyle w:val="af3"/>
      </w:pPr>
      <w:r w:rsidRPr="00555CE1">
        <w:t xml:space="preserve">                    </w:t>
      </w:r>
      <w:r w:rsidRPr="00555CE1">
        <w:rPr>
          <w:color w:val="0000FF"/>
        </w:rPr>
        <w:t>catch</w:t>
      </w:r>
      <w:r w:rsidRPr="00555CE1">
        <w:t xml:space="preserve"> (Exception ex) {}</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_isSetApproleExecuted = </w:t>
      </w:r>
      <w:r w:rsidRPr="00555CE1">
        <w:rPr>
          <w:color w:val="0000FF"/>
        </w:rPr>
        <w:t>false</w:t>
      </w:r>
      <w:r w:rsidRPr="00555CE1">
        <w: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808080"/>
        </w:rPr>
        <w:t>#region</w:t>
      </w:r>
      <w:r w:rsidRPr="00555CE1">
        <w:t xml:space="preserve"> Other DbConnection Interception</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BeganTransaction(DbConnection connection,</w:t>
      </w:r>
    </w:p>
    <w:p w:rsidR="009C7991" w:rsidRPr="00555CE1" w:rsidRDefault="009C7991" w:rsidP="009C7991">
      <w:pPr>
        <w:pStyle w:val="af3"/>
      </w:pPr>
      <w:r w:rsidRPr="00555CE1">
        <w:t xml:space="preserve">            BeginTransactionInterceptionContex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BeginningTransaction(DbConnection connection,</w:t>
      </w:r>
    </w:p>
    <w:p w:rsidR="009C7991" w:rsidRPr="00555CE1" w:rsidRDefault="009C7991" w:rsidP="009C7991">
      <w:pPr>
        <w:pStyle w:val="af3"/>
      </w:pPr>
      <w:r w:rsidRPr="00555CE1">
        <w:t xml:space="preserve">            BeginTransactionInterceptionContex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losed(DbConnection connection, DbConnectionInterceptionContext interceptionContext) {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StringGetting(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StringGot(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StringSet(DbConnection connection,</w:t>
      </w:r>
    </w:p>
    <w:p w:rsidR="009C7991" w:rsidRPr="00555CE1" w:rsidRDefault="009C7991" w:rsidP="009C7991">
      <w:pPr>
        <w:pStyle w:val="af3"/>
      </w:pPr>
      <w:r w:rsidRPr="00555CE1">
        <w:t xml:space="preserve">            DbConnectionProperty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StringSetting(DbConnection connection,</w:t>
      </w:r>
    </w:p>
    <w:p w:rsidR="009C7991" w:rsidRPr="00555CE1" w:rsidRDefault="009C7991" w:rsidP="009C7991">
      <w:pPr>
        <w:pStyle w:val="af3"/>
      </w:pPr>
      <w:r w:rsidRPr="00555CE1">
        <w:t xml:space="preserve">            DbConnectionProperty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TimeoutGetting(DbConnection connection,</w:t>
      </w:r>
    </w:p>
    <w:p w:rsidR="009C7991" w:rsidRPr="00555CE1" w:rsidRDefault="009C7991" w:rsidP="009C7991">
      <w:pPr>
        <w:pStyle w:val="af3"/>
      </w:pPr>
      <w:r w:rsidRPr="00555CE1">
        <w:t xml:space="preserve">            DbConnectionInterceptionContext&lt;</w:t>
      </w:r>
      <w:r w:rsidRPr="00555CE1">
        <w:rPr>
          <w:color w:val="0000FF"/>
        </w:rPr>
        <w:t>int</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TimeoutGot(DbConnection connection,</w:t>
      </w:r>
    </w:p>
    <w:p w:rsidR="009C7991" w:rsidRPr="00555CE1" w:rsidRDefault="009C7991" w:rsidP="009C7991">
      <w:pPr>
        <w:pStyle w:val="af3"/>
      </w:pPr>
      <w:r w:rsidRPr="00555CE1">
        <w:t xml:space="preserve">            DbConnectionInterceptionContext&lt;</w:t>
      </w:r>
      <w:r w:rsidRPr="00555CE1">
        <w:rPr>
          <w:color w:val="0000FF"/>
        </w:rPr>
        <w:t>int</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DataSourceGetting(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DataSourceGot(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DatabaseGetting(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DatabaseGot(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rPr>
          <w:color w:val="0000FF"/>
        </w:rPr>
        <w:t>public</w:t>
      </w:r>
      <w:r w:rsidRPr="00555CE1">
        <w:t xml:space="preserve"> </w:t>
      </w:r>
      <w:r w:rsidRPr="00555CE1">
        <w:rPr>
          <w:color w:val="0000FF"/>
        </w:rPr>
        <w:t>void</w:t>
      </w:r>
      <w:r w:rsidRPr="00555CE1">
        <w:t xml:space="preserve"> Disposed(DbConnection connection, DbConnectionInterceptionContext interceptionContext) { }</w:t>
      </w:r>
    </w:p>
    <w:p w:rsidR="009C7991" w:rsidRPr="00555CE1" w:rsidRDefault="009C7991" w:rsidP="009C7991">
      <w:pPr>
        <w:pStyle w:val="af3"/>
      </w:pPr>
      <w:r w:rsidRPr="00555CE1">
        <w:rPr>
          <w:color w:val="0000FF"/>
        </w:rPr>
        <w:t>public</w:t>
      </w:r>
      <w:r w:rsidRPr="00555CE1">
        <w:t xml:space="preserve"> </w:t>
      </w:r>
      <w:r w:rsidRPr="00555CE1">
        <w:rPr>
          <w:color w:val="0000FF"/>
        </w:rPr>
        <w:t>void</w:t>
      </w:r>
      <w:r w:rsidRPr="00555CE1">
        <w:t xml:space="preserve"> Disposing(DbConnection connection, DbConnectionInterceptionContext interceptionContext) {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EnlistedTransaction(DbConnection connection,</w:t>
      </w:r>
    </w:p>
    <w:p w:rsidR="009C7991" w:rsidRPr="00555CE1" w:rsidRDefault="009C7991" w:rsidP="009C7991">
      <w:pPr>
        <w:pStyle w:val="af3"/>
      </w:pPr>
      <w:r w:rsidRPr="00555CE1">
        <w:t xml:space="preserve">            EnlistTransactionInterceptionContex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EnlistingTransaction(DbConnection connection,</w:t>
      </w:r>
    </w:p>
    <w:p w:rsidR="009C7991" w:rsidRPr="00555CE1" w:rsidRDefault="009C7991" w:rsidP="009C7991">
      <w:pPr>
        <w:pStyle w:val="af3"/>
      </w:pPr>
      <w:r w:rsidRPr="00555CE1">
        <w:t xml:space="preserve">            EnlistTransactionInterceptionContex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Opening(DbConnection connection, DbConnectionInterceptionContext interceptionContex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ServerVersionGetting(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ServerVersionGot(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StateGetting(DbConnection connection,</w:t>
      </w:r>
    </w:p>
    <w:p w:rsidR="009C7991" w:rsidRPr="00555CE1" w:rsidRDefault="009C7991" w:rsidP="009C7991">
      <w:pPr>
        <w:pStyle w:val="af3"/>
      </w:pPr>
      <w:r w:rsidRPr="00555CE1">
        <w:t xml:space="preserve">            DbConnectionInterceptionContext&lt;ConnectionState&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StateGot(DbConnection connection,</w:t>
      </w:r>
    </w:p>
    <w:p w:rsidR="009C7991" w:rsidRPr="0072776D" w:rsidRDefault="009C7991" w:rsidP="009C7991">
      <w:pPr>
        <w:pStyle w:val="af3"/>
      </w:pPr>
      <w:r w:rsidRPr="00555CE1">
        <w:t xml:space="preserve">            </w:t>
      </w:r>
      <w:r w:rsidRPr="0072776D">
        <w:t>DbConnectionInterceptionContext&lt;ConnectionState&gt; interceptionContext){ }</w:t>
      </w:r>
    </w:p>
    <w:p w:rsidR="009C7991" w:rsidRPr="0072776D" w:rsidRDefault="009C7991" w:rsidP="009C7991">
      <w:pPr>
        <w:pStyle w:val="af3"/>
      </w:pPr>
      <w:r w:rsidRPr="0072776D">
        <w:t xml:space="preserve">        </w:t>
      </w:r>
      <w:r w:rsidRPr="0072776D">
        <w:rPr>
          <w:color w:val="808080"/>
        </w:rPr>
        <w:t>#endregion</w:t>
      </w:r>
    </w:p>
    <w:p w:rsidR="009C7991" w:rsidRPr="00555CE1" w:rsidRDefault="009C7991" w:rsidP="009C7991">
      <w:pPr>
        <w:pStyle w:val="af3"/>
      </w:pPr>
      <w:r w:rsidRPr="0072776D">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event</w:t>
      </w:r>
      <w:r w:rsidRPr="00555CE1">
        <w:t xml:space="preserve"> AppRoleTreatmentEventHandler AppRoleTreatment;</w:t>
      </w:r>
    </w:p>
    <w:p w:rsidR="009C7991" w:rsidRPr="00555CE1" w:rsidRDefault="009C7991" w:rsidP="009C7991">
      <w:pPr>
        <w:pStyle w:val="af3"/>
      </w:pPr>
      <w:r w:rsidRPr="00555CE1">
        <w:t xml:space="preserve">        </w:t>
      </w:r>
      <w:r w:rsidRPr="00555CE1">
        <w:rPr>
          <w:color w:val="0000FF"/>
        </w:rPr>
        <w:t>protected</w:t>
      </w:r>
      <w:r w:rsidRPr="00555CE1">
        <w:t xml:space="preserve"> </w:t>
      </w:r>
      <w:r w:rsidRPr="00555CE1">
        <w:rPr>
          <w:color w:val="0000FF"/>
        </w:rPr>
        <w:t>virtual</w:t>
      </w:r>
      <w:r w:rsidRPr="00555CE1">
        <w:t xml:space="preserve"> </w:t>
      </w:r>
      <w:r w:rsidRPr="00555CE1">
        <w:rPr>
          <w:color w:val="0000FF"/>
        </w:rPr>
        <w:t>void</w:t>
      </w:r>
      <w:r w:rsidRPr="00555CE1">
        <w:t xml:space="preserve"> OnAppRoleTreatment (AppRoleTreatmentEventArgs e)</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AppRoleTreatment?.Invoke(</w:t>
      </w:r>
      <w:r w:rsidRPr="00555CE1">
        <w:rPr>
          <w:color w:val="0000FF"/>
        </w:rPr>
        <w:t>this</w:t>
      </w:r>
      <w:r w:rsidRPr="00555CE1">
        <w:t>, e);</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class</w:t>
      </w:r>
      <w:r w:rsidRPr="00555CE1">
        <w:t xml:space="preserve"> </w:t>
      </w:r>
      <w:r w:rsidRPr="00555CE1">
        <w:rPr>
          <w:color w:val="2B91AF"/>
        </w:rPr>
        <w:t>AppRoleTreatmentEventArgs</w:t>
      </w:r>
      <w:r w:rsidRPr="00555CE1">
        <w:t xml:space="preserve"> : EventArgs</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readonly</w:t>
      </w:r>
      <w:r w:rsidRPr="00555CE1">
        <w:t xml:space="preserve"> </w:t>
      </w:r>
      <w:r w:rsidRPr="00555CE1">
        <w:rPr>
          <w:color w:val="0000FF"/>
        </w:rPr>
        <w:t>bool</w:t>
      </w:r>
      <w:r w:rsidRPr="00555CE1">
        <w:t xml:space="preserve"> _hasAppRolePassed = </w:t>
      </w:r>
      <w:r w:rsidRPr="00555CE1">
        <w:rPr>
          <w:color w:val="0000FF"/>
        </w:rPr>
        <w:t>false</w:t>
      </w:r>
      <w:r w:rsidRPr="00555CE1">
        <w:t>;</w:t>
      </w:r>
    </w:p>
    <w:p w:rsidR="009C7991" w:rsidRPr="00555CE1" w:rsidRDefault="009C7991" w:rsidP="009C7991">
      <w:pPr>
        <w:pStyle w:val="af3"/>
      </w:pPr>
      <w:r w:rsidRPr="00555CE1">
        <w:lastRenderedPageBreak/>
        <w:t xml:space="preserve">        </w:t>
      </w:r>
      <w:r w:rsidRPr="00555CE1">
        <w:rPr>
          <w:color w:val="0000FF"/>
        </w:rPr>
        <w:t>private</w:t>
      </w:r>
      <w:r w:rsidRPr="00555CE1">
        <w:t xml:space="preserve"> </w:t>
      </w:r>
      <w:r w:rsidRPr="00555CE1">
        <w:rPr>
          <w:color w:val="0000FF"/>
        </w:rPr>
        <w:t>readonly</w:t>
      </w:r>
      <w:r w:rsidRPr="00555CE1">
        <w:t xml:space="preserve"> </w:t>
      </w:r>
      <w:r w:rsidRPr="00555CE1">
        <w:rPr>
          <w:color w:val="0000FF"/>
        </w:rPr>
        <w:t>bool</w:t>
      </w:r>
      <w:r w:rsidRPr="00555CE1">
        <w:t xml:space="preserve"> _isMemberOfAdmin = </w:t>
      </w:r>
      <w:r w:rsidRPr="00555CE1">
        <w:rPr>
          <w:color w:val="0000FF"/>
        </w:rPr>
        <w:t>false</w:t>
      </w:r>
      <w:r w:rsidRPr="00555CE1">
        <w: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ublic</w:t>
      </w:r>
      <w:r w:rsidRPr="00555CE1">
        <w:t xml:space="preserve"> AppRoleTreatmentEventArgs(</w:t>
      </w:r>
      <w:r w:rsidRPr="00555CE1">
        <w:rPr>
          <w:color w:val="0000FF"/>
        </w:rPr>
        <w:t>bool</w:t>
      </w:r>
      <w:r w:rsidRPr="00555CE1">
        <w:t xml:space="preserve"> hasApprolePassed, </w:t>
      </w:r>
      <w:r w:rsidRPr="00555CE1">
        <w:rPr>
          <w:color w:val="0000FF"/>
        </w:rPr>
        <w:t>bool</w:t>
      </w:r>
      <w:r w:rsidRPr="00555CE1">
        <w:t xml:space="preserve"> isMemberOfAdmin)</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_isMemberOfAdmin = isMemberOfAdmin;</w:t>
      </w:r>
    </w:p>
    <w:p w:rsidR="009C7991" w:rsidRPr="00555CE1" w:rsidRDefault="009C7991" w:rsidP="009C7991">
      <w:pPr>
        <w:pStyle w:val="af3"/>
      </w:pPr>
      <w:r w:rsidRPr="00555CE1">
        <w:t xml:space="preserve">            _hasAppRolePassed = hasApprolePassed;</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bool</w:t>
      </w:r>
      <w:r w:rsidRPr="00555CE1">
        <w:t xml:space="preserve"> HasAppRolePassed</w:t>
      </w:r>
    </w:p>
    <w:p w:rsidR="009C7991" w:rsidRPr="00555CE1" w:rsidRDefault="009C7991" w:rsidP="009C7991">
      <w:pPr>
        <w:pStyle w:val="af3"/>
      </w:pPr>
      <w:r w:rsidRPr="00555CE1">
        <w:t xml:space="preserve">        { </w:t>
      </w:r>
      <w:r w:rsidRPr="00555CE1">
        <w:rPr>
          <w:color w:val="0000FF"/>
        </w:rPr>
        <w:t>get</w:t>
      </w:r>
      <w:r w:rsidRPr="00555CE1">
        <w:t xml:space="preserve"> { </w:t>
      </w:r>
      <w:r w:rsidRPr="00555CE1">
        <w:rPr>
          <w:color w:val="0000FF"/>
        </w:rPr>
        <w:t>return</w:t>
      </w:r>
      <w:r w:rsidRPr="00555CE1">
        <w:t xml:space="preserve"> _hasAppRolePassed; }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bool</w:t>
      </w:r>
      <w:r w:rsidRPr="00555CE1">
        <w:t xml:space="preserve"> IsMemberOfAdmin</w:t>
      </w:r>
    </w:p>
    <w:p w:rsidR="009C7991" w:rsidRPr="00555CE1" w:rsidRDefault="009C7991" w:rsidP="009C7991">
      <w:pPr>
        <w:pStyle w:val="af3"/>
      </w:pPr>
      <w:r w:rsidRPr="00555CE1">
        <w:t xml:space="preserve">        { </w:t>
      </w:r>
      <w:r w:rsidRPr="00555CE1">
        <w:rPr>
          <w:color w:val="0000FF"/>
        </w:rPr>
        <w:t>get</w:t>
      </w:r>
      <w:r w:rsidRPr="00555CE1">
        <w:t xml:space="preserve"> { </w:t>
      </w:r>
      <w:r w:rsidRPr="00555CE1">
        <w:rPr>
          <w:color w:val="0000FF"/>
        </w:rPr>
        <w:t>return</w:t>
      </w:r>
      <w:r w:rsidRPr="00555CE1">
        <w:t xml:space="preserve"> _isMemberOfAdmin; } }</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delegate</w:t>
      </w:r>
      <w:r w:rsidRPr="00555CE1">
        <w:t xml:space="preserve"> </w:t>
      </w:r>
      <w:r w:rsidRPr="00555CE1">
        <w:rPr>
          <w:color w:val="0000FF"/>
        </w:rPr>
        <w:t>void</w:t>
      </w:r>
      <w:r w:rsidRPr="00555CE1">
        <w:t xml:space="preserve"> </w:t>
      </w:r>
      <w:r w:rsidRPr="00555CE1">
        <w:rPr>
          <w:color w:val="2B91AF"/>
        </w:rPr>
        <w:t>AppRoleTreatmentEventHandler</w:t>
      </w:r>
      <w:r w:rsidRPr="00555CE1">
        <w:t>(</w:t>
      </w:r>
      <w:r w:rsidRPr="00555CE1">
        <w:rPr>
          <w:color w:val="0000FF"/>
        </w:rPr>
        <w:t>object</w:t>
      </w:r>
      <w:r w:rsidRPr="00555CE1">
        <w:t xml:space="preserve"> sender, AppRoleTreatmentEventArgs e);</w:t>
      </w:r>
    </w:p>
    <w:p w:rsidR="009C7991" w:rsidRPr="0072776D" w:rsidRDefault="009C7991" w:rsidP="009C7991">
      <w:pPr>
        <w:pStyle w:val="af3"/>
      </w:pPr>
      <w:r w:rsidRPr="0072776D">
        <w:t>}</w:t>
      </w:r>
    </w:p>
    <w:p w:rsidR="009C7991" w:rsidRPr="0072776D" w:rsidRDefault="009C7991" w:rsidP="009C7991">
      <w:pPr>
        <w:pStyle w:val="af3"/>
      </w:pPr>
    </w:p>
    <w:p w:rsidR="009C7991" w:rsidRPr="00A813A0" w:rsidRDefault="009C7991" w:rsidP="009C7991">
      <w:pPr>
        <w:ind w:firstLine="0"/>
        <w:rPr>
          <w:lang w:val="en-US" w:eastAsia="ru-RU"/>
        </w:rPr>
      </w:pPr>
      <w:r>
        <w:rPr>
          <w:lang w:val="en-US" w:eastAsia="ru-RU"/>
        </w:rPr>
        <w:t>A</w:t>
      </w:r>
      <w:r w:rsidRPr="00A813A0">
        <w:rPr>
          <w:lang w:val="en-US" w:eastAsia="ru-RU"/>
        </w:rPr>
        <w:t xml:space="preserve">.24 </w:t>
      </w:r>
      <w:r>
        <w:rPr>
          <w:lang w:eastAsia="ru-RU"/>
        </w:rPr>
        <w:t>Сущность</w:t>
      </w:r>
      <w:r w:rsidRPr="00A813A0">
        <w:rPr>
          <w:lang w:val="en-US" w:eastAsia="ru-RU"/>
        </w:rPr>
        <w:t xml:space="preserve"> «</w:t>
      </w:r>
      <w:r>
        <w:rPr>
          <w:lang w:eastAsia="ru-RU"/>
        </w:rPr>
        <w:t>Обра</w:t>
      </w:r>
      <w:bookmarkStart w:id="92" w:name="А24"/>
      <w:bookmarkEnd w:id="92"/>
      <w:r>
        <w:rPr>
          <w:lang w:eastAsia="ru-RU"/>
        </w:rPr>
        <w:t>зец</w:t>
      </w:r>
      <w:r w:rsidRPr="00A813A0">
        <w:rPr>
          <w:lang w:val="en-US" w:eastAsia="ru-RU"/>
        </w:rPr>
        <w:t>»</w:t>
      </w:r>
    </w:p>
    <w:p w:rsidR="009C7991" w:rsidRPr="00A813A0" w:rsidRDefault="009C7991" w:rsidP="009C7991">
      <w:pPr>
        <w:pStyle w:val="af3"/>
      </w:pPr>
      <w:r w:rsidRPr="00A813A0">
        <w:rPr>
          <w:color w:val="0000FF"/>
        </w:rPr>
        <w:t>using</w:t>
      </w:r>
      <w:r w:rsidRPr="00A813A0">
        <w:t xml:space="preserve"> System;</w:t>
      </w:r>
    </w:p>
    <w:p w:rsidR="009C7991" w:rsidRPr="00A813A0" w:rsidRDefault="009C7991" w:rsidP="009C7991">
      <w:pPr>
        <w:pStyle w:val="af3"/>
      </w:pPr>
      <w:r w:rsidRPr="00A813A0">
        <w:rPr>
          <w:color w:val="0000FF"/>
        </w:rPr>
        <w:t>using</w:t>
      </w:r>
      <w:r w:rsidRPr="00A813A0">
        <w:t xml:space="preserve"> System.Runtime.CompilerServices;</w:t>
      </w:r>
    </w:p>
    <w:p w:rsidR="009C7991" w:rsidRPr="00A813A0" w:rsidRDefault="009C7991" w:rsidP="009C7991">
      <w:pPr>
        <w:pStyle w:val="af3"/>
      </w:pPr>
      <w:r w:rsidRPr="00A813A0">
        <w:rPr>
          <w:color w:val="0000FF"/>
        </w:rPr>
        <w:t>using</w:t>
      </w:r>
      <w:r w:rsidRPr="00A813A0">
        <w:t xml:space="preserve"> System.ComponentModel;</w:t>
      </w:r>
    </w:p>
    <w:p w:rsidR="009C7991" w:rsidRPr="00A813A0" w:rsidRDefault="009C7991" w:rsidP="009C7991">
      <w:pPr>
        <w:pStyle w:val="af3"/>
      </w:pPr>
    </w:p>
    <w:p w:rsidR="009C7991" w:rsidRPr="00A813A0" w:rsidRDefault="009C7991" w:rsidP="009C7991">
      <w:pPr>
        <w:pStyle w:val="af3"/>
      </w:pPr>
      <w:r w:rsidRPr="00A813A0">
        <w:rPr>
          <w:color w:val="0000FF"/>
        </w:rPr>
        <w:t>namespace</w:t>
      </w:r>
      <w:r w:rsidRPr="00A813A0">
        <w:t xml:space="preserve"> SA_EF</w:t>
      </w:r>
    </w:p>
    <w:p w:rsidR="009C7991" w:rsidRPr="00A813A0" w:rsidRDefault="009C7991" w:rsidP="009C7991">
      <w:pPr>
        <w:pStyle w:val="af3"/>
      </w:pPr>
      <w:r w:rsidRPr="00A813A0">
        <w:t>{</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partial</w:t>
      </w:r>
      <w:r w:rsidRPr="00A813A0">
        <w:t xml:space="preserve"> </w:t>
      </w:r>
      <w:r w:rsidRPr="00A813A0">
        <w:rPr>
          <w:color w:val="0000FF"/>
        </w:rPr>
        <w:t>class</w:t>
      </w:r>
      <w:r w:rsidRPr="00A813A0">
        <w:t xml:space="preserve"> </w:t>
      </w:r>
      <w:r w:rsidRPr="00A813A0">
        <w:rPr>
          <w:color w:val="2B91AF"/>
        </w:rPr>
        <w:t>Sample</w:t>
      </w:r>
      <w:r w:rsidRPr="00A813A0">
        <w:t xml:space="preserve"> : INotifyPropertyChanged</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private</w:t>
      </w:r>
      <w:r w:rsidRPr="00A813A0">
        <w:t xml:space="preserve"> </w:t>
      </w:r>
      <w:r w:rsidRPr="00A813A0">
        <w:rPr>
          <w:color w:val="0000FF"/>
        </w:rPr>
        <w:t>string</w:t>
      </w:r>
      <w:r w:rsidRPr="00A813A0">
        <w:t xml:space="preserve"> _labnumber;</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string</w:t>
      </w:r>
      <w:r w:rsidRPr="00A813A0">
        <w:t xml:space="preserve"> LabNumber</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get</w:t>
      </w:r>
      <w:r w:rsidRPr="00A813A0">
        <w:t xml:space="preserve"> { </w:t>
      </w:r>
      <w:r w:rsidRPr="00A813A0">
        <w:rPr>
          <w:color w:val="0000FF"/>
        </w:rPr>
        <w:t>return</w:t>
      </w:r>
      <w:r w:rsidRPr="00A813A0">
        <w:t xml:space="preserve"> _labnumber; }</w:t>
      </w:r>
    </w:p>
    <w:p w:rsidR="009C7991" w:rsidRPr="00A813A0" w:rsidRDefault="009C7991" w:rsidP="009C7991">
      <w:pPr>
        <w:pStyle w:val="af3"/>
      </w:pPr>
      <w:r w:rsidRPr="00A813A0">
        <w:t xml:space="preserve">            </w:t>
      </w:r>
      <w:r w:rsidRPr="00A813A0">
        <w:rPr>
          <w:color w:val="0000FF"/>
        </w:rPr>
        <w:t>se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if</w:t>
      </w:r>
      <w:r w:rsidRPr="00A813A0">
        <w:t xml:space="preserve"> (value == </w:t>
      </w:r>
      <w:r w:rsidRPr="00A813A0">
        <w:rPr>
          <w:color w:val="0000FF"/>
        </w:rPr>
        <w:t>null</w:t>
      </w:r>
      <w:r w:rsidRPr="00A813A0">
        <w:t xml:space="preserve"> || value.Equals(String.Empty))</w:t>
      </w:r>
    </w:p>
    <w:p w:rsidR="009C7991" w:rsidRPr="00A813A0" w:rsidRDefault="009C7991" w:rsidP="009C7991">
      <w:pPr>
        <w:pStyle w:val="af3"/>
      </w:pPr>
      <w:r w:rsidRPr="00A813A0">
        <w:rPr>
          <w:color w:val="0000FF"/>
        </w:rPr>
        <w:t>throw</w:t>
      </w:r>
      <w:r w:rsidRPr="00A813A0">
        <w:t xml:space="preserve"> </w:t>
      </w:r>
      <w:r w:rsidRPr="00A813A0">
        <w:rPr>
          <w:color w:val="0000FF"/>
        </w:rPr>
        <w:t>new</w:t>
      </w:r>
      <w:r w:rsidRPr="00A813A0">
        <w:t xml:space="preserve"> ArgumentNullException(</w:t>
      </w:r>
      <w:r w:rsidRPr="00A813A0">
        <w:rPr>
          <w:color w:val="A31515"/>
        </w:rPr>
        <w:t>"LabNumber"</w:t>
      </w:r>
      <w:r w:rsidRPr="00A813A0">
        <w:t xml:space="preserve">, </w:t>
      </w:r>
      <w:r w:rsidRPr="00A813A0">
        <w:rPr>
          <w:color w:val="A31515"/>
        </w:rPr>
        <w:t>"</w:t>
      </w:r>
      <w:r>
        <w:rPr>
          <w:color w:val="A31515"/>
        </w:rPr>
        <w:t>Номер</w:t>
      </w:r>
      <w:r w:rsidRPr="00A813A0">
        <w:rPr>
          <w:color w:val="A31515"/>
        </w:rPr>
        <w:t xml:space="preserve"> </w:t>
      </w:r>
      <w:r>
        <w:rPr>
          <w:color w:val="A31515"/>
        </w:rPr>
        <w:t>не</w:t>
      </w:r>
      <w:r w:rsidRPr="00A813A0">
        <w:rPr>
          <w:color w:val="A31515"/>
        </w:rPr>
        <w:t xml:space="preserve"> </w:t>
      </w:r>
      <w:r>
        <w:rPr>
          <w:color w:val="A31515"/>
        </w:rPr>
        <w:t>может</w:t>
      </w:r>
      <w:r w:rsidRPr="00A813A0">
        <w:rPr>
          <w:color w:val="A31515"/>
        </w:rPr>
        <w:t xml:space="preserve"> </w:t>
      </w:r>
      <w:r>
        <w:rPr>
          <w:color w:val="A31515"/>
        </w:rPr>
        <w:t>быть</w:t>
      </w:r>
      <w:r w:rsidRPr="00A813A0">
        <w:rPr>
          <w:color w:val="A31515"/>
        </w:rPr>
        <w:t xml:space="preserve"> </w:t>
      </w:r>
      <w:r>
        <w:rPr>
          <w:color w:val="A31515"/>
        </w:rPr>
        <w:t>пустой</w:t>
      </w:r>
      <w:r w:rsidRPr="00A813A0">
        <w:rPr>
          <w:color w:val="A31515"/>
        </w:rPr>
        <w:t xml:space="preserve"> </w:t>
      </w:r>
      <w:r>
        <w:rPr>
          <w:color w:val="A31515"/>
        </w:rPr>
        <w:t>строкой</w:t>
      </w:r>
      <w:r w:rsidRPr="00A813A0">
        <w:rPr>
          <w:color w:val="A31515"/>
        </w:rPr>
        <w:t>,"</w:t>
      </w:r>
      <w:r w:rsidRPr="00A813A0">
        <w:t xml:space="preserve"> +</w:t>
      </w:r>
    </w:p>
    <w:p w:rsidR="009C7991" w:rsidRPr="009C7991" w:rsidRDefault="009C7991" w:rsidP="009C7991">
      <w:pPr>
        <w:pStyle w:val="af3"/>
        <w:rPr>
          <w:lang w:val="ru-RU"/>
        </w:rPr>
      </w:pPr>
      <w:r w:rsidRPr="0072776D">
        <w:t xml:space="preserve">                        </w:t>
      </w:r>
      <w:r w:rsidRPr="009C7991">
        <w:rPr>
          <w:color w:val="A31515"/>
          <w:lang w:val="ru-RU"/>
        </w:rPr>
        <w:t>"\</w:t>
      </w:r>
      <w:r>
        <w:rPr>
          <w:color w:val="A31515"/>
        </w:rPr>
        <w:t>n</w:t>
      </w:r>
      <w:r w:rsidRPr="009C7991">
        <w:rPr>
          <w:color w:val="A31515"/>
          <w:lang w:val="ru-RU"/>
        </w:rPr>
        <w:t>так как используется для идентификации"</w:t>
      </w:r>
      <w:r w:rsidRPr="009C7991">
        <w:rPr>
          <w:lang w:val="ru-RU"/>
        </w:rPr>
        <w:t>);</w:t>
      </w:r>
    </w:p>
    <w:p w:rsidR="009C7991" w:rsidRPr="00A813A0" w:rsidRDefault="009C7991" w:rsidP="009C7991">
      <w:pPr>
        <w:pStyle w:val="af3"/>
      </w:pPr>
      <w:r w:rsidRPr="009C7991">
        <w:rPr>
          <w:lang w:val="ru-RU"/>
        </w:rPr>
        <w:t xml:space="preserve">                </w:t>
      </w:r>
      <w:r w:rsidRPr="00A813A0">
        <w:rPr>
          <w:color w:val="0000FF"/>
        </w:rPr>
        <w:t>if</w:t>
      </w:r>
      <w:r w:rsidRPr="00A813A0">
        <w:t xml:space="preserve"> (value?.Length &gt; 15 || value?.Length &lt; 2)</w:t>
      </w:r>
    </w:p>
    <w:p w:rsidR="009C7991" w:rsidRPr="00A813A0" w:rsidRDefault="009C7991" w:rsidP="009C7991">
      <w:pPr>
        <w:pStyle w:val="af3"/>
      </w:pPr>
      <w:r w:rsidRPr="00A813A0">
        <w:rPr>
          <w:color w:val="0000FF"/>
        </w:rPr>
        <w:t>throw</w:t>
      </w:r>
      <w:r w:rsidRPr="00A813A0">
        <w:t xml:space="preserve"> </w:t>
      </w:r>
      <w:r w:rsidRPr="00A813A0">
        <w:rPr>
          <w:color w:val="0000FF"/>
        </w:rPr>
        <w:t>new</w:t>
      </w:r>
      <w:r w:rsidRPr="00A813A0">
        <w:t xml:space="preserve"> ArgumentOutOfRangeException(</w:t>
      </w:r>
      <w:r w:rsidRPr="00A813A0">
        <w:rPr>
          <w:color w:val="A31515"/>
        </w:rPr>
        <w:t>"LabNumber"</w:t>
      </w:r>
      <w:r w:rsidRPr="00A813A0">
        <w:t xml:space="preserve">, </w:t>
      </w:r>
      <w:r w:rsidRPr="00A813A0">
        <w:rPr>
          <w:color w:val="A31515"/>
        </w:rPr>
        <w:t>"</w:t>
      </w:r>
      <w:r>
        <w:rPr>
          <w:color w:val="A31515"/>
        </w:rPr>
        <w:t>Неверный</w:t>
      </w:r>
      <w:r w:rsidRPr="00A813A0">
        <w:rPr>
          <w:color w:val="A31515"/>
        </w:rPr>
        <w:t xml:space="preserve"> </w:t>
      </w:r>
      <w:r>
        <w:rPr>
          <w:color w:val="A31515"/>
        </w:rPr>
        <w:t>формат</w:t>
      </w:r>
      <w:r w:rsidRPr="00A813A0">
        <w:rPr>
          <w:color w:val="A31515"/>
        </w:rPr>
        <w:t xml:space="preserve"> </w:t>
      </w:r>
      <w:r>
        <w:rPr>
          <w:color w:val="A31515"/>
        </w:rPr>
        <w:t>номера</w:t>
      </w:r>
      <w:r w:rsidRPr="00A813A0">
        <w:rPr>
          <w:color w:val="A31515"/>
        </w:rPr>
        <w:t>!"</w:t>
      </w:r>
      <w:r w:rsidRPr="00A813A0">
        <w:t>);</w:t>
      </w:r>
    </w:p>
    <w:p w:rsidR="009C7991" w:rsidRPr="00A813A0" w:rsidRDefault="009C7991" w:rsidP="009C7991">
      <w:pPr>
        <w:pStyle w:val="af3"/>
      </w:pPr>
      <w:r w:rsidRPr="00A813A0">
        <w:t xml:space="preserve">                </w:t>
      </w:r>
      <w:r w:rsidRPr="00A813A0">
        <w:rPr>
          <w:color w:val="0000FF"/>
        </w:rPr>
        <w:t>if</w:t>
      </w:r>
      <w:r w:rsidRPr="00A813A0">
        <w:t xml:space="preserve"> (value.Contains(</w:t>
      </w:r>
      <w:r w:rsidRPr="00A813A0">
        <w:rPr>
          <w:color w:val="A31515"/>
        </w:rPr>
        <w:t>";"</w:t>
      </w:r>
      <w:r w:rsidRPr="00A813A0">
        <w:t>))</w:t>
      </w:r>
    </w:p>
    <w:p w:rsidR="009C7991" w:rsidRPr="00A813A0" w:rsidRDefault="009C7991" w:rsidP="009C7991">
      <w:pPr>
        <w:pStyle w:val="af3"/>
      </w:pPr>
      <w:r w:rsidRPr="00A813A0">
        <w:rPr>
          <w:color w:val="0000FF"/>
        </w:rPr>
        <w:t>throw</w:t>
      </w:r>
      <w:r w:rsidRPr="00A813A0">
        <w:t xml:space="preserve"> </w:t>
      </w:r>
      <w:r w:rsidRPr="00A813A0">
        <w:rPr>
          <w:color w:val="0000FF"/>
        </w:rPr>
        <w:t>new</w:t>
      </w:r>
      <w:r w:rsidRPr="00A813A0">
        <w:t xml:space="preserve"> ArgumentOutOfRangeException(</w:t>
      </w:r>
      <w:r w:rsidRPr="00A813A0">
        <w:rPr>
          <w:color w:val="A31515"/>
        </w:rPr>
        <w:t>"LabNumber"</w:t>
      </w:r>
      <w:r w:rsidRPr="00A813A0">
        <w:t xml:space="preserve">, </w:t>
      </w:r>
      <w:r w:rsidRPr="00A813A0">
        <w:rPr>
          <w:color w:val="A31515"/>
        </w:rPr>
        <w:t>"</w:t>
      </w:r>
      <w:r>
        <w:rPr>
          <w:color w:val="A31515"/>
        </w:rPr>
        <w:t>Номер</w:t>
      </w:r>
      <w:r w:rsidRPr="00A813A0">
        <w:rPr>
          <w:color w:val="A31515"/>
        </w:rPr>
        <w:t xml:space="preserve"> </w:t>
      </w:r>
      <w:r>
        <w:rPr>
          <w:color w:val="A31515"/>
        </w:rPr>
        <w:t>не</w:t>
      </w:r>
      <w:r w:rsidRPr="00A813A0">
        <w:rPr>
          <w:color w:val="A31515"/>
        </w:rPr>
        <w:t xml:space="preserve"> </w:t>
      </w:r>
      <w:r>
        <w:rPr>
          <w:color w:val="A31515"/>
        </w:rPr>
        <w:t>может</w:t>
      </w:r>
      <w:r w:rsidRPr="00A813A0">
        <w:rPr>
          <w:color w:val="A31515"/>
        </w:rPr>
        <w:t xml:space="preserve"> </w:t>
      </w:r>
      <w:r>
        <w:rPr>
          <w:color w:val="A31515"/>
        </w:rPr>
        <w:t>содержать</w:t>
      </w:r>
      <w:r w:rsidRPr="00A813A0">
        <w:rPr>
          <w:color w:val="A31515"/>
        </w:rPr>
        <w:t xml:space="preserve"> </w:t>
      </w:r>
      <w:r>
        <w:rPr>
          <w:color w:val="A31515"/>
        </w:rPr>
        <w:t>символ</w:t>
      </w:r>
      <w:r w:rsidRPr="00A813A0">
        <w:rPr>
          <w:color w:val="A31515"/>
        </w:rPr>
        <w:t xml:space="preserve"> ';'!"</w:t>
      </w:r>
      <w:r w:rsidRPr="00A813A0">
        <w:t>);</w:t>
      </w:r>
    </w:p>
    <w:p w:rsidR="009C7991" w:rsidRPr="00A813A0" w:rsidRDefault="009C7991" w:rsidP="009C7991">
      <w:pPr>
        <w:pStyle w:val="af3"/>
      </w:pPr>
      <w:r w:rsidRPr="00A813A0">
        <w:t xml:space="preserve">                _labnumber = value;</w:t>
      </w:r>
    </w:p>
    <w:p w:rsidR="009C7991" w:rsidRPr="00A813A0" w:rsidRDefault="009C7991" w:rsidP="009C7991">
      <w:pPr>
        <w:pStyle w:val="af3"/>
      </w:pPr>
      <w:r w:rsidRPr="00A813A0">
        <w:t xml:space="preserve">                OnPropertyChanged(</w:t>
      </w:r>
      <w:r w:rsidRPr="00A813A0">
        <w:rPr>
          <w:color w:val="A31515"/>
        </w:rPr>
        <w:t>"LabNumber"</w:t>
      </w:r>
      <w:r w:rsidRPr="00A813A0">
        <w: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private</w:t>
      </w:r>
      <w:r w:rsidRPr="00A813A0">
        <w:t xml:space="preserve"> DateTime _samplingdate = DateTime.Today;</w:t>
      </w:r>
    </w:p>
    <w:p w:rsidR="009C7991" w:rsidRPr="00A813A0" w:rsidRDefault="009C7991" w:rsidP="009C7991">
      <w:pPr>
        <w:pStyle w:val="af3"/>
      </w:pPr>
      <w:r w:rsidRPr="00A813A0">
        <w:t xml:space="preserve">        </w:t>
      </w:r>
      <w:r w:rsidRPr="00A813A0">
        <w:rPr>
          <w:color w:val="0000FF"/>
        </w:rPr>
        <w:t>public</w:t>
      </w:r>
      <w:r w:rsidRPr="00A813A0">
        <w:t xml:space="preserve"> DateTime SamplingDate</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get</w:t>
      </w:r>
      <w:r w:rsidRPr="00A813A0">
        <w:t xml:space="preserve"> { </w:t>
      </w:r>
      <w:r w:rsidRPr="00A813A0">
        <w:rPr>
          <w:color w:val="0000FF"/>
        </w:rPr>
        <w:t>return</w:t>
      </w:r>
      <w:r w:rsidRPr="00A813A0">
        <w:t xml:space="preserve"> _samplingdate; }</w:t>
      </w:r>
    </w:p>
    <w:p w:rsidR="009C7991" w:rsidRPr="00A813A0" w:rsidRDefault="009C7991" w:rsidP="009C7991">
      <w:pPr>
        <w:pStyle w:val="af3"/>
      </w:pPr>
      <w:r w:rsidRPr="00A813A0">
        <w:t xml:space="preserve">            </w:t>
      </w:r>
      <w:r w:rsidRPr="00A813A0">
        <w:rPr>
          <w:color w:val="0000FF"/>
        </w:rPr>
        <w:t>se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if</w:t>
      </w:r>
      <w:r w:rsidRPr="00A813A0">
        <w:t xml:space="preserve"> (value &gt; DateTime.Now)</w:t>
      </w:r>
    </w:p>
    <w:p w:rsidR="009C7991" w:rsidRPr="00A813A0" w:rsidRDefault="009C7991" w:rsidP="009C7991">
      <w:pPr>
        <w:pStyle w:val="af3"/>
      </w:pPr>
      <w:r w:rsidRPr="00A813A0">
        <w:rPr>
          <w:color w:val="0000FF"/>
        </w:rPr>
        <w:t>throw</w:t>
      </w:r>
      <w:r w:rsidRPr="00A813A0">
        <w:t xml:space="preserve"> </w:t>
      </w:r>
      <w:r w:rsidRPr="00A813A0">
        <w:rPr>
          <w:color w:val="0000FF"/>
        </w:rPr>
        <w:t>new</w:t>
      </w:r>
      <w:r w:rsidRPr="00A813A0">
        <w:t xml:space="preserve"> ArgumentOutOfRangeException(</w:t>
      </w:r>
      <w:r w:rsidRPr="00A813A0">
        <w:rPr>
          <w:color w:val="A31515"/>
        </w:rPr>
        <w:t>"SamplingDate"</w:t>
      </w:r>
      <w:r w:rsidRPr="00A813A0">
        <w:t xml:space="preserve">, </w:t>
      </w:r>
      <w:r w:rsidRPr="00A813A0">
        <w:rPr>
          <w:color w:val="A31515"/>
        </w:rPr>
        <w:t>"</w:t>
      </w:r>
      <w:r>
        <w:rPr>
          <w:color w:val="A31515"/>
        </w:rPr>
        <w:t>Дата</w:t>
      </w:r>
      <w:r w:rsidRPr="00A813A0">
        <w:rPr>
          <w:color w:val="A31515"/>
        </w:rPr>
        <w:t xml:space="preserve"> </w:t>
      </w:r>
      <w:r>
        <w:rPr>
          <w:color w:val="A31515"/>
        </w:rPr>
        <w:t>отбора</w:t>
      </w:r>
      <w:r w:rsidRPr="00A813A0">
        <w:rPr>
          <w:color w:val="A31515"/>
        </w:rPr>
        <w:t xml:space="preserve"> </w:t>
      </w:r>
      <w:r>
        <w:rPr>
          <w:color w:val="A31515"/>
        </w:rPr>
        <w:t>не</w:t>
      </w:r>
      <w:r w:rsidRPr="00A813A0">
        <w:rPr>
          <w:color w:val="A31515"/>
        </w:rPr>
        <w:t xml:space="preserve"> </w:t>
      </w:r>
      <w:r>
        <w:rPr>
          <w:color w:val="A31515"/>
        </w:rPr>
        <w:t>может</w:t>
      </w:r>
      <w:r w:rsidRPr="00A813A0">
        <w:rPr>
          <w:color w:val="A31515"/>
        </w:rPr>
        <w:t xml:space="preserve"> </w:t>
      </w:r>
      <w:r>
        <w:rPr>
          <w:color w:val="A31515"/>
        </w:rPr>
        <w:t>лежать</w:t>
      </w:r>
      <w:r w:rsidRPr="00A813A0">
        <w:rPr>
          <w:color w:val="A31515"/>
        </w:rPr>
        <w:t xml:space="preserve"> </w:t>
      </w:r>
      <w:r>
        <w:rPr>
          <w:color w:val="A31515"/>
        </w:rPr>
        <w:t>в</w:t>
      </w:r>
      <w:r w:rsidRPr="00A813A0">
        <w:rPr>
          <w:color w:val="A31515"/>
        </w:rPr>
        <w:t xml:space="preserve"> </w:t>
      </w:r>
      <w:r>
        <w:rPr>
          <w:color w:val="A31515"/>
        </w:rPr>
        <w:t>будущем</w:t>
      </w:r>
      <w:r w:rsidRPr="00A813A0">
        <w:rPr>
          <w:color w:val="A31515"/>
        </w:rPr>
        <w:t>!"</w:t>
      </w:r>
      <w:r w:rsidRPr="00A813A0">
        <w:t>);</w:t>
      </w:r>
    </w:p>
    <w:p w:rsidR="009C7991" w:rsidRPr="00A813A0" w:rsidRDefault="009C7991" w:rsidP="009C7991">
      <w:pPr>
        <w:pStyle w:val="af3"/>
      </w:pPr>
      <w:r w:rsidRPr="00A813A0">
        <w:t xml:space="preserve">                _samplingdate = value;</w:t>
      </w:r>
    </w:p>
    <w:p w:rsidR="009C7991" w:rsidRPr="00A813A0" w:rsidRDefault="009C7991" w:rsidP="009C7991">
      <w:pPr>
        <w:pStyle w:val="af3"/>
      </w:pPr>
      <w:r w:rsidRPr="00A813A0">
        <w:t xml:space="preserve">                OnPropertyChanged(</w:t>
      </w:r>
      <w:r w:rsidRPr="00A813A0">
        <w:rPr>
          <w:color w:val="A31515"/>
        </w:rPr>
        <w:t>"SamplingDate"</w:t>
      </w:r>
      <w:r w:rsidRPr="00A813A0">
        <w: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private</w:t>
      </w:r>
      <w:r w:rsidRPr="00A813A0">
        <w:t xml:space="preserve"> </w:t>
      </w:r>
      <w:r w:rsidRPr="00A813A0">
        <w:rPr>
          <w:color w:val="0000FF"/>
        </w:rPr>
        <w:t>string</w:t>
      </w:r>
      <w:r w:rsidRPr="00A813A0">
        <w:t xml:space="preserve"> _desc;</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string</w:t>
      </w:r>
      <w:r w:rsidRPr="00A813A0">
        <w:t xml:space="preserve"> Description</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get</w:t>
      </w:r>
      <w:r w:rsidRPr="00A813A0">
        <w:t xml:space="preserve"> { </w:t>
      </w:r>
      <w:r w:rsidRPr="00A813A0">
        <w:rPr>
          <w:color w:val="0000FF"/>
        </w:rPr>
        <w:t>return</w:t>
      </w:r>
      <w:r w:rsidRPr="00A813A0">
        <w:t xml:space="preserve"> _desc; }</w:t>
      </w:r>
    </w:p>
    <w:p w:rsidR="009C7991" w:rsidRPr="00A813A0" w:rsidRDefault="009C7991" w:rsidP="009C7991">
      <w:pPr>
        <w:pStyle w:val="af3"/>
      </w:pPr>
      <w:r w:rsidRPr="00A813A0">
        <w:t xml:space="preserve">            </w:t>
      </w:r>
      <w:r w:rsidRPr="00A813A0">
        <w:rPr>
          <w:color w:val="0000FF"/>
        </w:rPr>
        <w:t>se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if</w:t>
      </w:r>
      <w:r w:rsidRPr="00A813A0">
        <w:t xml:space="preserve"> (value == </w:t>
      </w:r>
      <w:r w:rsidRPr="00A813A0">
        <w:rPr>
          <w:color w:val="0000FF"/>
        </w:rPr>
        <w:t>null</w:t>
      </w:r>
      <w:r w:rsidRPr="00A813A0">
        <w:t xml:space="preserve"> || value.Equals(</w:t>
      </w:r>
      <w:r w:rsidRPr="00A813A0">
        <w:rPr>
          <w:color w:val="0000FF"/>
        </w:rPr>
        <w:t>string</w:t>
      </w:r>
      <w:r w:rsidRPr="00A813A0">
        <w:t>.Empty))</w:t>
      </w:r>
    </w:p>
    <w:p w:rsidR="009C7991" w:rsidRPr="00A813A0" w:rsidRDefault="009C7991" w:rsidP="009C7991">
      <w:pPr>
        <w:pStyle w:val="af3"/>
      </w:pPr>
      <w:r w:rsidRPr="00A813A0">
        <w:rPr>
          <w:color w:val="0000FF"/>
        </w:rPr>
        <w:t>throw</w:t>
      </w:r>
      <w:r w:rsidRPr="00A813A0">
        <w:t xml:space="preserve"> </w:t>
      </w:r>
      <w:r w:rsidRPr="00A813A0">
        <w:rPr>
          <w:color w:val="0000FF"/>
        </w:rPr>
        <w:t>new</w:t>
      </w:r>
      <w:r w:rsidRPr="00A813A0">
        <w:t xml:space="preserve"> ArgumentNullException(</w:t>
      </w:r>
      <w:r w:rsidRPr="00A813A0">
        <w:rPr>
          <w:color w:val="A31515"/>
        </w:rPr>
        <w:t>"Description"</w:t>
      </w:r>
      <w:r w:rsidRPr="00A813A0">
        <w:t xml:space="preserve">, </w:t>
      </w:r>
      <w:r w:rsidRPr="00A813A0">
        <w:rPr>
          <w:color w:val="A31515"/>
        </w:rPr>
        <w:t>"</w:t>
      </w:r>
      <w:r>
        <w:rPr>
          <w:color w:val="A31515"/>
        </w:rPr>
        <w:t>Описание</w:t>
      </w:r>
      <w:r w:rsidRPr="00A813A0">
        <w:rPr>
          <w:color w:val="A31515"/>
        </w:rPr>
        <w:t xml:space="preserve"> </w:t>
      </w:r>
      <w:r>
        <w:rPr>
          <w:color w:val="A31515"/>
        </w:rPr>
        <w:t>не</w:t>
      </w:r>
      <w:r w:rsidRPr="00A813A0">
        <w:rPr>
          <w:color w:val="A31515"/>
        </w:rPr>
        <w:t xml:space="preserve"> </w:t>
      </w:r>
      <w:r>
        <w:rPr>
          <w:color w:val="A31515"/>
        </w:rPr>
        <w:t>может</w:t>
      </w:r>
      <w:r w:rsidRPr="00A813A0">
        <w:rPr>
          <w:color w:val="A31515"/>
        </w:rPr>
        <w:t xml:space="preserve"> </w:t>
      </w:r>
      <w:r>
        <w:rPr>
          <w:color w:val="A31515"/>
        </w:rPr>
        <w:t>быть</w:t>
      </w:r>
      <w:r w:rsidRPr="00A813A0">
        <w:rPr>
          <w:color w:val="A31515"/>
        </w:rPr>
        <w:t xml:space="preserve"> </w:t>
      </w:r>
      <w:r>
        <w:rPr>
          <w:color w:val="A31515"/>
        </w:rPr>
        <w:t>пустым</w:t>
      </w:r>
      <w:r w:rsidRPr="00A813A0">
        <w:rPr>
          <w:color w:val="A31515"/>
        </w:rPr>
        <w:t>"</w:t>
      </w:r>
      <w:r w:rsidRPr="00A813A0">
        <w:t>);</w:t>
      </w:r>
    </w:p>
    <w:p w:rsidR="009C7991" w:rsidRPr="00A813A0" w:rsidRDefault="009C7991" w:rsidP="009C7991">
      <w:pPr>
        <w:pStyle w:val="af3"/>
      </w:pPr>
      <w:r w:rsidRPr="00A813A0">
        <w:t xml:space="preserve">                </w:t>
      </w:r>
      <w:r w:rsidRPr="00A813A0">
        <w:rPr>
          <w:color w:val="0000FF"/>
        </w:rPr>
        <w:t>if</w:t>
      </w:r>
      <w:r w:rsidRPr="00A813A0">
        <w:t xml:space="preserve"> (value?.Length &gt; 200) </w:t>
      </w:r>
      <w:r w:rsidRPr="00A813A0">
        <w:rPr>
          <w:color w:val="0000FF"/>
        </w:rPr>
        <w:t>throw</w:t>
      </w:r>
      <w:r w:rsidRPr="00A813A0">
        <w:t xml:space="preserve"> </w:t>
      </w:r>
      <w:r w:rsidRPr="00A813A0">
        <w:rPr>
          <w:color w:val="0000FF"/>
        </w:rPr>
        <w:t>new</w:t>
      </w:r>
      <w:r w:rsidRPr="00A813A0">
        <w:t xml:space="preserve"> ArgumentOutOfRangeException(</w:t>
      </w:r>
      <w:r w:rsidRPr="00A813A0">
        <w:rPr>
          <w:color w:val="A31515"/>
        </w:rPr>
        <w:t>"Description"</w:t>
      </w:r>
      <w:r w:rsidRPr="00A813A0">
        <w:t xml:space="preserve">, </w:t>
      </w:r>
      <w:r w:rsidRPr="00A813A0">
        <w:rPr>
          <w:color w:val="A31515"/>
        </w:rPr>
        <w:t>"</w:t>
      </w:r>
      <w:r>
        <w:rPr>
          <w:color w:val="A31515"/>
        </w:rPr>
        <w:t>Слишком</w:t>
      </w:r>
      <w:r w:rsidRPr="00A813A0">
        <w:rPr>
          <w:color w:val="A31515"/>
        </w:rPr>
        <w:t xml:space="preserve"> </w:t>
      </w:r>
      <w:r>
        <w:rPr>
          <w:color w:val="A31515"/>
        </w:rPr>
        <w:t>длинная</w:t>
      </w:r>
      <w:r w:rsidRPr="00A813A0">
        <w:rPr>
          <w:color w:val="A31515"/>
        </w:rPr>
        <w:t xml:space="preserve"> </w:t>
      </w:r>
      <w:r>
        <w:rPr>
          <w:color w:val="A31515"/>
        </w:rPr>
        <w:t>строка</w:t>
      </w:r>
      <w:r w:rsidRPr="00A813A0">
        <w:rPr>
          <w:color w:val="A31515"/>
        </w:rPr>
        <w:t>!"</w:t>
      </w:r>
      <w:r w:rsidRPr="00A813A0">
        <w:t>);</w:t>
      </w:r>
    </w:p>
    <w:p w:rsidR="009C7991" w:rsidRPr="00A813A0" w:rsidRDefault="009C7991" w:rsidP="009C7991">
      <w:pPr>
        <w:pStyle w:val="af3"/>
      </w:pPr>
      <w:r w:rsidRPr="00A813A0">
        <w:t xml:space="preserve">                _desc = value;</w:t>
      </w:r>
    </w:p>
    <w:p w:rsidR="009C7991" w:rsidRPr="00A813A0" w:rsidRDefault="009C7991" w:rsidP="009C7991">
      <w:pPr>
        <w:pStyle w:val="af3"/>
      </w:pPr>
      <w:r w:rsidRPr="00A813A0">
        <w:t xml:space="preserve">                OnPropertyChanged(</w:t>
      </w:r>
      <w:r w:rsidRPr="00A813A0">
        <w:rPr>
          <w:color w:val="A31515"/>
        </w:rPr>
        <w:t>"Description"</w:t>
      </w:r>
      <w:r w:rsidRPr="00A813A0">
        <w: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override</w:t>
      </w:r>
      <w:r w:rsidRPr="00A813A0">
        <w:t xml:space="preserve"> </w:t>
      </w:r>
      <w:r w:rsidRPr="00A813A0">
        <w:rPr>
          <w:color w:val="0000FF"/>
        </w:rPr>
        <w:t>string</w:t>
      </w:r>
      <w:r w:rsidRPr="00A813A0">
        <w:t xml:space="preserve"> ToString()</w:t>
      </w:r>
    </w:p>
    <w:p w:rsidR="009C7991" w:rsidRPr="00A813A0" w:rsidRDefault="009C7991" w:rsidP="009C7991">
      <w:pPr>
        <w:pStyle w:val="af3"/>
      </w:pPr>
      <w:r w:rsidRPr="00A813A0">
        <w:t xml:space="preserve">        {</w:t>
      </w:r>
    </w:p>
    <w:p w:rsidR="009C7991" w:rsidRPr="00A813A0" w:rsidRDefault="009C7991" w:rsidP="009C7991">
      <w:pPr>
        <w:pStyle w:val="af3"/>
      </w:pPr>
      <w:r w:rsidRPr="00A813A0">
        <w:rPr>
          <w:color w:val="0000FF"/>
        </w:rPr>
        <w:t>return</w:t>
      </w:r>
      <w:r w:rsidRPr="00A813A0">
        <w:t xml:space="preserve"> String.Format(</w:t>
      </w:r>
      <w:r w:rsidRPr="00A813A0">
        <w:rPr>
          <w:color w:val="A31515"/>
        </w:rPr>
        <w:t>"</w:t>
      </w:r>
      <w:r>
        <w:rPr>
          <w:color w:val="A31515"/>
        </w:rPr>
        <w:t>Лабораторный</w:t>
      </w:r>
      <w:r w:rsidRPr="00A813A0">
        <w:rPr>
          <w:color w:val="A31515"/>
        </w:rPr>
        <w:t xml:space="preserve"> </w:t>
      </w:r>
      <w:r>
        <w:rPr>
          <w:color w:val="A31515"/>
        </w:rPr>
        <w:t>номер</w:t>
      </w:r>
      <w:r w:rsidRPr="00A813A0">
        <w:rPr>
          <w:color w:val="A31515"/>
        </w:rPr>
        <w:t xml:space="preserve">: {0}, </w:t>
      </w:r>
      <w:r>
        <w:rPr>
          <w:color w:val="A31515"/>
        </w:rPr>
        <w:t>Дата</w:t>
      </w:r>
      <w:r w:rsidRPr="00A813A0">
        <w:rPr>
          <w:color w:val="A31515"/>
        </w:rPr>
        <w:t xml:space="preserve"> </w:t>
      </w:r>
      <w:r>
        <w:rPr>
          <w:color w:val="A31515"/>
        </w:rPr>
        <w:t>отбора</w:t>
      </w:r>
      <w:r w:rsidRPr="00A813A0">
        <w:rPr>
          <w:color w:val="A31515"/>
        </w:rPr>
        <w:t xml:space="preserve">: {1:dd-MM-yyy}\n </w:t>
      </w:r>
      <w:r>
        <w:rPr>
          <w:color w:val="A31515"/>
        </w:rPr>
        <w:t>Описание</w:t>
      </w:r>
      <w:r w:rsidRPr="00A813A0">
        <w:rPr>
          <w:color w:val="A31515"/>
        </w:rPr>
        <w:t>: {2}"</w:t>
      </w:r>
      <w:r w:rsidRPr="00A813A0">
        <w:t>,</w:t>
      </w:r>
    </w:p>
    <w:p w:rsidR="009C7991" w:rsidRPr="00A813A0" w:rsidRDefault="009C7991" w:rsidP="009C7991">
      <w:pPr>
        <w:pStyle w:val="af3"/>
      </w:pPr>
      <w:r w:rsidRPr="00A813A0">
        <w:t xml:space="preserve">                LabNumber, SamplingDate, Description);</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event</w:t>
      </w:r>
      <w:r w:rsidRPr="00A813A0">
        <w:t xml:space="preserve"> PropertyChangedEventHandler PropertyChanged;</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void</w:t>
      </w:r>
      <w:r w:rsidRPr="00A813A0">
        <w:t xml:space="preserve"> OnPropertyChanged([CallerMemberName]</w:t>
      </w:r>
      <w:r w:rsidRPr="00A813A0">
        <w:rPr>
          <w:color w:val="0000FF"/>
        </w:rPr>
        <w:t>string</w:t>
      </w:r>
      <w:r w:rsidRPr="00A813A0">
        <w:t xml:space="preserve"> prop = </w:t>
      </w:r>
      <w:r w:rsidRPr="00A813A0">
        <w:rPr>
          <w:color w:val="A31515"/>
        </w:rPr>
        <w:t>""</w:t>
      </w:r>
      <w:r w:rsidRPr="00A813A0">
        <w:t>)</w:t>
      </w:r>
    </w:p>
    <w:p w:rsidR="009C7991" w:rsidRPr="00A813A0" w:rsidRDefault="009C7991" w:rsidP="009C7991">
      <w:pPr>
        <w:pStyle w:val="af3"/>
      </w:pPr>
      <w:r w:rsidRPr="00A813A0">
        <w:t xml:space="preserve">        {</w:t>
      </w:r>
    </w:p>
    <w:p w:rsidR="009C7991" w:rsidRPr="00A813A0" w:rsidRDefault="009C7991" w:rsidP="009C7991">
      <w:pPr>
        <w:pStyle w:val="af3"/>
      </w:pPr>
      <w:r w:rsidRPr="00A813A0">
        <w:lastRenderedPageBreak/>
        <w:t xml:space="preserve">            PropertyChanged?.Invoke(</w:t>
      </w:r>
      <w:r w:rsidRPr="00A813A0">
        <w:rPr>
          <w:color w:val="0000FF"/>
        </w:rPr>
        <w:t>this</w:t>
      </w:r>
      <w:r w:rsidRPr="00A813A0">
        <w:t xml:space="preserve">, </w:t>
      </w:r>
      <w:r w:rsidRPr="00A813A0">
        <w:rPr>
          <w:color w:val="0000FF"/>
        </w:rPr>
        <w:t>new</w:t>
      </w:r>
      <w:r w:rsidRPr="00A813A0">
        <w:t xml:space="preserve"> PropertyChangedEventArgs(prop));</w:t>
      </w:r>
    </w:p>
    <w:p w:rsidR="009C7991" w:rsidRPr="009C7991" w:rsidRDefault="009C7991" w:rsidP="009C7991">
      <w:pPr>
        <w:pStyle w:val="af3"/>
        <w:rPr>
          <w:lang w:val="ru-RU"/>
        </w:rPr>
      </w:pPr>
      <w:r w:rsidRPr="00A813A0">
        <w:t xml:space="preserve">        </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A813A0" w:rsidRDefault="009C7991" w:rsidP="009C7991">
      <w:pPr>
        <w:ind w:firstLine="0"/>
        <w:rPr>
          <w:lang w:eastAsia="ru-RU"/>
        </w:rPr>
      </w:pPr>
      <w:r>
        <w:rPr>
          <w:lang w:val="en-US" w:eastAsia="ru-RU"/>
        </w:rPr>
        <w:t>A</w:t>
      </w:r>
      <w:r w:rsidRPr="00A813A0">
        <w:rPr>
          <w:lang w:eastAsia="ru-RU"/>
        </w:rPr>
        <w:t xml:space="preserve">.25 </w:t>
      </w:r>
      <w:r>
        <w:rPr>
          <w:lang w:eastAsia="ru-RU"/>
        </w:rPr>
        <w:t>Сущность</w:t>
      </w:r>
      <w:r w:rsidRPr="00A813A0">
        <w:rPr>
          <w:lang w:eastAsia="ru-RU"/>
        </w:rPr>
        <w:t xml:space="preserve"> «</w:t>
      </w:r>
      <w:r>
        <w:rPr>
          <w:lang w:eastAsia="ru-RU"/>
        </w:rPr>
        <w:t>Анал</w:t>
      </w:r>
      <w:bookmarkStart w:id="93" w:name="А25"/>
      <w:bookmarkEnd w:id="93"/>
      <w:r>
        <w:rPr>
          <w:lang w:eastAsia="ru-RU"/>
        </w:rPr>
        <w:t>из</w:t>
      </w:r>
      <w:r w:rsidRPr="00A813A0">
        <w:rPr>
          <w:lang w:eastAsia="ru-RU"/>
        </w:rPr>
        <w:t>»</w:t>
      </w:r>
      <w:r>
        <w:rPr>
          <w:lang w:eastAsia="ru-RU"/>
        </w:rPr>
        <w:t xml:space="preserve"> (часть свойств, хранимых в БД)</w:t>
      </w:r>
    </w:p>
    <w:p w:rsidR="009C7991" w:rsidRPr="00A813A0" w:rsidRDefault="009C7991" w:rsidP="009C7991">
      <w:pPr>
        <w:pStyle w:val="af3"/>
        <w:rPr>
          <w:lang w:eastAsia="ru-RU"/>
        </w:rPr>
      </w:pPr>
      <w:r w:rsidRPr="00A813A0">
        <w:rPr>
          <w:lang w:eastAsia="ru-RU"/>
        </w:rPr>
        <w:t>using System;</w:t>
      </w:r>
    </w:p>
    <w:p w:rsidR="009C7991" w:rsidRPr="00A813A0" w:rsidRDefault="009C7991" w:rsidP="009C7991">
      <w:pPr>
        <w:pStyle w:val="af3"/>
        <w:rPr>
          <w:lang w:eastAsia="ru-RU"/>
        </w:rPr>
      </w:pPr>
      <w:r w:rsidRPr="00A813A0">
        <w:rPr>
          <w:lang w:eastAsia="ru-RU"/>
        </w:rPr>
        <w:t>using System.Runtime.CompilerServices;</w:t>
      </w:r>
    </w:p>
    <w:p w:rsidR="009C7991" w:rsidRPr="00A813A0" w:rsidRDefault="009C7991" w:rsidP="009C7991">
      <w:pPr>
        <w:pStyle w:val="af3"/>
        <w:rPr>
          <w:lang w:eastAsia="ru-RU"/>
        </w:rPr>
      </w:pPr>
      <w:r w:rsidRPr="00A813A0">
        <w:rPr>
          <w:lang w:eastAsia="ru-RU"/>
        </w:rPr>
        <w:t>using System.ComponentModel;</w:t>
      </w:r>
    </w:p>
    <w:p w:rsidR="009C7991" w:rsidRPr="00A813A0" w:rsidRDefault="009C7991" w:rsidP="009C7991">
      <w:pPr>
        <w:pStyle w:val="af3"/>
        <w:rPr>
          <w:lang w:eastAsia="ru-RU"/>
        </w:rPr>
      </w:pPr>
      <w:r w:rsidRPr="00A813A0">
        <w:rPr>
          <w:lang w:eastAsia="ru-RU"/>
        </w:rPr>
        <w:t>using System.ComponentModel.DataAnnotations.Schema;</w:t>
      </w:r>
    </w:p>
    <w:p w:rsidR="009C7991" w:rsidRPr="00A813A0" w:rsidRDefault="009C7991" w:rsidP="009C7991">
      <w:pPr>
        <w:pStyle w:val="af3"/>
        <w:rPr>
          <w:lang w:eastAsia="ru-RU"/>
        </w:rPr>
      </w:pPr>
      <w:r w:rsidRPr="00A813A0">
        <w:rPr>
          <w:lang w:eastAsia="ru-RU"/>
        </w:rPr>
        <w:t>namespace SA_EF</w:t>
      </w:r>
    </w:p>
    <w:p w:rsidR="009C7991" w:rsidRPr="00A813A0" w:rsidRDefault="009C7991" w:rsidP="009C7991">
      <w:pPr>
        <w:pStyle w:val="af3"/>
        <w:rPr>
          <w:lang w:eastAsia="ru-RU"/>
        </w:rPr>
      </w:pPr>
      <w:r w:rsidRPr="00A813A0">
        <w:rPr>
          <w:lang w:eastAsia="ru-RU"/>
        </w:rPr>
        <w:t>{</w:t>
      </w:r>
    </w:p>
    <w:p w:rsidR="009C7991" w:rsidRPr="00A813A0" w:rsidRDefault="009C7991" w:rsidP="009C7991">
      <w:pPr>
        <w:pStyle w:val="af3"/>
        <w:rPr>
          <w:lang w:eastAsia="ru-RU"/>
        </w:rPr>
      </w:pPr>
      <w:r w:rsidRPr="00A813A0">
        <w:rPr>
          <w:lang w:eastAsia="ru-RU"/>
        </w:rPr>
        <w:t xml:space="preserve">    public partial class SaltAnalysisData : INotifyPropertyChanged</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wetWeight = 4;</w:t>
      </w:r>
    </w:p>
    <w:p w:rsidR="009C7991" w:rsidRPr="00A813A0" w:rsidRDefault="009C7991" w:rsidP="009C7991">
      <w:pPr>
        <w:pStyle w:val="af3"/>
        <w:rPr>
          <w:lang w:eastAsia="ru-RU"/>
        </w:rPr>
      </w:pPr>
      <w:r w:rsidRPr="00A813A0">
        <w:rPr>
          <w:lang w:eastAsia="ru-RU"/>
        </w:rPr>
        <w:t xml:space="preserve">        public decimal Wet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wet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WetWeight",</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сырой навески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wetWeight = value;</w:t>
      </w:r>
    </w:p>
    <w:p w:rsidR="009C7991" w:rsidRPr="00A813A0" w:rsidRDefault="009C7991" w:rsidP="009C7991">
      <w:pPr>
        <w:pStyle w:val="af3"/>
        <w:rPr>
          <w:lang w:eastAsia="ru-RU"/>
        </w:rPr>
      </w:pPr>
      <w:r w:rsidRPr="00A813A0">
        <w:rPr>
          <w:lang w:eastAsia="ru-RU"/>
        </w:rPr>
        <w:t xml:space="preserve">                OnPropertyChanged("Wet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magnesiumTitre = 1;</w:t>
      </w:r>
    </w:p>
    <w:p w:rsidR="009C7991" w:rsidRPr="00A813A0" w:rsidRDefault="009C7991" w:rsidP="009C7991">
      <w:pPr>
        <w:pStyle w:val="af3"/>
        <w:rPr>
          <w:lang w:eastAsia="ru-RU"/>
        </w:rPr>
      </w:pPr>
      <w:r w:rsidRPr="00A813A0">
        <w:rPr>
          <w:lang w:eastAsia="ru-RU"/>
        </w:rPr>
        <w:t xml:space="preserve">        public decimal Magnesi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magnesium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Magnesium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magnesiumTitre = value;</w:t>
      </w:r>
    </w:p>
    <w:p w:rsidR="009C7991" w:rsidRPr="00A813A0" w:rsidRDefault="009C7991" w:rsidP="009C7991">
      <w:pPr>
        <w:pStyle w:val="af3"/>
        <w:rPr>
          <w:lang w:eastAsia="ru-RU"/>
        </w:rPr>
      </w:pPr>
      <w:r w:rsidRPr="00A813A0">
        <w:rPr>
          <w:lang w:eastAsia="ru-RU"/>
        </w:rPr>
        <w:t xml:space="preserve">                OnPropertyChanged("Magnesi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magnesiumAliquote = 50;</w:t>
      </w:r>
    </w:p>
    <w:p w:rsidR="009C7991" w:rsidRPr="00A813A0" w:rsidRDefault="009C7991" w:rsidP="009C7991">
      <w:pPr>
        <w:pStyle w:val="af3"/>
        <w:rPr>
          <w:lang w:eastAsia="ru-RU"/>
        </w:rPr>
      </w:pPr>
      <w:r w:rsidRPr="00A813A0">
        <w:rPr>
          <w:lang w:eastAsia="ru-RU"/>
        </w:rPr>
        <w:t xml:space="preserve">        public decimal Magnesi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magnesiumAliquot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MagnesiumAliquot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magnesiumAliquote = value;</w:t>
      </w:r>
    </w:p>
    <w:p w:rsidR="009C7991" w:rsidRPr="00A813A0" w:rsidRDefault="009C7991" w:rsidP="009C7991">
      <w:pPr>
        <w:pStyle w:val="af3"/>
        <w:rPr>
          <w:lang w:eastAsia="ru-RU"/>
        </w:rPr>
      </w:pPr>
      <w:r w:rsidRPr="00A813A0">
        <w:rPr>
          <w:lang w:eastAsia="ru-RU"/>
        </w:rPr>
        <w:t xml:space="preserve">                OnPropertyChanged("Magnesi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magnesiumTrilonTitre = 1;</w:t>
      </w:r>
    </w:p>
    <w:p w:rsidR="009C7991" w:rsidRPr="00A813A0" w:rsidRDefault="009C7991" w:rsidP="009C7991">
      <w:pPr>
        <w:pStyle w:val="af3"/>
        <w:rPr>
          <w:lang w:eastAsia="ru-RU"/>
        </w:rPr>
      </w:pPr>
      <w:r w:rsidRPr="00A813A0">
        <w:rPr>
          <w:lang w:eastAsia="ru-RU"/>
        </w:rPr>
        <w:t xml:space="preserve">        public decimal MagnesiumTrilon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magnesiumTrilon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MagnesiumTrilon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magnesiumTrilonTitre = value;</w:t>
      </w:r>
    </w:p>
    <w:p w:rsidR="009C7991" w:rsidRPr="00A813A0" w:rsidRDefault="009C7991" w:rsidP="009C7991">
      <w:pPr>
        <w:pStyle w:val="af3"/>
        <w:rPr>
          <w:lang w:eastAsia="ru-RU"/>
        </w:rPr>
      </w:pPr>
      <w:r w:rsidRPr="00A813A0">
        <w:rPr>
          <w:lang w:eastAsia="ru-RU"/>
        </w:rPr>
        <w:t xml:space="preserve">                OnPropertyChanged("MagnesiumTrilon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int _kaliumCalibration = 1;</w:t>
      </w:r>
    </w:p>
    <w:p w:rsidR="009C7991" w:rsidRPr="00A813A0" w:rsidRDefault="009C7991" w:rsidP="009C7991">
      <w:pPr>
        <w:pStyle w:val="af3"/>
        <w:rPr>
          <w:lang w:eastAsia="ru-RU"/>
        </w:rPr>
      </w:pPr>
      <w:r w:rsidRPr="00A813A0">
        <w:rPr>
          <w:lang w:eastAsia="ru-RU"/>
        </w:rPr>
        <w:t xml:space="preserve">        public int KaliumCalibrati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kaliumCalibration;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_kaliumCalibration = value;</w:t>
      </w:r>
    </w:p>
    <w:p w:rsidR="009C7991" w:rsidRPr="00A813A0" w:rsidRDefault="009C7991" w:rsidP="009C7991">
      <w:pPr>
        <w:pStyle w:val="af3"/>
        <w:rPr>
          <w:lang w:eastAsia="ru-RU"/>
        </w:rPr>
      </w:pPr>
      <w:r w:rsidRPr="00A813A0">
        <w:rPr>
          <w:lang w:eastAsia="ru-RU"/>
        </w:rPr>
        <w:t xml:space="preserve">                OnPropertyChanged("KaliumCalibrati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ateTime _analysisdate = DateTime.Today;</w:t>
      </w:r>
    </w:p>
    <w:p w:rsidR="009C7991" w:rsidRPr="00A813A0" w:rsidRDefault="009C7991" w:rsidP="009C7991">
      <w:pPr>
        <w:pStyle w:val="af3"/>
        <w:rPr>
          <w:lang w:eastAsia="ru-RU"/>
        </w:rPr>
      </w:pPr>
      <w:r w:rsidRPr="00A813A0">
        <w:rPr>
          <w:lang w:eastAsia="ru-RU"/>
        </w:rPr>
        <w:t xml:space="preserve">        public DateTime AnalysisDa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analysisdate; }</w:t>
      </w:r>
    </w:p>
    <w:p w:rsidR="009C7991" w:rsidRPr="00A813A0" w:rsidRDefault="009C7991" w:rsidP="009C7991">
      <w:pPr>
        <w:pStyle w:val="af3"/>
        <w:rPr>
          <w:lang w:eastAsia="ru-RU"/>
        </w:rPr>
      </w:pPr>
      <w:r w:rsidRPr="00A813A0">
        <w:rPr>
          <w:lang w:eastAsia="ru-RU"/>
        </w:rPr>
        <w:lastRenderedPageBreak/>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gt; DateTime.Now)</w:t>
      </w:r>
    </w:p>
    <w:p w:rsidR="009C7991" w:rsidRPr="00A813A0" w:rsidRDefault="009C7991" w:rsidP="009C7991">
      <w:pPr>
        <w:pStyle w:val="af3"/>
        <w:rPr>
          <w:lang w:eastAsia="ru-RU"/>
        </w:rPr>
      </w:pPr>
      <w:r w:rsidRPr="00A813A0">
        <w:rPr>
          <w:lang w:eastAsia="ru-RU"/>
        </w:rPr>
        <w:t xml:space="preserve">                    throw new ArgumentOutOfRangeException("AnalysisDate",</w:t>
      </w:r>
    </w:p>
    <w:p w:rsidR="009C7991" w:rsidRPr="00A813A0" w:rsidRDefault="009C7991" w:rsidP="009C7991">
      <w:pPr>
        <w:pStyle w:val="af3"/>
        <w:rPr>
          <w:lang w:eastAsia="ru-RU"/>
        </w:rPr>
      </w:pPr>
      <w:r w:rsidRPr="00A813A0">
        <w:rPr>
          <w:lang w:eastAsia="ru-RU"/>
        </w:rPr>
        <w:t xml:space="preserve">                        "Дата анализа не может лежать в будущем!");</w:t>
      </w:r>
    </w:p>
    <w:p w:rsidR="009C7991" w:rsidRPr="00A813A0" w:rsidRDefault="009C7991" w:rsidP="009C7991">
      <w:pPr>
        <w:pStyle w:val="af3"/>
        <w:rPr>
          <w:lang w:eastAsia="ru-RU"/>
        </w:rPr>
      </w:pPr>
      <w:r w:rsidRPr="00A813A0">
        <w:rPr>
          <w:lang w:eastAsia="ru-RU"/>
        </w:rPr>
        <w:t xml:space="preserve">                _analysisdate = value;</w:t>
      </w:r>
    </w:p>
    <w:p w:rsidR="009C7991" w:rsidRPr="00A813A0" w:rsidRDefault="009C7991" w:rsidP="009C7991">
      <w:pPr>
        <w:pStyle w:val="af3"/>
        <w:rPr>
          <w:lang w:eastAsia="ru-RU"/>
        </w:rPr>
      </w:pPr>
      <w:r w:rsidRPr="00A813A0">
        <w:rPr>
          <w:lang w:eastAsia="ru-RU"/>
        </w:rPr>
        <w:t xml:space="preserve">                OnPropertyChanged("AnalysisDa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int _kaliumDiapason = 1;</w:t>
      </w:r>
    </w:p>
    <w:p w:rsidR="009C7991" w:rsidRPr="00A813A0" w:rsidRDefault="009C7991" w:rsidP="009C7991">
      <w:pPr>
        <w:pStyle w:val="af3"/>
        <w:rPr>
          <w:lang w:eastAsia="ru-RU"/>
        </w:rPr>
      </w:pPr>
      <w:r w:rsidRPr="00A813A0">
        <w:rPr>
          <w:lang w:eastAsia="ru-RU"/>
        </w:rPr>
        <w:t xml:space="preserve">        public int KaliumDiapas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kaliumDiapason;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 1 || value == 2))</w:t>
      </w:r>
    </w:p>
    <w:p w:rsidR="009C7991" w:rsidRPr="00A813A0" w:rsidRDefault="009C7991" w:rsidP="009C7991">
      <w:pPr>
        <w:pStyle w:val="af3"/>
        <w:rPr>
          <w:lang w:eastAsia="ru-RU"/>
        </w:rPr>
      </w:pPr>
      <w:r w:rsidRPr="00A813A0">
        <w:rPr>
          <w:lang w:eastAsia="ru-RU"/>
        </w:rPr>
        <w:t xml:space="preserve">                    throw new ArgumentOutOfRangeException("KaliumDiapason",</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диапазона 1 или 2");</w:t>
      </w:r>
    </w:p>
    <w:p w:rsidR="009C7991" w:rsidRPr="009C7991" w:rsidRDefault="009C7991" w:rsidP="009C7991">
      <w:pPr>
        <w:pStyle w:val="af3"/>
        <w:rPr>
          <w:lang w:val="ru-RU" w:eastAsia="ru-RU"/>
        </w:rPr>
      </w:pPr>
      <w:r w:rsidRPr="009C7991">
        <w:rPr>
          <w:lang w:val="ru-RU" w:eastAsia="ru-RU"/>
        </w:rPr>
        <w:t xml:space="preserve">                _</w:t>
      </w:r>
      <w:r w:rsidRPr="00A813A0">
        <w:rPr>
          <w:lang w:eastAsia="ru-RU"/>
        </w:rPr>
        <w:t>kaliumDiapason</w:t>
      </w:r>
      <w:r w:rsidRPr="009C7991">
        <w:rPr>
          <w:lang w:val="ru-RU" w:eastAsia="ru-RU"/>
        </w:rPr>
        <w:t xml:space="preserve"> = </w:t>
      </w:r>
      <w:r w:rsidRPr="00A813A0">
        <w:rPr>
          <w:lang w:eastAsia="ru-RU"/>
        </w:rPr>
        <w:t>value</w:t>
      </w:r>
      <w:r w:rsidRPr="009C7991">
        <w:rPr>
          <w:lang w:val="ru-RU" w:eastAsia="ru-RU"/>
        </w:rPr>
        <w:t>;</w:t>
      </w:r>
    </w:p>
    <w:p w:rsidR="009C7991" w:rsidRPr="00A813A0" w:rsidRDefault="009C7991" w:rsidP="009C7991">
      <w:pPr>
        <w:pStyle w:val="af3"/>
        <w:rPr>
          <w:lang w:eastAsia="ru-RU"/>
        </w:rPr>
      </w:pPr>
      <w:r w:rsidRPr="009C7991">
        <w:rPr>
          <w:lang w:val="ru-RU" w:eastAsia="ru-RU"/>
        </w:rPr>
        <w:t xml:space="preserve">                </w:t>
      </w:r>
      <w:r w:rsidRPr="00A813A0">
        <w:rPr>
          <w:lang w:eastAsia="ru-RU"/>
        </w:rPr>
        <w:t>OnPropertyChanged("KaliumDiapas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Nullable&lt;decimal&gt; _kaliumConcentration;</w:t>
      </w:r>
    </w:p>
    <w:p w:rsidR="009C7991" w:rsidRPr="00A813A0" w:rsidRDefault="009C7991" w:rsidP="009C7991">
      <w:pPr>
        <w:pStyle w:val="af3"/>
        <w:rPr>
          <w:lang w:eastAsia="ru-RU"/>
        </w:rPr>
      </w:pPr>
      <w:r w:rsidRPr="00A813A0">
        <w:rPr>
          <w:lang w:eastAsia="ru-RU"/>
        </w:rPr>
        <w:t xml:space="preserve">        public Nullable&lt;decimal&gt; KaliumConcentrati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kaliumConcentration;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_kaliumConcentration = value;</w:t>
      </w:r>
    </w:p>
    <w:p w:rsidR="009C7991" w:rsidRPr="00A813A0" w:rsidRDefault="009C7991" w:rsidP="009C7991">
      <w:pPr>
        <w:pStyle w:val="af3"/>
        <w:rPr>
          <w:lang w:eastAsia="ru-RU"/>
        </w:rPr>
      </w:pPr>
      <w:r w:rsidRPr="00A813A0">
        <w:rPr>
          <w:lang w:eastAsia="ru-RU"/>
        </w:rPr>
        <w:t xml:space="preserve">                OnPropertyChanged("KaliumConcentrati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sulfatesCrucibleEmptyWeight = 10;</w:t>
      </w:r>
    </w:p>
    <w:p w:rsidR="009C7991" w:rsidRPr="00A813A0" w:rsidRDefault="009C7991" w:rsidP="009C7991">
      <w:pPr>
        <w:pStyle w:val="af3"/>
        <w:rPr>
          <w:lang w:eastAsia="ru-RU"/>
        </w:rPr>
      </w:pPr>
      <w:r w:rsidRPr="00A813A0">
        <w:rPr>
          <w:lang w:eastAsia="ru-RU"/>
        </w:rPr>
        <w:t xml:space="preserve">        public decimal Sulfates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sulfatesCrucibleEmpty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SulfatesCrucibleEmptyWeight", "Значение веса пустого тигля не может быть отрицательным числом!");</w:t>
      </w:r>
    </w:p>
    <w:p w:rsidR="009C7991" w:rsidRPr="00A813A0" w:rsidRDefault="009C7991" w:rsidP="009C7991">
      <w:pPr>
        <w:pStyle w:val="af3"/>
        <w:rPr>
          <w:lang w:eastAsia="ru-RU"/>
        </w:rPr>
      </w:pPr>
      <w:r w:rsidRPr="00A813A0">
        <w:rPr>
          <w:lang w:eastAsia="ru-RU"/>
        </w:rPr>
        <w:t xml:space="preserve">                _sulfatesCrucibleEmptyWeight = value;</w:t>
      </w:r>
    </w:p>
    <w:p w:rsidR="009C7991" w:rsidRPr="00A813A0" w:rsidRDefault="009C7991" w:rsidP="009C7991">
      <w:pPr>
        <w:pStyle w:val="af3"/>
        <w:rPr>
          <w:lang w:eastAsia="ru-RU"/>
        </w:rPr>
      </w:pPr>
      <w:r w:rsidRPr="00A813A0">
        <w:rPr>
          <w:lang w:eastAsia="ru-RU"/>
        </w:rPr>
        <w:t xml:space="preserve">                OnPropertyChanged("Sulfates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p>
    <w:p w:rsidR="009C7991" w:rsidRPr="00A813A0" w:rsidRDefault="009C7991" w:rsidP="009C7991">
      <w:pPr>
        <w:pStyle w:val="af3"/>
        <w:rPr>
          <w:lang w:eastAsia="ru-RU"/>
        </w:rPr>
      </w:pPr>
      <w:r w:rsidRPr="00A813A0">
        <w:rPr>
          <w:lang w:eastAsia="ru-RU"/>
        </w:rPr>
        <w:t xml:space="preserve">        private decimal _sulfatesCrucibleFullWeight = 12;</w:t>
      </w:r>
    </w:p>
    <w:p w:rsidR="009C7991" w:rsidRPr="00A813A0" w:rsidRDefault="009C7991" w:rsidP="009C7991">
      <w:pPr>
        <w:pStyle w:val="af3"/>
        <w:rPr>
          <w:lang w:eastAsia="ru-RU"/>
        </w:rPr>
      </w:pPr>
      <w:r w:rsidRPr="00A813A0">
        <w:rPr>
          <w:lang w:eastAsia="ru-RU"/>
        </w:rPr>
        <w:t xml:space="preserve">        public decimal SulfatesCrucibleFull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sulfatesCrucibleFull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SulfatesCrucibleFullWeight", "Значение веса тигля с осадком не может быть отрицательным числом!");</w:t>
      </w:r>
    </w:p>
    <w:p w:rsidR="009C7991" w:rsidRPr="00A813A0" w:rsidRDefault="009C7991" w:rsidP="009C7991">
      <w:pPr>
        <w:pStyle w:val="af3"/>
        <w:rPr>
          <w:lang w:eastAsia="ru-RU"/>
        </w:rPr>
      </w:pPr>
      <w:r w:rsidRPr="00A813A0">
        <w:rPr>
          <w:lang w:eastAsia="ru-RU"/>
        </w:rPr>
        <w:t xml:space="preserve">                if (value &lt;= SulfatesCrucibleEmptyWeight) throw new ArgumentOutOfRangeException("SulfatesCrucibleFullWeight", "Значение веса тигля с осадком не может быть меньшим или равным весу пустого тигля!");</w:t>
      </w:r>
    </w:p>
    <w:p w:rsidR="009C7991" w:rsidRPr="00A813A0" w:rsidRDefault="009C7991" w:rsidP="009C7991">
      <w:pPr>
        <w:pStyle w:val="af3"/>
        <w:rPr>
          <w:lang w:eastAsia="ru-RU"/>
        </w:rPr>
      </w:pPr>
      <w:r w:rsidRPr="00A813A0">
        <w:rPr>
          <w:lang w:eastAsia="ru-RU"/>
        </w:rPr>
        <w:t xml:space="preserve">                _sulfatesCrucibleFullWeight = value;</w:t>
      </w:r>
    </w:p>
    <w:p w:rsidR="009C7991" w:rsidRPr="00A813A0" w:rsidRDefault="009C7991" w:rsidP="009C7991">
      <w:pPr>
        <w:pStyle w:val="af3"/>
        <w:rPr>
          <w:lang w:eastAsia="ru-RU"/>
        </w:rPr>
      </w:pPr>
      <w:r w:rsidRPr="00A813A0">
        <w:rPr>
          <w:lang w:eastAsia="ru-RU"/>
        </w:rPr>
        <w:t xml:space="preserve">                OnPropertyChanged("SulfatesCrucibleFull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residuumCrucibleFullWeight = 15;</w:t>
      </w:r>
    </w:p>
    <w:p w:rsidR="009C7991" w:rsidRPr="00A813A0" w:rsidRDefault="009C7991" w:rsidP="009C7991">
      <w:pPr>
        <w:pStyle w:val="af3"/>
        <w:rPr>
          <w:lang w:eastAsia="ru-RU"/>
        </w:rPr>
      </w:pPr>
      <w:r w:rsidRPr="00A813A0">
        <w:rPr>
          <w:lang w:eastAsia="ru-RU"/>
        </w:rPr>
        <w:t xml:space="preserve">        public decimal ResiduumCrucibleFull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residuumCrucibleFull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ResiduumCrucibleFullWeight", "Значение веса тигля с осадком не может быть отрицательным числом!");</w:t>
      </w:r>
    </w:p>
    <w:p w:rsidR="009C7991" w:rsidRPr="00A813A0" w:rsidRDefault="009C7991" w:rsidP="009C7991">
      <w:pPr>
        <w:pStyle w:val="af3"/>
        <w:rPr>
          <w:lang w:eastAsia="ru-RU"/>
        </w:rPr>
      </w:pPr>
      <w:r w:rsidRPr="00A813A0">
        <w:rPr>
          <w:lang w:eastAsia="ru-RU"/>
        </w:rPr>
        <w:t xml:space="preserve">                if (value &lt;= ResiduumCrucibleEmptyWeight) throw new ArgumentOutOfRangeException("ResiduumCrucibleFullWeight", "Значение веса тигля с осадком не может быть меньше или равно весу пустого тигля!");</w:t>
      </w:r>
    </w:p>
    <w:p w:rsidR="009C7991" w:rsidRPr="00A813A0" w:rsidRDefault="009C7991" w:rsidP="009C7991">
      <w:pPr>
        <w:pStyle w:val="af3"/>
        <w:rPr>
          <w:lang w:eastAsia="ru-RU"/>
        </w:rPr>
      </w:pPr>
      <w:r w:rsidRPr="00A813A0">
        <w:rPr>
          <w:lang w:eastAsia="ru-RU"/>
        </w:rPr>
        <w:t xml:space="preserve">                _residuumCrucibleFullWeight = value;</w:t>
      </w:r>
    </w:p>
    <w:p w:rsidR="009C7991" w:rsidRPr="00A813A0" w:rsidRDefault="009C7991" w:rsidP="009C7991">
      <w:pPr>
        <w:pStyle w:val="af3"/>
        <w:rPr>
          <w:lang w:eastAsia="ru-RU"/>
        </w:rPr>
      </w:pPr>
      <w:r w:rsidRPr="00A813A0">
        <w:rPr>
          <w:lang w:eastAsia="ru-RU"/>
        </w:rPr>
        <w:t xml:space="preserve">                OnPropertyChanged("ResiduumCrucibleFull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residuumCrucibleEmptyWeight = 10;</w:t>
      </w:r>
    </w:p>
    <w:p w:rsidR="009C7991" w:rsidRPr="00A813A0" w:rsidRDefault="009C7991" w:rsidP="009C7991">
      <w:pPr>
        <w:pStyle w:val="af3"/>
        <w:rPr>
          <w:lang w:eastAsia="ru-RU"/>
        </w:rPr>
      </w:pPr>
      <w:r w:rsidRPr="00A813A0">
        <w:rPr>
          <w:lang w:eastAsia="ru-RU"/>
        </w:rPr>
        <w:t xml:space="preserve">        public decimal Residuum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residuumCrucibleEmptyWeight; }</w:t>
      </w:r>
    </w:p>
    <w:p w:rsidR="009C7991" w:rsidRPr="00A813A0" w:rsidRDefault="009C7991" w:rsidP="009C7991">
      <w:pPr>
        <w:pStyle w:val="af3"/>
        <w:rPr>
          <w:lang w:eastAsia="ru-RU"/>
        </w:rPr>
      </w:pPr>
      <w:r w:rsidRPr="00A813A0">
        <w:rPr>
          <w:lang w:eastAsia="ru-RU"/>
        </w:rPr>
        <w:lastRenderedPageBreak/>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ResiduumCrucibleEmptyWeight", "Значение веса пустого бюкса не может быть отрицательным числом!");</w:t>
      </w:r>
    </w:p>
    <w:p w:rsidR="009C7991" w:rsidRPr="00A813A0" w:rsidRDefault="009C7991" w:rsidP="009C7991">
      <w:pPr>
        <w:pStyle w:val="af3"/>
        <w:rPr>
          <w:lang w:eastAsia="ru-RU"/>
        </w:rPr>
      </w:pPr>
      <w:r w:rsidRPr="00A813A0">
        <w:rPr>
          <w:lang w:eastAsia="ru-RU"/>
        </w:rPr>
        <w:t xml:space="preserve">                _residuumCrucibleEmptyWeight = value;</w:t>
      </w:r>
    </w:p>
    <w:p w:rsidR="009C7991" w:rsidRPr="00A813A0" w:rsidRDefault="009C7991" w:rsidP="009C7991">
      <w:pPr>
        <w:pStyle w:val="af3"/>
        <w:rPr>
          <w:lang w:eastAsia="ru-RU"/>
        </w:rPr>
      </w:pPr>
      <w:r w:rsidRPr="00A813A0">
        <w:rPr>
          <w:lang w:eastAsia="ru-RU"/>
        </w:rPr>
        <w:t xml:space="preserve">                OnPropertyChanged("Residuum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umidityCrucibleEmptyWeight = 10;</w:t>
      </w:r>
    </w:p>
    <w:p w:rsidR="009C7991" w:rsidRPr="00A813A0" w:rsidRDefault="009C7991" w:rsidP="009C7991">
      <w:pPr>
        <w:pStyle w:val="af3"/>
        <w:rPr>
          <w:lang w:eastAsia="ru-RU"/>
        </w:rPr>
      </w:pPr>
      <w:r w:rsidRPr="00A813A0">
        <w:rPr>
          <w:lang w:eastAsia="ru-RU"/>
        </w:rPr>
        <w:t xml:space="preserve">        public decimal Humidity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humidityCrucibleEmpty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if (value &lt;= 0) throw new ArgumentOutOfRangeException("HumidityCrucibleEmptyWeight", "Значение веса пустого тигля не может быть отрицательным числом!");</w:t>
      </w:r>
    </w:p>
    <w:p w:rsidR="009C7991" w:rsidRPr="00A813A0" w:rsidRDefault="009C7991" w:rsidP="009C7991">
      <w:pPr>
        <w:pStyle w:val="af3"/>
        <w:rPr>
          <w:lang w:eastAsia="ru-RU"/>
        </w:rPr>
      </w:pPr>
      <w:r w:rsidRPr="00A813A0">
        <w:rPr>
          <w:lang w:eastAsia="ru-RU"/>
        </w:rPr>
        <w:t xml:space="preserve">                _humidityCrucibleEmptyWeight = value;</w:t>
      </w:r>
    </w:p>
    <w:p w:rsidR="009C7991" w:rsidRPr="00A813A0" w:rsidRDefault="009C7991" w:rsidP="009C7991">
      <w:pPr>
        <w:pStyle w:val="af3"/>
        <w:rPr>
          <w:lang w:eastAsia="ru-RU"/>
        </w:rPr>
      </w:pPr>
      <w:r w:rsidRPr="00A813A0">
        <w:rPr>
          <w:lang w:eastAsia="ru-RU"/>
        </w:rPr>
        <w:t xml:space="preserve">                OnPropertyChanged("Humidity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umidityCrucibleWetSampleWeight = 15;</w:t>
      </w:r>
    </w:p>
    <w:p w:rsidR="009C7991" w:rsidRPr="00A813A0" w:rsidRDefault="009C7991" w:rsidP="009C7991">
      <w:pPr>
        <w:pStyle w:val="af3"/>
        <w:rPr>
          <w:lang w:eastAsia="ru-RU"/>
        </w:rPr>
      </w:pPr>
      <w:r w:rsidRPr="00A813A0">
        <w:rPr>
          <w:lang w:eastAsia="ru-RU"/>
        </w:rPr>
        <w:t xml:space="preserve">        public decimal HumidityCrucibleWet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humidityCrucibleWetSample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if (value &lt;= 0) throw new ArgumentOutOfRangeException("HumidityCrucibleWetSampleWeight", "Значение веса тигля с сырой навеской не может быть отрицательным числом!");</w:t>
      </w:r>
    </w:p>
    <w:p w:rsidR="009C7991" w:rsidRPr="00A813A0" w:rsidRDefault="009C7991" w:rsidP="009C7991">
      <w:pPr>
        <w:pStyle w:val="af3"/>
        <w:rPr>
          <w:lang w:eastAsia="ru-RU"/>
        </w:rPr>
      </w:pPr>
      <w:r w:rsidRPr="00A813A0">
        <w:rPr>
          <w:lang w:eastAsia="ru-RU"/>
        </w:rPr>
        <w:t>if (value &lt;= HumidityCrucibleEmptyWeight) throw new ArgumentOutOfRangeException("HumidityCrucibleWetSampleWeight", "Значение веса тигля с сырой навеской не может быть меньшим или равным весу пустого тигля!");</w:t>
      </w:r>
    </w:p>
    <w:p w:rsidR="009C7991" w:rsidRPr="00A813A0" w:rsidRDefault="009C7991" w:rsidP="009C7991">
      <w:pPr>
        <w:pStyle w:val="af3"/>
        <w:rPr>
          <w:lang w:eastAsia="ru-RU"/>
        </w:rPr>
      </w:pPr>
      <w:r w:rsidRPr="00A813A0">
        <w:rPr>
          <w:lang w:eastAsia="ru-RU"/>
        </w:rPr>
        <w:t xml:space="preserve">                _humidityCrucibleWetSampleWeight = value;</w:t>
      </w:r>
    </w:p>
    <w:p w:rsidR="009C7991" w:rsidRPr="00A813A0" w:rsidRDefault="009C7991" w:rsidP="009C7991">
      <w:pPr>
        <w:pStyle w:val="af3"/>
        <w:rPr>
          <w:lang w:eastAsia="ru-RU"/>
        </w:rPr>
      </w:pPr>
      <w:r w:rsidRPr="00A813A0">
        <w:rPr>
          <w:lang w:eastAsia="ru-RU"/>
        </w:rPr>
        <w:t xml:space="preserve">                OnPropertyChanged("HumidityCrucibleWet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umidityCrucibleDry110SampleWeight = 14;</w:t>
      </w:r>
    </w:p>
    <w:p w:rsidR="009C7991" w:rsidRPr="00A813A0" w:rsidRDefault="009C7991" w:rsidP="009C7991">
      <w:pPr>
        <w:pStyle w:val="af3"/>
        <w:rPr>
          <w:lang w:eastAsia="ru-RU"/>
        </w:rPr>
      </w:pPr>
      <w:r w:rsidRPr="00A813A0">
        <w:rPr>
          <w:lang w:eastAsia="ru-RU"/>
        </w:rPr>
        <w:t xml:space="preserve">        public decimal HumidityCrucibleDry110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humidityCrucibleDry110Sample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HumidityCrucibleDry110SampleWeight", "Значение веса тигля с сухой (110) навеской не может быть равным нулю или отрицательным числом!");</w:t>
      </w:r>
    </w:p>
    <w:p w:rsidR="009C7991" w:rsidRPr="00A813A0" w:rsidRDefault="009C7991" w:rsidP="009C7991">
      <w:pPr>
        <w:pStyle w:val="af3"/>
        <w:rPr>
          <w:lang w:eastAsia="ru-RU"/>
        </w:rPr>
      </w:pPr>
      <w:r w:rsidRPr="00A813A0">
        <w:rPr>
          <w:lang w:eastAsia="ru-RU"/>
        </w:rPr>
        <w:t>if (value &lt;= HumidityCrucibleEmptyWeight) throw new ArgumentOutOfRangeException("HumidityCrucibleDry110SampleWeight", "Значение веса тигля с сухой (110) навеской не может быть меньшим или равным весу пустого тигля!");</w:t>
      </w:r>
    </w:p>
    <w:p w:rsidR="009C7991" w:rsidRPr="00A813A0" w:rsidRDefault="009C7991" w:rsidP="009C7991">
      <w:pPr>
        <w:pStyle w:val="af3"/>
        <w:rPr>
          <w:lang w:eastAsia="ru-RU"/>
        </w:rPr>
      </w:pPr>
      <w:r w:rsidRPr="00A813A0">
        <w:rPr>
          <w:lang w:eastAsia="ru-RU"/>
        </w:rPr>
        <w:t>if (value &gt; HumidityCrucibleWetSampleWeight) throw new ArgumentOutOfRangeException("HumidityCrucibleDry110SampleWeight", "Значение веса тигля с сухой (110) навеской не может быть большим веса тигля с сырой навеской!");</w:t>
      </w:r>
    </w:p>
    <w:p w:rsidR="009C7991" w:rsidRPr="00A813A0" w:rsidRDefault="009C7991" w:rsidP="009C7991">
      <w:pPr>
        <w:pStyle w:val="af3"/>
        <w:rPr>
          <w:lang w:eastAsia="ru-RU"/>
        </w:rPr>
      </w:pPr>
      <w:r w:rsidRPr="00A813A0">
        <w:rPr>
          <w:lang w:eastAsia="ru-RU"/>
        </w:rPr>
        <w:t xml:space="preserve">                _humidityCrucibleDry110SampleWeight = value;</w:t>
      </w:r>
    </w:p>
    <w:p w:rsidR="009C7991" w:rsidRPr="00A813A0" w:rsidRDefault="009C7991" w:rsidP="009C7991">
      <w:pPr>
        <w:pStyle w:val="af3"/>
        <w:rPr>
          <w:lang w:eastAsia="ru-RU"/>
        </w:rPr>
      </w:pPr>
      <w:r w:rsidRPr="00A813A0">
        <w:rPr>
          <w:lang w:eastAsia="ru-RU"/>
        </w:rPr>
        <w:t xml:space="preserve">                OnPropertyChanged("HumidityCrucibleDry110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umidityCrucibleDry180SampleWeight;</w:t>
      </w:r>
    </w:p>
    <w:p w:rsidR="009C7991" w:rsidRPr="00A813A0" w:rsidRDefault="009C7991" w:rsidP="009C7991">
      <w:pPr>
        <w:pStyle w:val="af3"/>
        <w:rPr>
          <w:lang w:eastAsia="ru-RU"/>
        </w:rPr>
      </w:pPr>
      <w:r w:rsidRPr="00A813A0">
        <w:rPr>
          <w:lang w:eastAsia="ru-RU"/>
        </w:rPr>
        <w:t xml:space="preserve">        public decimal? HumidityCrucibleDry180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this._humidityCrucibleDry180Sample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 null)</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if (value &lt; 0) throw new ArgumentOutOfRangeException("HumidityCrucibleDry180SampleWeight", "Значение веса тигля с сухой (180) навеской не может быть равным нулю или отрицательным числом!");</w:t>
      </w:r>
    </w:p>
    <w:p w:rsidR="009C7991" w:rsidRPr="00A813A0" w:rsidRDefault="009C7991" w:rsidP="009C7991">
      <w:pPr>
        <w:pStyle w:val="af3"/>
        <w:rPr>
          <w:lang w:eastAsia="ru-RU"/>
        </w:rPr>
      </w:pPr>
      <w:r w:rsidRPr="00A813A0">
        <w:rPr>
          <w:lang w:eastAsia="ru-RU"/>
        </w:rPr>
        <w:t>if (value &lt;= HumidityCrucibleEmptyWeight) throw new ArgumentOutOfRangeException("HumidityCrucibleDry180SampleWeight", "Значение веса тигля с сухой (180) навеской не может быть меньшим или равным весу пустого тигля!");</w:t>
      </w:r>
    </w:p>
    <w:p w:rsidR="009C7991" w:rsidRPr="00A813A0" w:rsidRDefault="009C7991" w:rsidP="009C7991">
      <w:pPr>
        <w:pStyle w:val="af3"/>
        <w:rPr>
          <w:lang w:eastAsia="ru-RU"/>
        </w:rPr>
      </w:pPr>
      <w:r w:rsidRPr="00A813A0">
        <w:rPr>
          <w:lang w:eastAsia="ru-RU"/>
        </w:rPr>
        <w:t>if (value &gt; HumidityCrucibleWetSampleWeight) throw new ArgumentOutOfRangeException("HumidityCrucibleDry180SampleWeight", "Значение веса тигля с сухой (180) навеской не может быть большим веса тигля с сырой навеской!");</w:t>
      </w:r>
    </w:p>
    <w:p w:rsidR="009C7991" w:rsidRPr="00A813A0" w:rsidRDefault="009C7991" w:rsidP="009C7991">
      <w:pPr>
        <w:pStyle w:val="af3"/>
        <w:rPr>
          <w:lang w:eastAsia="ru-RU"/>
        </w:rPr>
      </w:pPr>
      <w:r w:rsidRPr="00A813A0">
        <w:rPr>
          <w:lang w:eastAsia="ru-RU"/>
        </w:rPr>
        <w:t>if (value &gt; HumidityCrucibleDry110SampleWeight) throw new ArgumentOutOfRangeException("HumidityCrucibleDry180SampleWeight", "Значение веса тигля с сухой (180) навеской не может быть большим веса тигля с навеской при 110!");</w:t>
      </w:r>
    </w:p>
    <w:p w:rsidR="009C7991" w:rsidRPr="00A813A0" w:rsidRDefault="009C7991" w:rsidP="009C7991">
      <w:pPr>
        <w:pStyle w:val="af3"/>
        <w:rPr>
          <w:lang w:eastAsia="ru-RU"/>
        </w:rPr>
      </w:pPr>
      <w:r w:rsidRPr="00A813A0">
        <w:rPr>
          <w:lang w:eastAsia="ru-RU"/>
        </w:rPr>
        <w:t xml:space="preserve">                    _humidityCrucibleDry180SampleWeight = value;</w:t>
      </w:r>
    </w:p>
    <w:p w:rsidR="009C7991" w:rsidRPr="00A813A0" w:rsidRDefault="009C7991" w:rsidP="009C7991">
      <w:pPr>
        <w:pStyle w:val="af3"/>
        <w:rPr>
          <w:lang w:eastAsia="ru-RU"/>
        </w:rPr>
      </w:pPr>
      <w:r w:rsidRPr="00A813A0">
        <w:rPr>
          <w:lang w:eastAsia="ru-RU"/>
        </w:rPr>
        <w:t xml:space="preserve">                    OnPropertyChanged("HumidityCrucibleDry180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else _humidityCrucibleDry180SampleWeight = null;</w:t>
      </w:r>
    </w:p>
    <w:p w:rsidR="009C7991" w:rsidRPr="00A813A0" w:rsidRDefault="009C7991" w:rsidP="009C7991">
      <w:pPr>
        <w:pStyle w:val="af3"/>
        <w:rPr>
          <w:lang w:eastAsia="ru-RU"/>
        </w:rPr>
      </w:pPr>
      <w:r w:rsidRPr="00A813A0">
        <w:rPr>
          <w:lang w:eastAsia="ru-RU"/>
        </w:rPr>
        <w:t xml:space="preserve">                OnPropertyChanged("HumidityCrucibleDry180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lastRenderedPageBreak/>
        <w:t xml:space="preserve">        private decimal _calciumTitre = 5;</w:t>
      </w:r>
    </w:p>
    <w:p w:rsidR="009C7991" w:rsidRPr="00A813A0" w:rsidRDefault="009C7991" w:rsidP="009C7991">
      <w:pPr>
        <w:pStyle w:val="af3"/>
        <w:rPr>
          <w:lang w:eastAsia="ru-RU"/>
        </w:rPr>
      </w:pPr>
      <w:r w:rsidRPr="00A813A0">
        <w:rPr>
          <w:lang w:eastAsia="ru-RU"/>
        </w:rPr>
        <w:t xml:space="preserve">        public decimal Calci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alcium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alciumTitre", "Значение титра не может быть отрицательным числом");</w:t>
      </w:r>
    </w:p>
    <w:p w:rsidR="009C7991" w:rsidRPr="00A813A0" w:rsidRDefault="009C7991" w:rsidP="009C7991">
      <w:pPr>
        <w:pStyle w:val="af3"/>
        <w:rPr>
          <w:lang w:eastAsia="ru-RU"/>
        </w:rPr>
      </w:pPr>
      <w:r w:rsidRPr="00A813A0">
        <w:rPr>
          <w:lang w:eastAsia="ru-RU"/>
        </w:rPr>
        <w:t xml:space="preserve">                _calciumTitre = value;</w:t>
      </w:r>
    </w:p>
    <w:p w:rsidR="009C7991" w:rsidRPr="00A813A0" w:rsidRDefault="009C7991" w:rsidP="009C7991">
      <w:pPr>
        <w:pStyle w:val="af3"/>
        <w:rPr>
          <w:lang w:eastAsia="ru-RU"/>
        </w:rPr>
      </w:pPr>
      <w:r w:rsidRPr="00A813A0">
        <w:rPr>
          <w:lang w:eastAsia="ru-RU"/>
        </w:rPr>
        <w:t xml:space="preserve">                OnPropertyChanged("Calci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chlorumTitre = 3;</w:t>
      </w:r>
    </w:p>
    <w:p w:rsidR="009C7991" w:rsidRPr="00A813A0" w:rsidRDefault="009C7991" w:rsidP="009C7991">
      <w:pPr>
        <w:pStyle w:val="af3"/>
        <w:rPr>
          <w:lang w:eastAsia="ru-RU"/>
        </w:rPr>
      </w:pPr>
      <w:r w:rsidRPr="00A813A0">
        <w:rPr>
          <w:lang w:eastAsia="ru-RU"/>
        </w:rPr>
        <w:t xml:space="preserve">        public decimal Chlor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hlorum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hlorum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chlorumTitre = value;</w:t>
      </w:r>
    </w:p>
    <w:p w:rsidR="009C7991" w:rsidRPr="00A813A0" w:rsidRDefault="009C7991" w:rsidP="009C7991">
      <w:pPr>
        <w:pStyle w:val="af3"/>
        <w:rPr>
          <w:lang w:eastAsia="ru-RU"/>
        </w:rPr>
      </w:pPr>
      <w:r w:rsidRPr="00A813A0">
        <w:rPr>
          <w:lang w:eastAsia="ru-RU"/>
        </w:rPr>
        <w:t xml:space="preserve">                OnPropertyChanged("Chlor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bromumTitre = 7;</w:t>
      </w:r>
    </w:p>
    <w:p w:rsidR="009C7991" w:rsidRPr="00A813A0" w:rsidRDefault="009C7991" w:rsidP="009C7991">
      <w:pPr>
        <w:pStyle w:val="af3"/>
        <w:rPr>
          <w:lang w:eastAsia="ru-RU"/>
        </w:rPr>
      </w:pPr>
      <w:r w:rsidRPr="00A813A0">
        <w:rPr>
          <w:lang w:eastAsia="ru-RU"/>
        </w:rPr>
        <w:t xml:space="preserve">        public decimal Brom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bromum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BromumTitre", "Значение титра не может быть отрицательным числом");</w:t>
      </w:r>
    </w:p>
    <w:p w:rsidR="009C7991" w:rsidRPr="00A813A0" w:rsidRDefault="009C7991" w:rsidP="009C7991">
      <w:pPr>
        <w:pStyle w:val="af3"/>
        <w:rPr>
          <w:lang w:eastAsia="ru-RU"/>
        </w:rPr>
      </w:pPr>
      <w:r w:rsidRPr="00A813A0">
        <w:rPr>
          <w:lang w:eastAsia="ru-RU"/>
        </w:rPr>
        <w:t xml:space="preserve">                _bromumTitre = value;</w:t>
      </w:r>
    </w:p>
    <w:p w:rsidR="009C7991" w:rsidRPr="00A813A0" w:rsidRDefault="009C7991" w:rsidP="009C7991">
      <w:pPr>
        <w:pStyle w:val="af3"/>
        <w:rPr>
          <w:lang w:eastAsia="ru-RU"/>
        </w:rPr>
      </w:pPr>
      <w:r w:rsidRPr="00A813A0">
        <w:rPr>
          <w:lang w:eastAsia="ru-RU"/>
        </w:rPr>
        <w:t xml:space="preserve">                OnPropertyChanged("Brom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kaliumValue = 10;</w:t>
      </w:r>
    </w:p>
    <w:p w:rsidR="009C7991" w:rsidRPr="00A813A0" w:rsidRDefault="009C7991" w:rsidP="009C7991">
      <w:pPr>
        <w:pStyle w:val="af3"/>
        <w:rPr>
          <w:lang w:eastAsia="ru-RU"/>
        </w:rPr>
      </w:pPr>
      <w:r w:rsidRPr="00A813A0">
        <w:rPr>
          <w:lang w:eastAsia="ru-RU"/>
        </w:rPr>
        <w:t xml:space="preserve">        public decimal KaliumValu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kaliumValu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72776D" w:rsidRDefault="009C7991" w:rsidP="009C7991">
      <w:pPr>
        <w:pStyle w:val="af3"/>
        <w:rPr>
          <w:lang w:eastAsia="ru-RU"/>
        </w:rPr>
      </w:pPr>
      <w:r w:rsidRPr="00A813A0">
        <w:rPr>
          <w:lang w:eastAsia="ru-RU"/>
        </w:rPr>
        <w:t xml:space="preserve">                if (value &lt;= 0) throw new ArgumentOutOfRangeException("KaliumValue", </w:t>
      </w:r>
    </w:p>
    <w:p w:rsidR="009C7991" w:rsidRPr="009C7991" w:rsidRDefault="009C7991" w:rsidP="009C7991">
      <w:pPr>
        <w:pStyle w:val="af3"/>
        <w:rPr>
          <w:lang w:val="ru-RU" w:eastAsia="ru-RU"/>
        </w:rPr>
      </w:pPr>
      <w:r w:rsidRPr="0072776D">
        <w:rPr>
          <w:lang w:eastAsia="ru-RU"/>
        </w:rPr>
        <w:t xml:space="preserve">                    </w:t>
      </w:r>
      <w:r w:rsidRPr="009C7991">
        <w:rPr>
          <w:lang w:val="ru-RU" w:eastAsia="ru-RU"/>
        </w:rPr>
        <w:t>"Значение показаний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kaliumValue = value;</w:t>
      </w:r>
    </w:p>
    <w:p w:rsidR="009C7991" w:rsidRPr="00A813A0" w:rsidRDefault="009C7991" w:rsidP="009C7991">
      <w:pPr>
        <w:pStyle w:val="af3"/>
        <w:rPr>
          <w:lang w:eastAsia="ru-RU"/>
        </w:rPr>
      </w:pPr>
      <w:r w:rsidRPr="00A813A0">
        <w:rPr>
          <w:lang w:eastAsia="ru-RU"/>
        </w:rPr>
        <w:t xml:space="preserve">                OnPropertyChanged("KaliumValu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carbonatesTitre = 0;</w:t>
      </w:r>
    </w:p>
    <w:p w:rsidR="009C7991" w:rsidRPr="00A813A0" w:rsidRDefault="009C7991" w:rsidP="009C7991">
      <w:pPr>
        <w:pStyle w:val="af3"/>
        <w:rPr>
          <w:lang w:eastAsia="ru-RU"/>
        </w:rPr>
      </w:pPr>
      <w:r w:rsidRPr="00A813A0">
        <w:rPr>
          <w:lang w:eastAsia="ru-RU"/>
        </w:rPr>
        <w:t xml:space="preserve">        public decimal Carbonates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arbonates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arbonates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carbonatesTitre = value;</w:t>
      </w:r>
    </w:p>
    <w:p w:rsidR="009C7991" w:rsidRPr="00A813A0" w:rsidRDefault="009C7991" w:rsidP="009C7991">
      <w:pPr>
        <w:pStyle w:val="af3"/>
        <w:rPr>
          <w:lang w:eastAsia="ru-RU"/>
        </w:rPr>
      </w:pPr>
      <w:r w:rsidRPr="00A813A0">
        <w:rPr>
          <w:lang w:eastAsia="ru-RU"/>
        </w:rPr>
        <w:t xml:space="preserve">                OnPropertyChanged("Carbonates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ydrocarbonatesTitre = 0;</w:t>
      </w:r>
    </w:p>
    <w:p w:rsidR="009C7991" w:rsidRPr="00A813A0" w:rsidRDefault="009C7991" w:rsidP="009C7991">
      <w:pPr>
        <w:pStyle w:val="af3"/>
        <w:rPr>
          <w:lang w:eastAsia="ru-RU"/>
        </w:rPr>
      </w:pPr>
      <w:r w:rsidRPr="00A813A0">
        <w:rPr>
          <w:lang w:eastAsia="ru-RU"/>
        </w:rPr>
        <w:t xml:space="preserve">        public decimal Hydrocarbonates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hydrocarbonates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Hydrocarbonates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hydrocarbonatesTitre = value;</w:t>
      </w:r>
    </w:p>
    <w:p w:rsidR="009C7991" w:rsidRPr="00A813A0" w:rsidRDefault="009C7991" w:rsidP="009C7991">
      <w:pPr>
        <w:pStyle w:val="af3"/>
        <w:rPr>
          <w:lang w:eastAsia="ru-RU"/>
        </w:rPr>
      </w:pPr>
      <w:r w:rsidRPr="00A813A0">
        <w:rPr>
          <w:lang w:eastAsia="ru-RU"/>
        </w:rPr>
        <w:t xml:space="preserve">                OnPropertyChanged("Hydrocarbonates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calciumTrilonTitre = 1;</w:t>
      </w:r>
    </w:p>
    <w:p w:rsidR="009C7991" w:rsidRPr="00A813A0" w:rsidRDefault="009C7991" w:rsidP="009C7991">
      <w:pPr>
        <w:pStyle w:val="af3"/>
        <w:rPr>
          <w:lang w:eastAsia="ru-RU"/>
        </w:rPr>
      </w:pPr>
      <w:r w:rsidRPr="00A813A0">
        <w:rPr>
          <w:lang w:eastAsia="ru-RU"/>
        </w:rPr>
        <w:t xml:space="preserve">        public decimal CalciumTrilon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alciumTrilon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lastRenderedPageBreak/>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alciumTrilon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calciumTrilonTitre = value;</w:t>
      </w:r>
    </w:p>
    <w:p w:rsidR="009C7991" w:rsidRPr="00A813A0" w:rsidRDefault="009C7991" w:rsidP="009C7991">
      <w:pPr>
        <w:pStyle w:val="af3"/>
        <w:rPr>
          <w:lang w:eastAsia="ru-RU"/>
        </w:rPr>
      </w:pPr>
      <w:r w:rsidRPr="00A813A0">
        <w:rPr>
          <w:lang w:eastAsia="ru-RU"/>
        </w:rPr>
        <w:t xml:space="preserve">                OnPropertyChanged("CalciumTrilon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calciumAliquote = 50;</w:t>
      </w:r>
    </w:p>
    <w:p w:rsidR="009C7991" w:rsidRPr="00A813A0" w:rsidRDefault="009C7991" w:rsidP="009C7991">
      <w:pPr>
        <w:pStyle w:val="af3"/>
        <w:rPr>
          <w:lang w:eastAsia="ru-RU"/>
        </w:rPr>
      </w:pPr>
      <w:r w:rsidRPr="00A813A0">
        <w:rPr>
          <w:lang w:eastAsia="ru-RU"/>
        </w:rPr>
        <w:t xml:space="preserve">        public decimal Calci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alciumAliquot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alciumAliquot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calciumAliquote = value;</w:t>
      </w:r>
    </w:p>
    <w:p w:rsidR="009C7991" w:rsidRPr="00A813A0" w:rsidRDefault="009C7991" w:rsidP="009C7991">
      <w:pPr>
        <w:pStyle w:val="af3"/>
        <w:rPr>
          <w:lang w:eastAsia="ru-RU"/>
        </w:rPr>
      </w:pPr>
      <w:r w:rsidRPr="00A813A0">
        <w:rPr>
          <w:lang w:eastAsia="ru-RU"/>
        </w:rPr>
        <w:t xml:space="preserve">                OnPropertyChanged("Calci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chlorumAliquote = 5;</w:t>
      </w:r>
    </w:p>
    <w:p w:rsidR="009C7991" w:rsidRPr="00A813A0" w:rsidRDefault="009C7991" w:rsidP="009C7991">
      <w:pPr>
        <w:pStyle w:val="af3"/>
        <w:rPr>
          <w:lang w:eastAsia="ru-RU"/>
        </w:rPr>
      </w:pPr>
      <w:r w:rsidRPr="00A813A0">
        <w:rPr>
          <w:lang w:eastAsia="ru-RU"/>
        </w:rPr>
        <w:t xml:space="preserve">        public decimal Chlor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hlorumAliquot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hlorumAliquot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chlorumAliquote = value;</w:t>
      </w:r>
    </w:p>
    <w:p w:rsidR="009C7991" w:rsidRPr="00A813A0" w:rsidRDefault="009C7991" w:rsidP="009C7991">
      <w:pPr>
        <w:pStyle w:val="af3"/>
        <w:rPr>
          <w:lang w:eastAsia="ru-RU"/>
        </w:rPr>
      </w:pPr>
      <w:r w:rsidRPr="00A813A0">
        <w:rPr>
          <w:lang w:eastAsia="ru-RU"/>
        </w:rPr>
        <w:t xml:space="preserve">                OnPropertyChanged("Chlor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bromumAliquote = 50;</w:t>
      </w:r>
    </w:p>
    <w:p w:rsidR="009C7991" w:rsidRPr="00A813A0" w:rsidRDefault="009C7991" w:rsidP="009C7991">
      <w:pPr>
        <w:pStyle w:val="af3"/>
        <w:rPr>
          <w:lang w:eastAsia="ru-RU"/>
        </w:rPr>
      </w:pPr>
      <w:r w:rsidRPr="00A813A0">
        <w:rPr>
          <w:lang w:eastAsia="ru-RU"/>
        </w:rPr>
        <w:t xml:space="preserve">        public decimal Brom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bromumAliquote; }</w:t>
      </w:r>
    </w:p>
    <w:p w:rsidR="009C7991" w:rsidRPr="0072776D" w:rsidRDefault="009C7991" w:rsidP="009C7991">
      <w:pPr>
        <w:pStyle w:val="af3"/>
        <w:rPr>
          <w:lang w:eastAsia="ru-RU"/>
        </w:rPr>
      </w:pPr>
      <w:r w:rsidRPr="00A813A0">
        <w:rPr>
          <w:lang w:eastAsia="ru-RU"/>
        </w:rPr>
        <w:t xml:space="preserve">            </w:t>
      </w:r>
      <w:r w:rsidRPr="0072776D">
        <w:rPr>
          <w:lang w:eastAsia="ru-RU"/>
        </w:rPr>
        <w:t>set</w:t>
      </w:r>
    </w:p>
    <w:p w:rsidR="009C7991" w:rsidRPr="0072776D" w:rsidRDefault="009C7991" w:rsidP="009C7991">
      <w:pPr>
        <w:pStyle w:val="af3"/>
        <w:rPr>
          <w:lang w:eastAsia="ru-RU"/>
        </w:rPr>
      </w:pPr>
      <w:r w:rsidRPr="0072776D">
        <w:rPr>
          <w:lang w:eastAsia="ru-RU"/>
        </w:rPr>
        <w:t xml:space="preserve">            {</w:t>
      </w:r>
    </w:p>
    <w:p w:rsidR="009C7991" w:rsidRPr="00A813A0" w:rsidRDefault="009C7991" w:rsidP="009C7991">
      <w:pPr>
        <w:pStyle w:val="af3"/>
        <w:rPr>
          <w:lang w:eastAsia="ru-RU"/>
        </w:rPr>
      </w:pPr>
      <w:r w:rsidRPr="0072776D">
        <w:rPr>
          <w:lang w:eastAsia="ru-RU"/>
        </w:rPr>
        <w:t xml:space="preserve">                </w:t>
      </w:r>
      <w:r w:rsidRPr="00A813A0">
        <w:rPr>
          <w:lang w:eastAsia="ru-RU"/>
        </w:rPr>
        <w:t>if (value &lt;= 0) throw new ArgumentOutOfRangeException("BromumAliquot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bromumAliquote = value;</w:t>
      </w:r>
    </w:p>
    <w:p w:rsidR="009C7991" w:rsidRPr="00A813A0" w:rsidRDefault="009C7991" w:rsidP="009C7991">
      <w:pPr>
        <w:pStyle w:val="af3"/>
        <w:rPr>
          <w:lang w:eastAsia="ru-RU"/>
        </w:rPr>
      </w:pPr>
      <w:r w:rsidRPr="00A813A0">
        <w:rPr>
          <w:lang w:eastAsia="ru-RU"/>
        </w:rPr>
        <w:t xml:space="preserve">                OnPropertyChanged("Brom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sulfatesAliquote = 100;</w:t>
      </w:r>
    </w:p>
    <w:p w:rsidR="009C7991" w:rsidRPr="00A813A0" w:rsidRDefault="009C7991" w:rsidP="009C7991">
      <w:pPr>
        <w:pStyle w:val="af3"/>
        <w:rPr>
          <w:lang w:eastAsia="ru-RU"/>
        </w:rPr>
      </w:pPr>
      <w:r w:rsidRPr="00A813A0">
        <w:rPr>
          <w:lang w:eastAsia="ru-RU"/>
        </w:rPr>
        <w:t xml:space="preserve">        public decimal Sulfates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sulfatesAliquot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SulfatesAliquot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sulfatesAliquote = value;</w:t>
      </w:r>
    </w:p>
    <w:p w:rsidR="009C7991" w:rsidRPr="00A813A0" w:rsidRDefault="009C7991" w:rsidP="009C7991">
      <w:pPr>
        <w:pStyle w:val="af3"/>
        <w:rPr>
          <w:lang w:eastAsia="ru-RU"/>
        </w:rPr>
      </w:pPr>
      <w:r w:rsidRPr="00A813A0">
        <w:rPr>
          <w:lang w:eastAsia="ru-RU"/>
        </w:rPr>
        <w:t xml:space="preserve">                OnPropertyChanged("Sulfates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kaliumVolume = 1;</w:t>
      </w:r>
    </w:p>
    <w:p w:rsidR="009C7991" w:rsidRPr="00A813A0" w:rsidRDefault="009C7991" w:rsidP="009C7991">
      <w:pPr>
        <w:pStyle w:val="af3"/>
        <w:rPr>
          <w:lang w:eastAsia="ru-RU"/>
        </w:rPr>
      </w:pPr>
      <w:r w:rsidRPr="00A813A0">
        <w:rPr>
          <w:lang w:eastAsia="ru-RU"/>
        </w:rPr>
        <w:t xml:space="preserve">        public decimal KaliumVolum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kaliumVolum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KaliumVolum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kaliumVolume = value;</w:t>
      </w:r>
    </w:p>
    <w:p w:rsidR="009C7991" w:rsidRPr="00A813A0" w:rsidRDefault="009C7991" w:rsidP="009C7991">
      <w:pPr>
        <w:pStyle w:val="af3"/>
        <w:rPr>
          <w:lang w:eastAsia="ru-RU"/>
        </w:rPr>
      </w:pPr>
      <w:r w:rsidRPr="00A813A0">
        <w:rPr>
          <w:lang w:eastAsia="ru-RU"/>
        </w:rPr>
        <w:t xml:space="preserve">                OnPropertyChanged("KaliumVolum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gCoefficient;</w:t>
      </w:r>
    </w:p>
    <w:p w:rsidR="009C7991" w:rsidRPr="00A813A0" w:rsidRDefault="009C7991" w:rsidP="009C7991">
      <w:pPr>
        <w:pStyle w:val="af3"/>
        <w:rPr>
          <w:lang w:eastAsia="ru-RU"/>
        </w:rPr>
      </w:pPr>
      <w:r w:rsidRPr="00A813A0">
        <w:rPr>
          <w:lang w:eastAsia="ru-RU"/>
        </w:rPr>
        <w:t xml:space="preserve">        public decimal HgCoefficien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hgCoefficient; }</w:t>
      </w:r>
    </w:p>
    <w:p w:rsidR="009C7991" w:rsidRPr="0072776D" w:rsidRDefault="009C7991" w:rsidP="009C7991">
      <w:pPr>
        <w:pStyle w:val="af3"/>
        <w:rPr>
          <w:lang w:eastAsia="ru-RU"/>
        </w:rPr>
      </w:pPr>
      <w:r w:rsidRPr="00A813A0">
        <w:rPr>
          <w:lang w:eastAsia="ru-RU"/>
        </w:rPr>
        <w:t xml:space="preserve">            </w:t>
      </w:r>
      <w:r w:rsidRPr="0072776D">
        <w:rPr>
          <w:lang w:eastAsia="ru-RU"/>
        </w:rPr>
        <w:t>set</w:t>
      </w:r>
    </w:p>
    <w:p w:rsidR="009C7991" w:rsidRPr="00A813A0" w:rsidRDefault="009C7991" w:rsidP="009C7991">
      <w:pPr>
        <w:pStyle w:val="af3"/>
        <w:rPr>
          <w:lang w:eastAsia="ru-RU"/>
        </w:rPr>
      </w:pPr>
      <w:r w:rsidRPr="0072776D">
        <w:rPr>
          <w:lang w:eastAsia="ru-RU"/>
        </w:rPr>
        <w:t xml:space="preserve">            </w:t>
      </w:r>
      <w:r w:rsidRPr="00A813A0">
        <w:rPr>
          <w:lang w:eastAsia="ru-RU"/>
        </w:rPr>
        <w:t>{</w:t>
      </w:r>
    </w:p>
    <w:p w:rsidR="009C7991" w:rsidRPr="00A813A0" w:rsidRDefault="009C7991" w:rsidP="009C7991">
      <w:pPr>
        <w:pStyle w:val="af3"/>
        <w:rPr>
          <w:lang w:eastAsia="ru-RU"/>
        </w:rPr>
      </w:pPr>
      <w:r w:rsidRPr="00A813A0">
        <w:rPr>
          <w:lang w:eastAsia="ru-RU"/>
        </w:rPr>
        <w:t xml:space="preserve">                if (value &lt;= 0) throw new ArgumentOutOfRangeException("HgCoefficient",</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параметра не может быть отрицательным либо равным 0!");</w:t>
      </w:r>
    </w:p>
    <w:p w:rsidR="009C7991" w:rsidRPr="00A813A0" w:rsidRDefault="009C7991" w:rsidP="009C7991">
      <w:pPr>
        <w:pStyle w:val="af3"/>
        <w:rPr>
          <w:lang w:eastAsia="ru-RU"/>
        </w:rPr>
      </w:pPr>
      <w:r w:rsidRPr="009C7991">
        <w:rPr>
          <w:lang w:val="ru-RU" w:eastAsia="ru-RU"/>
        </w:rPr>
        <w:t xml:space="preserve">                </w:t>
      </w:r>
      <w:r w:rsidRPr="00A813A0">
        <w:rPr>
          <w:lang w:eastAsia="ru-RU"/>
        </w:rPr>
        <w:t>_hgCoefficient = value;</w:t>
      </w:r>
    </w:p>
    <w:p w:rsidR="009C7991" w:rsidRPr="00A813A0" w:rsidRDefault="009C7991" w:rsidP="009C7991">
      <w:pPr>
        <w:pStyle w:val="af3"/>
        <w:rPr>
          <w:lang w:eastAsia="ru-RU"/>
        </w:rPr>
      </w:pPr>
      <w:r w:rsidRPr="00A813A0">
        <w:rPr>
          <w:lang w:eastAsia="ru-RU"/>
        </w:rPr>
        <w:t xml:space="preserve">                OnPropertyChanged("HgCoefficient");</w:t>
      </w:r>
    </w:p>
    <w:p w:rsidR="009C7991" w:rsidRPr="00A813A0" w:rsidRDefault="009C7991" w:rsidP="009C7991">
      <w:pPr>
        <w:pStyle w:val="af3"/>
        <w:rPr>
          <w:lang w:eastAsia="ru-RU"/>
        </w:rPr>
      </w:pPr>
      <w:r w:rsidRPr="00A813A0">
        <w:rPr>
          <w:lang w:eastAsia="ru-RU"/>
        </w:rPr>
        <w:lastRenderedPageBreak/>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bromumBlank = 1;</w:t>
      </w:r>
    </w:p>
    <w:p w:rsidR="009C7991" w:rsidRPr="00A813A0" w:rsidRDefault="009C7991" w:rsidP="009C7991">
      <w:pPr>
        <w:pStyle w:val="af3"/>
        <w:rPr>
          <w:lang w:eastAsia="ru-RU"/>
        </w:rPr>
      </w:pPr>
      <w:r w:rsidRPr="00A813A0">
        <w:rPr>
          <w:lang w:eastAsia="ru-RU"/>
        </w:rPr>
        <w:t xml:space="preserve">        public decimal BromumBlank</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bromumBlank;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BromumBlank",</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не может быть отрицательным!");</w:t>
      </w:r>
    </w:p>
    <w:p w:rsidR="009C7991" w:rsidRPr="00A813A0" w:rsidRDefault="009C7991" w:rsidP="009C7991">
      <w:pPr>
        <w:pStyle w:val="af3"/>
        <w:rPr>
          <w:lang w:eastAsia="ru-RU"/>
        </w:rPr>
      </w:pPr>
      <w:r w:rsidRPr="009C7991">
        <w:rPr>
          <w:lang w:val="ru-RU" w:eastAsia="ru-RU"/>
        </w:rPr>
        <w:t xml:space="preserve">                </w:t>
      </w:r>
      <w:r w:rsidRPr="00A813A0">
        <w:rPr>
          <w:lang w:eastAsia="ru-RU"/>
        </w:rPr>
        <w:t>_bromumBlank = value;</w:t>
      </w:r>
    </w:p>
    <w:p w:rsidR="009C7991" w:rsidRPr="00A813A0" w:rsidRDefault="009C7991" w:rsidP="009C7991">
      <w:pPr>
        <w:pStyle w:val="af3"/>
        <w:rPr>
          <w:lang w:eastAsia="ru-RU"/>
        </w:rPr>
      </w:pPr>
      <w:r w:rsidRPr="00A813A0">
        <w:rPr>
          <w:lang w:eastAsia="ru-RU"/>
        </w:rPr>
        <w:t xml:space="preserve">                OnPropertyChanged("BromumBlank");</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bromumStandardTitre = (decimal)0.1332;</w:t>
      </w:r>
    </w:p>
    <w:p w:rsidR="009C7991" w:rsidRPr="00A813A0" w:rsidRDefault="009C7991" w:rsidP="009C7991">
      <w:pPr>
        <w:pStyle w:val="af3"/>
        <w:rPr>
          <w:lang w:eastAsia="ru-RU"/>
        </w:rPr>
      </w:pPr>
      <w:r w:rsidRPr="00A813A0">
        <w:rPr>
          <w:lang w:eastAsia="ru-RU"/>
        </w:rPr>
        <w:t xml:space="preserve">        public decimal BromumStandard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bromumStandard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BromumStandard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не может быть отрицательным!");</w:t>
      </w:r>
    </w:p>
    <w:p w:rsidR="009C7991" w:rsidRPr="00A813A0" w:rsidRDefault="009C7991" w:rsidP="009C7991">
      <w:pPr>
        <w:pStyle w:val="af3"/>
        <w:rPr>
          <w:lang w:eastAsia="ru-RU"/>
        </w:rPr>
      </w:pPr>
      <w:r w:rsidRPr="009C7991">
        <w:rPr>
          <w:lang w:val="ru-RU" w:eastAsia="ru-RU"/>
        </w:rPr>
        <w:t xml:space="preserve">                </w:t>
      </w:r>
      <w:r w:rsidRPr="00A813A0">
        <w:rPr>
          <w:lang w:eastAsia="ru-RU"/>
        </w:rPr>
        <w:t>_bromumStandardTitre = value;</w:t>
      </w:r>
    </w:p>
    <w:p w:rsidR="009C7991" w:rsidRPr="00A813A0" w:rsidRDefault="009C7991" w:rsidP="009C7991">
      <w:pPr>
        <w:pStyle w:val="af3"/>
        <w:rPr>
          <w:lang w:eastAsia="ru-RU"/>
        </w:rPr>
      </w:pPr>
      <w:r w:rsidRPr="00A813A0">
        <w:rPr>
          <w:lang w:eastAsia="ru-RU"/>
        </w:rPr>
        <w:t xml:space="preserve">                OnPropertyChanged("BromumStandard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sulfatesBlank = (decimal)0.001;</w:t>
      </w:r>
    </w:p>
    <w:p w:rsidR="009C7991" w:rsidRPr="00A813A0" w:rsidRDefault="009C7991" w:rsidP="009C7991">
      <w:pPr>
        <w:pStyle w:val="af3"/>
        <w:rPr>
          <w:lang w:eastAsia="ru-RU"/>
        </w:rPr>
      </w:pPr>
      <w:r w:rsidRPr="00A813A0">
        <w:rPr>
          <w:lang w:eastAsia="ru-RU"/>
        </w:rPr>
        <w:t xml:space="preserve">        public decimal SulfatesBlank</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sulfatesBlank;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SulfatesBlank",</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не может быть отрицательным!");</w:t>
      </w:r>
    </w:p>
    <w:p w:rsidR="009C7991" w:rsidRPr="00A813A0" w:rsidRDefault="009C7991" w:rsidP="009C7991">
      <w:pPr>
        <w:pStyle w:val="af3"/>
        <w:rPr>
          <w:lang w:eastAsia="ru-RU"/>
        </w:rPr>
      </w:pPr>
      <w:r w:rsidRPr="009C7991">
        <w:rPr>
          <w:lang w:val="ru-RU" w:eastAsia="ru-RU"/>
        </w:rPr>
        <w:t xml:space="preserve">                </w:t>
      </w:r>
      <w:r w:rsidRPr="00A813A0">
        <w:rPr>
          <w:lang w:eastAsia="ru-RU"/>
        </w:rPr>
        <w:t>_sulfatesBlank = value;</w:t>
      </w:r>
    </w:p>
    <w:p w:rsidR="009C7991" w:rsidRPr="00A813A0" w:rsidRDefault="009C7991" w:rsidP="009C7991">
      <w:pPr>
        <w:pStyle w:val="af3"/>
        <w:rPr>
          <w:lang w:eastAsia="ru-RU"/>
        </w:rPr>
      </w:pPr>
      <w:r w:rsidRPr="00A813A0">
        <w:rPr>
          <w:lang w:eastAsia="ru-RU"/>
        </w:rPr>
        <w:t xml:space="preserve">                OnPropertyChanged("SulfatesBlank");</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SaltCalculationSchemes _defaultClaculationScheme =</w:t>
      </w:r>
    </w:p>
    <w:p w:rsidR="009C7991" w:rsidRPr="00A813A0" w:rsidRDefault="009C7991" w:rsidP="009C7991">
      <w:pPr>
        <w:pStyle w:val="af3"/>
        <w:rPr>
          <w:lang w:eastAsia="ru-RU"/>
        </w:rPr>
      </w:pPr>
      <w:r w:rsidRPr="00A813A0">
        <w:rPr>
          <w:lang w:eastAsia="ru-RU"/>
        </w:rPr>
        <w:t xml:space="preserve">            SaltCalculationSchemes.Chloride;</w:t>
      </w:r>
    </w:p>
    <w:p w:rsidR="009C7991" w:rsidRPr="00A813A0" w:rsidRDefault="009C7991" w:rsidP="009C7991">
      <w:pPr>
        <w:pStyle w:val="af3"/>
        <w:rPr>
          <w:lang w:eastAsia="ru-RU"/>
        </w:rPr>
      </w:pPr>
      <w:r w:rsidRPr="00A813A0">
        <w:rPr>
          <w:lang w:eastAsia="ru-RU"/>
        </w:rPr>
        <w:t xml:space="preserve">        [NotMapped]</w:t>
      </w:r>
    </w:p>
    <w:p w:rsidR="009C7991" w:rsidRPr="00A813A0" w:rsidRDefault="009C7991" w:rsidP="009C7991">
      <w:pPr>
        <w:pStyle w:val="af3"/>
        <w:rPr>
          <w:lang w:eastAsia="ru-RU"/>
        </w:rPr>
      </w:pPr>
      <w:r w:rsidRPr="00A813A0">
        <w:rPr>
          <w:lang w:eastAsia="ru-RU"/>
        </w:rPr>
        <w:t xml:space="preserve">        public SaltCalculationSchemes DefaultCalculationSchem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defaultClaculationSchem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 SaltCalculationSchemes.Chloride </w:t>
      </w:r>
    </w:p>
    <w:p w:rsidR="009C7991" w:rsidRPr="00A813A0" w:rsidRDefault="009C7991" w:rsidP="009C7991">
      <w:pPr>
        <w:pStyle w:val="af3"/>
        <w:rPr>
          <w:lang w:eastAsia="ru-RU"/>
        </w:rPr>
      </w:pPr>
      <w:r w:rsidRPr="00A813A0">
        <w:rPr>
          <w:lang w:eastAsia="ru-RU"/>
        </w:rPr>
        <w:t xml:space="preserve">                    || value == SaltCalculationSchemes.SulfateSodiumI</w:t>
      </w:r>
    </w:p>
    <w:p w:rsidR="009C7991" w:rsidRPr="00A813A0" w:rsidRDefault="009C7991" w:rsidP="009C7991">
      <w:pPr>
        <w:pStyle w:val="af3"/>
        <w:rPr>
          <w:lang w:eastAsia="ru-RU"/>
        </w:rPr>
      </w:pPr>
      <w:r w:rsidRPr="00A813A0">
        <w:rPr>
          <w:lang w:eastAsia="ru-RU"/>
        </w:rPr>
        <w:t xml:space="preserve">                    || value == SaltCalculationSchemes.SulfateMagnesiumI))</w:t>
      </w:r>
    </w:p>
    <w:p w:rsidR="009C7991" w:rsidRPr="00A813A0" w:rsidRDefault="009C7991" w:rsidP="009C7991">
      <w:pPr>
        <w:pStyle w:val="af3"/>
        <w:rPr>
          <w:lang w:eastAsia="ru-RU"/>
        </w:rPr>
      </w:pPr>
      <w:r w:rsidRPr="00A813A0">
        <w:rPr>
          <w:lang w:eastAsia="ru-RU"/>
        </w:rPr>
        <w:t>throw new NotImplementedException(На данный момент доступны только хлоридная, сульфатно-натриевая(I) и сульфатно-магниевая(I) схемы");</w:t>
      </w:r>
    </w:p>
    <w:p w:rsidR="009C7991" w:rsidRPr="0072776D" w:rsidRDefault="009C7991" w:rsidP="009C7991">
      <w:pPr>
        <w:pStyle w:val="af3"/>
        <w:rPr>
          <w:lang w:eastAsia="ru-RU"/>
        </w:rPr>
      </w:pPr>
      <w:r w:rsidRPr="00A813A0">
        <w:rPr>
          <w:lang w:eastAsia="ru-RU"/>
        </w:rPr>
        <w:t xml:space="preserve">                </w:t>
      </w:r>
      <w:r w:rsidRPr="0072776D">
        <w:rPr>
          <w:lang w:eastAsia="ru-RU"/>
        </w:rPr>
        <w:t>_defaultClaculationScheme = value;</w:t>
      </w:r>
    </w:p>
    <w:p w:rsidR="009C7991" w:rsidRPr="0072776D" w:rsidRDefault="009C7991" w:rsidP="009C7991">
      <w:pPr>
        <w:pStyle w:val="af3"/>
        <w:rPr>
          <w:lang w:eastAsia="ru-RU"/>
        </w:rPr>
      </w:pPr>
      <w:r w:rsidRPr="0072776D">
        <w:rPr>
          <w:lang w:eastAsia="ru-RU"/>
        </w:rPr>
        <w:t xml:space="preserve">                OnPropertyChanged("DefaultCalculationScheme");</w:t>
      </w:r>
    </w:p>
    <w:p w:rsidR="009C7991" w:rsidRPr="00A813A0" w:rsidRDefault="009C7991" w:rsidP="009C7991">
      <w:pPr>
        <w:pStyle w:val="af3"/>
        <w:rPr>
          <w:lang w:eastAsia="ru-RU"/>
        </w:rPr>
      </w:pPr>
      <w:r w:rsidRPr="0072776D">
        <w:rPr>
          <w:lang w:eastAsia="ru-RU"/>
        </w:rPr>
        <w:t xml:space="preserve">            </w:t>
      </w:r>
      <w:r w:rsidRPr="00A813A0">
        <w:rPr>
          <w:lang w:eastAsia="ru-RU"/>
        </w:rPr>
        <w: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SaltCalculationSchemes _recommendedCalculationScheme = SaltCalculationSchemes.Chloride;</w:t>
      </w:r>
    </w:p>
    <w:p w:rsidR="009C7991" w:rsidRPr="00A813A0" w:rsidRDefault="009C7991" w:rsidP="009C7991">
      <w:pPr>
        <w:pStyle w:val="af3"/>
        <w:rPr>
          <w:lang w:eastAsia="ru-RU"/>
        </w:rPr>
      </w:pPr>
      <w:r w:rsidRPr="00A813A0">
        <w:rPr>
          <w:lang w:eastAsia="ru-RU"/>
        </w:rPr>
        <w:t xml:space="preserve">        [NotMapped]</w:t>
      </w:r>
    </w:p>
    <w:p w:rsidR="009C7991" w:rsidRPr="00A813A0" w:rsidRDefault="009C7991" w:rsidP="009C7991">
      <w:pPr>
        <w:pStyle w:val="af3"/>
        <w:rPr>
          <w:lang w:eastAsia="ru-RU"/>
        </w:rPr>
      </w:pPr>
      <w:r w:rsidRPr="00A813A0">
        <w:rPr>
          <w:lang w:eastAsia="ru-RU"/>
        </w:rPr>
        <w:t xml:space="preserve">        public SaltCalculationSchemes RecommendedCalculationSchem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recommendedCalculationSchem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_recommendedCalculationScheme = value;</w:t>
      </w:r>
    </w:p>
    <w:p w:rsidR="009C7991" w:rsidRPr="00A813A0" w:rsidRDefault="009C7991" w:rsidP="009C7991">
      <w:pPr>
        <w:pStyle w:val="af3"/>
        <w:rPr>
          <w:lang w:eastAsia="ru-RU"/>
        </w:rPr>
      </w:pPr>
      <w:r w:rsidRPr="00A813A0">
        <w:rPr>
          <w:lang w:eastAsia="ru-RU"/>
        </w:rPr>
        <w:t xml:space="preserve">                OnPropertyChanged("RecommendedCalculationSchem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NotMapped]</w:t>
      </w:r>
    </w:p>
    <w:p w:rsidR="009C7991" w:rsidRPr="00A813A0" w:rsidRDefault="009C7991" w:rsidP="009C7991">
      <w:pPr>
        <w:pStyle w:val="af3"/>
        <w:rPr>
          <w:lang w:eastAsia="ru-RU"/>
        </w:rPr>
      </w:pPr>
      <w:r w:rsidRPr="00A813A0">
        <w:rPr>
          <w:lang w:eastAsia="ru-RU"/>
        </w:rPr>
        <w:t xml:space="preserve">        public string LabNumber { get; set; } //just to show in the datagrid</w:t>
      </w:r>
    </w:p>
    <w:p w:rsidR="009C7991" w:rsidRPr="00A813A0" w:rsidRDefault="009C7991" w:rsidP="009C7991">
      <w:pPr>
        <w:pStyle w:val="af3"/>
        <w:rPr>
          <w:lang w:eastAsia="ru-RU"/>
        </w:rPr>
      </w:pPr>
      <w:r w:rsidRPr="00A813A0">
        <w:rPr>
          <w:lang w:eastAsia="ru-RU"/>
        </w:rPr>
        <w:t xml:space="preserve">        public event PropertyChangedEventHandler PropertyChanged;</w:t>
      </w:r>
    </w:p>
    <w:p w:rsidR="009C7991" w:rsidRPr="00A813A0" w:rsidRDefault="009C7991" w:rsidP="009C7991">
      <w:pPr>
        <w:pStyle w:val="af3"/>
        <w:rPr>
          <w:lang w:eastAsia="ru-RU"/>
        </w:rPr>
      </w:pPr>
      <w:r w:rsidRPr="00A813A0">
        <w:rPr>
          <w:lang w:eastAsia="ru-RU"/>
        </w:rPr>
        <w:t xml:space="preserve">        public void OnPropertyChanged([CallerMemberName]string prop =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opertyChanged?.Invoke(this, new PropertyChangedEventArgs(prop));</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p>
    <w:p w:rsidR="009C7991" w:rsidRPr="009C7991" w:rsidRDefault="009C7991" w:rsidP="009C7991">
      <w:pPr>
        <w:pStyle w:val="af3"/>
        <w:rPr>
          <w:lang w:val="ru-RU" w:eastAsia="ru-RU"/>
        </w:rPr>
      </w:pPr>
      <w:r w:rsidRPr="009C7991">
        <w:rPr>
          <w:lang w:val="ru-RU" w:eastAsia="ru-RU"/>
        </w:rPr>
        <w:t>}</w:t>
      </w:r>
    </w:p>
    <w:p w:rsidR="009C7991" w:rsidRPr="009C7991" w:rsidRDefault="009C7991" w:rsidP="009C7991">
      <w:pPr>
        <w:pStyle w:val="af3"/>
        <w:rPr>
          <w:lang w:val="ru-RU" w:eastAsia="ru-RU"/>
        </w:rPr>
      </w:pPr>
    </w:p>
    <w:p w:rsidR="009C7991" w:rsidRPr="00A813A0" w:rsidRDefault="009C7991" w:rsidP="009C7991">
      <w:pPr>
        <w:ind w:firstLine="0"/>
        <w:rPr>
          <w:lang w:eastAsia="ru-RU"/>
        </w:rPr>
      </w:pPr>
      <w:r>
        <w:rPr>
          <w:lang w:val="en-US" w:eastAsia="ru-RU"/>
        </w:rPr>
        <w:lastRenderedPageBreak/>
        <w:t>A</w:t>
      </w:r>
      <w:r>
        <w:rPr>
          <w:lang w:eastAsia="ru-RU"/>
        </w:rPr>
        <w:t>.26</w:t>
      </w:r>
      <w:r w:rsidRPr="00A813A0">
        <w:rPr>
          <w:lang w:eastAsia="ru-RU"/>
        </w:rPr>
        <w:t xml:space="preserve"> </w:t>
      </w:r>
      <w:r>
        <w:rPr>
          <w:lang w:eastAsia="ru-RU"/>
        </w:rPr>
        <w:t>Сущность</w:t>
      </w:r>
      <w:r w:rsidRPr="00A813A0">
        <w:rPr>
          <w:lang w:eastAsia="ru-RU"/>
        </w:rPr>
        <w:t xml:space="preserve"> «</w:t>
      </w:r>
      <w:r>
        <w:rPr>
          <w:lang w:eastAsia="ru-RU"/>
        </w:rPr>
        <w:t>Анал</w:t>
      </w:r>
      <w:bookmarkStart w:id="94" w:name="А26"/>
      <w:bookmarkEnd w:id="94"/>
      <w:r>
        <w:rPr>
          <w:lang w:eastAsia="ru-RU"/>
        </w:rPr>
        <w:t>из</w:t>
      </w:r>
      <w:r w:rsidRPr="00A813A0">
        <w:rPr>
          <w:lang w:eastAsia="ru-RU"/>
        </w:rPr>
        <w:t>»</w:t>
      </w:r>
      <w:r>
        <w:rPr>
          <w:lang w:eastAsia="ru-RU"/>
        </w:rPr>
        <w:t xml:space="preserve"> (часть расчетных свойств и методов расчета), а также перечисление, описывающее возможные расчетные схемы</w:t>
      </w:r>
    </w:p>
    <w:p w:rsidR="009C7991" w:rsidRPr="005761D9" w:rsidRDefault="009C7991" w:rsidP="009C7991">
      <w:pPr>
        <w:pStyle w:val="af3"/>
        <w:rPr>
          <w:lang w:eastAsia="ru-RU"/>
        </w:rPr>
      </w:pPr>
      <w:r w:rsidRPr="005761D9">
        <w:rPr>
          <w:lang w:eastAsia="ru-RU"/>
        </w:rPr>
        <w:t>using SA_EF.Interfaces;</w:t>
      </w:r>
    </w:p>
    <w:p w:rsidR="009C7991" w:rsidRPr="005761D9" w:rsidRDefault="009C7991" w:rsidP="009C7991">
      <w:pPr>
        <w:pStyle w:val="af3"/>
        <w:rPr>
          <w:lang w:eastAsia="ru-RU"/>
        </w:rPr>
      </w:pPr>
      <w:r w:rsidRPr="005761D9">
        <w:rPr>
          <w:lang w:eastAsia="ru-RU"/>
        </w:rPr>
        <w:t>using System;</w:t>
      </w:r>
    </w:p>
    <w:p w:rsidR="009C7991" w:rsidRPr="005761D9" w:rsidRDefault="009C7991" w:rsidP="009C7991">
      <w:pPr>
        <w:pStyle w:val="af3"/>
        <w:rPr>
          <w:lang w:eastAsia="ru-RU"/>
        </w:rPr>
      </w:pPr>
      <w:r w:rsidRPr="005761D9">
        <w:rPr>
          <w:lang w:eastAsia="ru-RU"/>
        </w:rPr>
        <w:t>using System.Collections.Generic;</w:t>
      </w:r>
    </w:p>
    <w:p w:rsidR="009C7991" w:rsidRPr="005761D9" w:rsidRDefault="009C7991" w:rsidP="009C7991">
      <w:pPr>
        <w:pStyle w:val="af3"/>
        <w:rPr>
          <w:lang w:eastAsia="ru-RU"/>
        </w:rPr>
      </w:pPr>
      <w:r w:rsidRPr="005761D9">
        <w:rPr>
          <w:lang w:eastAsia="ru-RU"/>
        </w:rPr>
        <w:t>using System.ComponentModel;</w:t>
      </w:r>
    </w:p>
    <w:p w:rsidR="009C7991" w:rsidRPr="005761D9" w:rsidRDefault="009C7991" w:rsidP="009C7991">
      <w:pPr>
        <w:pStyle w:val="af3"/>
        <w:rPr>
          <w:lang w:eastAsia="ru-RU"/>
        </w:rPr>
      </w:pPr>
      <w:r w:rsidRPr="005761D9">
        <w:rPr>
          <w:lang w:eastAsia="ru-RU"/>
        </w:rPr>
        <w:t>using System.ComponentModel.DataAnnotations.Schema;</w:t>
      </w:r>
    </w:p>
    <w:p w:rsidR="009C7991" w:rsidRPr="005761D9" w:rsidRDefault="009C7991" w:rsidP="009C7991">
      <w:pPr>
        <w:pStyle w:val="af3"/>
        <w:rPr>
          <w:lang w:eastAsia="ru-RU"/>
        </w:rPr>
      </w:pPr>
      <w:r w:rsidRPr="005761D9">
        <w:rPr>
          <w:lang w:eastAsia="ru-RU"/>
        </w:rPr>
        <w:t>using System.Configuration;</w:t>
      </w:r>
    </w:p>
    <w:p w:rsidR="009C7991" w:rsidRPr="005761D9" w:rsidRDefault="009C7991" w:rsidP="009C7991">
      <w:pPr>
        <w:pStyle w:val="af3"/>
        <w:rPr>
          <w:lang w:eastAsia="ru-RU"/>
        </w:rPr>
      </w:pPr>
      <w:r w:rsidRPr="005761D9">
        <w:rPr>
          <w:lang w:eastAsia="ru-RU"/>
        </w:rPr>
        <w:t>using System.Globalization;</w:t>
      </w:r>
    </w:p>
    <w:p w:rsidR="009C7991" w:rsidRPr="005761D9" w:rsidRDefault="009C7991" w:rsidP="009C7991">
      <w:pPr>
        <w:pStyle w:val="af3"/>
        <w:rPr>
          <w:lang w:eastAsia="ru-RU"/>
        </w:rPr>
      </w:pPr>
      <w:r w:rsidRPr="005761D9">
        <w:rPr>
          <w:lang w:eastAsia="ru-RU"/>
        </w:rPr>
        <w:t>using System.IO;</w:t>
      </w:r>
    </w:p>
    <w:p w:rsidR="009C7991" w:rsidRPr="005761D9" w:rsidRDefault="009C7991" w:rsidP="009C7991">
      <w:pPr>
        <w:pStyle w:val="af3"/>
        <w:rPr>
          <w:lang w:eastAsia="ru-RU"/>
        </w:rPr>
      </w:pPr>
      <w:r w:rsidRPr="005761D9">
        <w:rPr>
          <w:lang w:eastAsia="ru-RU"/>
        </w:rPr>
        <w:t>using System.Reflection;</w:t>
      </w:r>
    </w:p>
    <w:p w:rsidR="009C7991" w:rsidRPr="005761D9" w:rsidRDefault="009C7991" w:rsidP="009C7991">
      <w:pPr>
        <w:pStyle w:val="af3"/>
        <w:rPr>
          <w:lang w:eastAsia="ru-RU"/>
        </w:rPr>
      </w:pPr>
      <w:r w:rsidRPr="005761D9">
        <w:rPr>
          <w:lang w:eastAsia="ru-RU"/>
        </w:rPr>
        <w:t>using System.Windows.Media;</w:t>
      </w:r>
    </w:p>
    <w:p w:rsidR="009C7991" w:rsidRPr="005761D9" w:rsidRDefault="009C7991" w:rsidP="009C7991">
      <w:pPr>
        <w:pStyle w:val="af3"/>
        <w:rPr>
          <w:lang w:eastAsia="ru-RU"/>
        </w:rPr>
      </w:pPr>
    </w:p>
    <w:p w:rsidR="009C7991" w:rsidRPr="005761D9" w:rsidRDefault="009C7991" w:rsidP="009C7991">
      <w:pPr>
        <w:pStyle w:val="af3"/>
        <w:rPr>
          <w:lang w:eastAsia="ru-RU"/>
        </w:rPr>
      </w:pPr>
      <w:r w:rsidRPr="005761D9">
        <w:rPr>
          <w:lang w:eastAsia="ru-RU"/>
        </w:rPr>
        <w:t>namespace SA_EF</w:t>
      </w:r>
    </w:p>
    <w:p w:rsidR="009C7991" w:rsidRPr="005761D9" w:rsidRDefault="009C7991" w:rsidP="009C7991">
      <w:pPr>
        <w:pStyle w:val="af3"/>
        <w:rPr>
          <w:lang w:eastAsia="ru-RU"/>
        </w:rPr>
      </w:pPr>
      <w:r w:rsidRPr="005761D9">
        <w:rPr>
          <w:lang w:eastAsia="ru-RU"/>
        </w:rPr>
        <w:t>{</w:t>
      </w:r>
    </w:p>
    <w:p w:rsidR="009C7991" w:rsidRPr="005761D9" w:rsidRDefault="009C7991" w:rsidP="009C7991">
      <w:pPr>
        <w:pStyle w:val="af3"/>
        <w:rPr>
          <w:lang w:eastAsia="ru-RU"/>
        </w:rPr>
      </w:pPr>
      <w:r w:rsidRPr="005761D9">
        <w:rPr>
          <w:lang w:eastAsia="ru-RU"/>
        </w:rPr>
        <w:t xml:space="preserve">    public partial class SaltAnalysisData : ISaltAnalysisCalculation, ISaltAnalysisDryData, ISaltAnalysisCalcResults</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region DrywWeights</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MgWet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Mg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l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Br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Residuum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Sulfates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SampleCorrectedDryWeight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rbonates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Hydrocarbonates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HumidityContent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KDry { get; set; }</w:t>
      </w:r>
    </w:p>
    <w:p w:rsidR="009C7991" w:rsidRPr="005761D9" w:rsidRDefault="009C7991" w:rsidP="009C7991">
      <w:pPr>
        <w:pStyle w:val="af3"/>
        <w:rPr>
          <w:lang w:eastAsia="ru-RU"/>
        </w:rPr>
      </w:pPr>
      <w:r w:rsidRPr="005761D9">
        <w:rPr>
          <w:lang w:eastAsia="ru-RU"/>
        </w:rPr>
        <w:t xml:space="preserve">        #endregion DryWeights</w:t>
      </w:r>
    </w:p>
    <w:p w:rsidR="009C7991" w:rsidRPr="005761D9" w:rsidRDefault="009C7991" w:rsidP="009C7991">
      <w:pPr>
        <w:pStyle w:val="af3"/>
        <w:rPr>
          <w:lang w:eastAsia="ru-RU"/>
        </w:rPr>
      </w:pPr>
      <w:r w:rsidRPr="005761D9">
        <w:rPr>
          <w:lang w:eastAsia="ru-RU"/>
        </w:rPr>
        <w:t xml:space="preserve">        static IDictionary&lt;int, ILinearCalibration&gt; lcDict;</w:t>
      </w:r>
    </w:p>
    <w:p w:rsidR="009C7991" w:rsidRPr="005761D9" w:rsidRDefault="009C7991" w:rsidP="009C7991">
      <w:pPr>
        <w:pStyle w:val="af3"/>
        <w:rPr>
          <w:lang w:eastAsia="ru-RU"/>
        </w:rPr>
      </w:pPr>
      <w:r w:rsidRPr="005761D9">
        <w:rPr>
          <w:lang w:eastAsia="ru-RU"/>
        </w:rPr>
        <w:t>//Application Level settings holding atomic weights of chemical elements used in calculation</w:t>
      </w:r>
    </w:p>
    <w:p w:rsidR="009C7991" w:rsidRPr="005761D9" w:rsidRDefault="009C7991" w:rsidP="009C7991">
      <w:pPr>
        <w:pStyle w:val="af3"/>
        <w:rPr>
          <w:lang w:eastAsia="ru-RU"/>
        </w:rPr>
      </w:pPr>
      <w:r w:rsidRPr="005761D9">
        <w:rPr>
          <w:lang w:eastAsia="ru-RU"/>
        </w:rPr>
        <w:t xml:space="preserve">        static ClientSettingsSection elementsWeights;</w:t>
      </w:r>
    </w:p>
    <w:p w:rsidR="009C7991" w:rsidRPr="005761D9" w:rsidRDefault="009C7991" w:rsidP="009C7991">
      <w:pPr>
        <w:pStyle w:val="af3"/>
        <w:rPr>
          <w:lang w:eastAsia="ru-RU"/>
        </w:rPr>
      </w:pPr>
      <w:r w:rsidRPr="005761D9">
        <w:rPr>
          <w:lang w:eastAsia="ru-RU"/>
        </w:rPr>
        <w:t xml:space="preserve">        static ClientSettingsSection userSettings;</w:t>
      </w:r>
    </w:p>
    <w:p w:rsidR="009C7991" w:rsidRPr="005761D9" w:rsidRDefault="009C7991" w:rsidP="009C7991">
      <w:pPr>
        <w:pStyle w:val="af3"/>
        <w:rPr>
          <w:lang w:eastAsia="ru-RU"/>
        </w:rPr>
      </w:pPr>
      <w:r w:rsidRPr="005761D9">
        <w:rPr>
          <w:lang w:eastAsia="ru-RU"/>
        </w:rPr>
        <w:t xml:space="preserve">        #region SchemeResults</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SO4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Na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rystWater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rnallite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NaCl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KCl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Cl2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MgCl2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MgCl2AnyCase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KBr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HygroWater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HygroWaterAnyCase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HCO3_2 { get; set; }</w:t>
      </w:r>
    </w:p>
    <w:p w:rsidR="009C7991" w:rsidRPr="005761D9" w:rsidRDefault="009C7991" w:rsidP="009C7991">
      <w:pPr>
        <w:pStyle w:val="af3"/>
        <w:rPr>
          <w:lang w:eastAsia="ru-RU"/>
        </w:rPr>
      </w:pPr>
      <w:r w:rsidRPr="005761D9">
        <w:rPr>
          <w:lang w:eastAsia="ru-RU"/>
        </w:rPr>
        <w:lastRenderedPageBreak/>
        <w:t xml:space="preserve">        [NotMapped]</w:t>
      </w:r>
    </w:p>
    <w:p w:rsidR="009C7991" w:rsidRPr="005761D9" w:rsidRDefault="009C7991" w:rsidP="009C7991">
      <w:pPr>
        <w:pStyle w:val="af3"/>
        <w:rPr>
          <w:lang w:eastAsia="ru-RU"/>
        </w:rPr>
      </w:pPr>
      <w:r w:rsidRPr="005761D9">
        <w:rPr>
          <w:lang w:eastAsia="ru-RU"/>
        </w:rPr>
        <w:t xml:space="preserve">        public decimal MgSO4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Na2SO4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NaBr { get; set; }</w:t>
      </w:r>
    </w:p>
    <w:p w:rsidR="009C7991" w:rsidRPr="005761D9" w:rsidRDefault="009C7991" w:rsidP="009C7991">
      <w:pPr>
        <w:pStyle w:val="af3"/>
        <w:rPr>
          <w:lang w:eastAsia="ru-RU"/>
        </w:rPr>
      </w:pPr>
      <w:r w:rsidRPr="005761D9">
        <w:rPr>
          <w:lang w:eastAsia="ru-RU"/>
        </w:rPr>
        <w:t xml:space="preserve">        private bool _isCalculated = false;</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bool IsCalculated</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get { return _isCalculated; }</w:t>
      </w:r>
    </w:p>
    <w:p w:rsidR="009C7991" w:rsidRPr="005761D9" w:rsidRDefault="009C7991" w:rsidP="009C7991">
      <w:pPr>
        <w:pStyle w:val="af3"/>
        <w:rPr>
          <w:lang w:eastAsia="ru-RU"/>
        </w:rPr>
      </w:pPr>
      <w:r w:rsidRPr="005761D9">
        <w:rPr>
          <w:lang w:eastAsia="ru-RU"/>
        </w:rPr>
        <w:t xml:space="preserve">            se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_isCalculated =value;</w:t>
      </w:r>
    </w:p>
    <w:p w:rsidR="009C7991" w:rsidRPr="005761D9" w:rsidRDefault="009C7991" w:rsidP="009C7991">
      <w:pPr>
        <w:pStyle w:val="af3"/>
        <w:rPr>
          <w:lang w:eastAsia="ru-RU"/>
        </w:rPr>
      </w:pPr>
      <w:r w:rsidRPr="005761D9">
        <w:rPr>
          <w:lang w:eastAsia="ru-RU"/>
        </w:rPr>
        <w:t xml:space="preserve">                OnPropertyChanged("IsCalculated");</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rivate decimal _ionSum = 0;</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IonSum</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get { return _ionSum;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rivate decimal _saltSum = 0;</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SaltSum</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get { return _saltSum;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rivate SolidColorBrush _ionSumColor;</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SolidColorBrush IonSumColor</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get { return _ionSumColor; }</w:t>
      </w:r>
    </w:p>
    <w:p w:rsidR="009C7991" w:rsidRPr="005761D9" w:rsidRDefault="009C7991" w:rsidP="009C7991">
      <w:pPr>
        <w:pStyle w:val="af3"/>
        <w:rPr>
          <w:lang w:eastAsia="ru-RU"/>
        </w:rPr>
      </w:pPr>
      <w:r w:rsidRPr="005761D9">
        <w:rPr>
          <w:lang w:eastAsia="ru-RU"/>
        </w:rPr>
        <w:t xml:space="preserve">            se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_ionSumColor = value;</w:t>
      </w:r>
    </w:p>
    <w:p w:rsidR="009C7991" w:rsidRPr="005761D9" w:rsidRDefault="009C7991" w:rsidP="009C7991">
      <w:pPr>
        <w:pStyle w:val="af3"/>
        <w:rPr>
          <w:lang w:eastAsia="ru-RU"/>
        </w:rPr>
      </w:pPr>
      <w:r w:rsidRPr="005761D9">
        <w:rPr>
          <w:lang w:eastAsia="ru-RU"/>
        </w:rPr>
        <w:t xml:space="preserve">                OnPropertyChanged("IonSumColor");</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rivate SolidColorBrush _saltSumColor;</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SolidColorBrush SaltSumColor</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get {return _saltSumColor; }</w:t>
      </w:r>
    </w:p>
    <w:p w:rsidR="009C7991" w:rsidRPr="005761D9" w:rsidRDefault="009C7991" w:rsidP="009C7991">
      <w:pPr>
        <w:pStyle w:val="af3"/>
        <w:rPr>
          <w:lang w:eastAsia="ru-RU"/>
        </w:rPr>
      </w:pPr>
      <w:r w:rsidRPr="005761D9">
        <w:rPr>
          <w:lang w:eastAsia="ru-RU"/>
        </w:rPr>
        <w:t xml:space="preserve">            se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_saltSumColor = value;</w:t>
      </w:r>
    </w:p>
    <w:p w:rsidR="009C7991" w:rsidRPr="005761D9" w:rsidRDefault="009C7991" w:rsidP="009C7991">
      <w:pPr>
        <w:pStyle w:val="af3"/>
        <w:rPr>
          <w:lang w:eastAsia="ru-RU"/>
        </w:rPr>
      </w:pPr>
      <w:r w:rsidRPr="005761D9">
        <w:rPr>
          <w:lang w:eastAsia="ru-RU"/>
        </w:rPr>
        <w:t xml:space="preserve">                OnPropertyChanged("SaltSumColor");</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endregion SchemeResults</w:t>
      </w:r>
    </w:p>
    <w:p w:rsidR="009C7991" w:rsidRPr="005761D9" w:rsidRDefault="009C7991" w:rsidP="009C7991">
      <w:pPr>
        <w:pStyle w:val="af3"/>
        <w:rPr>
          <w:lang w:eastAsia="ru-RU"/>
        </w:rPr>
      </w:pPr>
      <w:r w:rsidRPr="005761D9">
        <w:rPr>
          <w:lang w:eastAsia="ru-RU"/>
        </w:rPr>
        <w:t xml:space="preserve">        #region AtomicWeights_Of_ChemicalElememts</w:t>
      </w:r>
    </w:p>
    <w:p w:rsidR="009C7991" w:rsidRPr="005761D9" w:rsidRDefault="009C7991" w:rsidP="009C7991">
      <w:pPr>
        <w:pStyle w:val="af3"/>
        <w:rPr>
          <w:lang w:eastAsia="ru-RU"/>
        </w:rPr>
      </w:pPr>
      <w:r w:rsidRPr="005761D9">
        <w:rPr>
          <w:lang w:eastAsia="ru-RU"/>
        </w:rPr>
        <w:t xml:space="preserve">        static decimal awMg;</w:t>
      </w:r>
    </w:p>
    <w:p w:rsidR="009C7991" w:rsidRPr="005761D9" w:rsidRDefault="009C7991" w:rsidP="009C7991">
      <w:pPr>
        <w:pStyle w:val="af3"/>
        <w:rPr>
          <w:lang w:eastAsia="ru-RU"/>
        </w:rPr>
      </w:pPr>
      <w:r w:rsidRPr="005761D9">
        <w:rPr>
          <w:lang w:eastAsia="ru-RU"/>
        </w:rPr>
        <w:t xml:space="preserve">        static decimal awCa;</w:t>
      </w:r>
    </w:p>
    <w:p w:rsidR="009C7991" w:rsidRPr="005761D9" w:rsidRDefault="009C7991" w:rsidP="009C7991">
      <w:pPr>
        <w:pStyle w:val="af3"/>
        <w:rPr>
          <w:lang w:eastAsia="ru-RU"/>
        </w:rPr>
      </w:pPr>
      <w:r w:rsidRPr="005761D9">
        <w:rPr>
          <w:lang w:eastAsia="ru-RU"/>
        </w:rPr>
        <w:t xml:space="preserve">        static decimal awH;</w:t>
      </w:r>
    </w:p>
    <w:p w:rsidR="009C7991" w:rsidRPr="005761D9" w:rsidRDefault="009C7991" w:rsidP="009C7991">
      <w:pPr>
        <w:pStyle w:val="af3"/>
        <w:rPr>
          <w:lang w:eastAsia="ru-RU"/>
        </w:rPr>
      </w:pPr>
      <w:r w:rsidRPr="005761D9">
        <w:rPr>
          <w:lang w:eastAsia="ru-RU"/>
        </w:rPr>
        <w:t xml:space="preserve">        static decimal awO;</w:t>
      </w:r>
    </w:p>
    <w:p w:rsidR="009C7991" w:rsidRPr="005761D9" w:rsidRDefault="009C7991" w:rsidP="009C7991">
      <w:pPr>
        <w:pStyle w:val="af3"/>
        <w:rPr>
          <w:lang w:eastAsia="ru-RU"/>
        </w:rPr>
      </w:pPr>
      <w:r w:rsidRPr="005761D9">
        <w:rPr>
          <w:lang w:eastAsia="ru-RU"/>
        </w:rPr>
        <w:t xml:space="preserve">        static decimal awCl;</w:t>
      </w:r>
    </w:p>
    <w:p w:rsidR="009C7991" w:rsidRPr="005761D9" w:rsidRDefault="009C7991" w:rsidP="009C7991">
      <w:pPr>
        <w:pStyle w:val="af3"/>
        <w:rPr>
          <w:lang w:eastAsia="ru-RU"/>
        </w:rPr>
      </w:pPr>
      <w:r w:rsidRPr="005761D9">
        <w:rPr>
          <w:lang w:eastAsia="ru-RU"/>
        </w:rPr>
        <w:t xml:space="preserve">        static decimal awNa;</w:t>
      </w:r>
    </w:p>
    <w:p w:rsidR="009C7991" w:rsidRPr="005761D9" w:rsidRDefault="009C7991" w:rsidP="009C7991">
      <w:pPr>
        <w:pStyle w:val="af3"/>
        <w:rPr>
          <w:lang w:eastAsia="ru-RU"/>
        </w:rPr>
      </w:pPr>
      <w:r w:rsidRPr="005761D9">
        <w:rPr>
          <w:lang w:eastAsia="ru-RU"/>
        </w:rPr>
        <w:t xml:space="preserve">        static decimal awK;</w:t>
      </w:r>
    </w:p>
    <w:p w:rsidR="009C7991" w:rsidRPr="005761D9" w:rsidRDefault="009C7991" w:rsidP="009C7991">
      <w:pPr>
        <w:pStyle w:val="af3"/>
        <w:rPr>
          <w:lang w:eastAsia="ru-RU"/>
        </w:rPr>
      </w:pPr>
      <w:r w:rsidRPr="005761D9">
        <w:rPr>
          <w:lang w:eastAsia="ru-RU"/>
        </w:rPr>
        <w:t xml:space="preserve">        static decimal awC;</w:t>
      </w:r>
    </w:p>
    <w:p w:rsidR="009C7991" w:rsidRPr="005761D9" w:rsidRDefault="009C7991" w:rsidP="009C7991">
      <w:pPr>
        <w:pStyle w:val="af3"/>
        <w:rPr>
          <w:lang w:eastAsia="ru-RU"/>
        </w:rPr>
      </w:pPr>
      <w:r w:rsidRPr="005761D9">
        <w:rPr>
          <w:lang w:eastAsia="ru-RU"/>
        </w:rPr>
        <w:t xml:space="preserve">        static decimal awS;</w:t>
      </w:r>
    </w:p>
    <w:p w:rsidR="009C7991" w:rsidRPr="005761D9" w:rsidRDefault="009C7991" w:rsidP="009C7991">
      <w:pPr>
        <w:pStyle w:val="af3"/>
        <w:rPr>
          <w:lang w:eastAsia="ru-RU"/>
        </w:rPr>
      </w:pPr>
      <w:r w:rsidRPr="005761D9">
        <w:rPr>
          <w:lang w:eastAsia="ru-RU"/>
        </w:rPr>
        <w:t xml:space="preserve">        static decimal awBr;</w:t>
      </w:r>
    </w:p>
    <w:p w:rsidR="009C7991" w:rsidRPr="005761D9" w:rsidRDefault="009C7991" w:rsidP="009C7991">
      <w:pPr>
        <w:pStyle w:val="af3"/>
        <w:rPr>
          <w:lang w:eastAsia="ru-RU"/>
        </w:rPr>
      </w:pPr>
      <w:r w:rsidRPr="005761D9">
        <w:rPr>
          <w:lang w:eastAsia="ru-RU"/>
        </w:rPr>
        <w:t xml:space="preserve">        static decimal awB;</w:t>
      </w:r>
    </w:p>
    <w:p w:rsidR="009C7991" w:rsidRPr="005761D9" w:rsidRDefault="009C7991" w:rsidP="009C7991">
      <w:pPr>
        <w:pStyle w:val="af3"/>
        <w:rPr>
          <w:lang w:eastAsia="ru-RU"/>
        </w:rPr>
      </w:pPr>
      <w:r w:rsidRPr="005761D9">
        <w:rPr>
          <w:lang w:eastAsia="ru-RU"/>
        </w:rPr>
        <w:t xml:space="preserve">        #endregion AtomicWeights_Of_ChemicalElememts</w:t>
      </w:r>
    </w:p>
    <w:p w:rsidR="009C7991" w:rsidRPr="005761D9" w:rsidRDefault="009C7991" w:rsidP="009C7991">
      <w:pPr>
        <w:pStyle w:val="af3"/>
        <w:rPr>
          <w:lang w:eastAsia="ru-RU"/>
        </w:rPr>
      </w:pPr>
      <w:r w:rsidRPr="005761D9">
        <w:rPr>
          <w:lang w:eastAsia="ru-RU"/>
        </w:rPr>
        <w:t xml:space="preserve">        #region Application level calculated consts</w:t>
      </w:r>
    </w:p>
    <w:p w:rsidR="009C7991" w:rsidRPr="005761D9" w:rsidRDefault="009C7991" w:rsidP="009C7991">
      <w:pPr>
        <w:pStyle w:val="af3"/>
        <w:rPr>
          <w:lang w:eastAsia="ru-RU"/>
        </w:rPr>
      </w:pPr>
      <w:r w:rsidRPr="005761D9">
        <w:rPr>
          <w:lang w:eastAsia="ru-RU"/>
        </w:rPr>
        <w:t xml:space="preserve">        private static decimal _water2MagnesiumRatioInCarnallite;</w:t>
      </w:r>
    </w:p>
    <w:p w:rsidR="009C7991" w:rsidRPr="005761D9" w:rsidRDefault="009C7991" w:rsidP="009C7991">
      <w:pPr>
        <w:pStyle w:val="af3"/>
        <w:rPr>
          <w:lang w:eastAsia="ru-RU"/>
        </w:rPr>
      </w:pPr>
      <w:r w:rsidRPr="005761D9">
        <w:rPr>
          <w:lang w:eastAsia="ru-RU"/>
        </w:rPr>
        <w:t xml:space="preserve">        private static decimal _SO4_2_CaS04;</w:t>
      </w:r>
    </w:p>
    <w:p w:rsidR="009C7991" w:rsidRPr="005761D9" w:rsidRDefault="009C7991" w:rsidP="009C7991">
      <w:pPr>
        <w:pStyle w:val="af3"/>
        <w:rPr>
          <w:lang w:eastAsia="ru-RU"/>
        </w:rPr>
      </w:pPr>
      <w:r w:rsidRPr="005761D9">
        <w:rPr>
          <w:lang w:eastAsia="ru-RU"/>
        </w:rPr>
        <w:t xml:space="preserve">        private static decimal _CaSO4_2_SO4;</w:t>
      </w:r>
    </w:p>
    <w:p w:rsidR="009C7991" w:rsidRPr="005761D9" w:rsidRDefault="009C7991" w:rsidP="009C7991">
      <w:pPr>
        <w:pStyle w:val="af3"/>
        <w:rPr>
          <w:lang w:eastAsia="ru-RU"/>
        </w:rPr>
      </w:pPr>
      <w:r w:rsidRPr="005761D9">
        <w:rPr>
          <w:lang w:eastAsia="ru-RU"/>
        </w:rPr>
        <w:t xml:space="preserve">        private static decimal _CaCl2_2_Ca;</w:t>
      </w:r>
    </w:p>
    <w:p w:rsidR="009C7991" w:rsidRPr="005761D9" w:rsidRDefault="009C7991" w:rsidP="009C7991">
      <w:pPr>
        <w:pStyle w:val="af3"/>
        <w:rPr>
          <w:lang w:eastAsia="ru-RU"/>
        </w:rPr>
      </w:pPr>
      <w:r w:rsidRPr="005761D9">
        <w:rPr>
          <w:lang w:eastAsia="ru-RU"/>
        </w:rPr>
        <w:t xml:space="preserve">        private static decimal _MgCl2_2_Mg;</w:t>
      </w:r>
    </w:p>
    <w:p w:rsidR="009C7991" w:rsidRPr="005761D9" w:rsidRDefault="009C7991" w:rsidP="009C7991">
      <w:pPr>
        <w:pStyle w:val="af3"/>
        <w:rPr>
          <w:lang w:eastAsia="ru-RU"/>
        </w:rPr>
      </w:pPr>
      <w:r w:rsidRPr="005761D9">
        <w:rPr>
          <w:lang w:eastAsia="ru-RU"/>
        </w:rPr>
        <w:t xml:space="preserve">        private static decimal _KCl_2_K;</w:t>
      </w:r>
    </w:p>
    <w:p w:rsidR="009C7991" w:rsidRPr="005761D9" w:rsidRDefault="009C7991" w:rsidP="009C7991">
      <w:pPr>
        <w:pStyle w:val="af3"/>
        <w:rPr>
          <w:lang w:eastAsia="ru-RU"/>
        </w:rPr>
      </w:pPr>
      <w:r w:rsidRPr="005761D9">
        <w:rPr>
          <w:lang w:eastAsia="ru-RU"/>
        </w:rPr>
        <w:t xml:space="preserve">        private static decimal _NaCl_2_Cl;</w:t>
      </w:r>
    </w:p>
    <w:p w:rsidR="009C7991" w:rsidRPr="005761D9" w:rsidRDefault="009C7991" w:rsidP="009C7991">
      <w:pPr>
        <w:pStyle w:val="af3"/>
        <w:rPr>
          <w:lang w:eastAsia="ru-RU"/>
        </w:rPr>
      </w:pPr>
      <w:r w:rsidRPr="005761D9">
        <w:rPr>
          <w:lang w:eastAsia="ru-RU"/>
        </w:rPr>
        <w:t xml:space="preserve">        private static decimal _KBr_2_Br;</w:t>
      </w:r>
    </w:p>
    <w:p w:rsidR="009C7991" w:rsidRPr="005761D9" w:rsidRDefault="009C7991" w:rsidP="009C7991">
      <w:pPr>
        <w:pStyle w:val="af3"/>
        <w:rPr>
          <w:lang w:eastAsia="ru-RU"/>
        </w:rPr>
      </w:pPr>
      <w:r w:rsidRPr="005761D9">
        <w:rPr>
          <w:lang w:eastAsia="ru-RU"/>
        </w:rPr>
        <w:t xml:space="preserve">        private static decimal _Carnallite_2_Magnesium;</w:t>
      </w:r>
    </w:p>
    <w:p w:rsidR="009C7991" w:rsidRPr="005761D9" w:rsidRDefault="009C7991" w:rsidP="009C7991">
      <w:pPr>
        <w:pStyle w:val="af3"/>
        <w:rPr>
          <w:lang w:eastAsia="ru-RU"/>
        </w:rPr>
      </w:pPr>
      <w:r w:rsidRPr="005761D9">
        <w:rPr>
          <w:lang w:eastAsia="ru-RU"/>
        </w:rPr>
        <w:t xml:space="preserve">        private static decimal _Eq_CO3;</w:t>
      </w:r>
    </w:p>
    <w:p w:rsidR="009C7991" w:rsidRPr="005761D9" w:rsidRDefault="009C7991" w:rsidP="009C7991">
      <w:pPr>
        <w:pStyle w:val="af3"/>
        <w:rPr>
          <w:lang w:eastAsia="ru-RU"/>
        </w:rPr>
      </w:pPr>
      <w:r w:rsidRPr="005761D9">
        <w:rPr>
          <w:lang w:eastAsia="ru-RU"/>
        </w:rPr>
        <w:t xml:space="preserve">        private static decimal _Eq_HCO3;</w:t>
      </w:r>
    </w:p>
    <w:p w:rsidR="009C7991" w:rsidRPr="005761D9" w:rsidRDefault="009C7991" w:rsidP="009C7991">
      <w:pPr>
        <w:pStyle w:val="af3"/>
        <w:rPr>
          <w:lang w:eastAsia="ru-RU"/>
        </w:rPr>
      </w:pPr>
      <w:r w:rsidRPr="005761D9">
        <w:rPr>
          <w:lang w:eastAsia="ru-RU"/>
        </w:rPr>
        <w:lastRenderedPageBreak/>
        <w:t xml:space="preserve">        private static decimal _Eq_Mg;</w:t>
      </w:r>
    </w:p>
    <w:p w:rsidR="009C7991" w:rsidRPr="005761D9" w:rsidRDefault="009C7991" w:rsidP="009C7991">
      <w:pPr>
        <w:pStyle w:val="af3"/>
        <w:rPr>
          <w:lang w:eastAsia="ru-RU"/>
        </w:rPr>
      </w:pPr>
      <w:r w:rsidRPr="005761D9">
        <w:rPr>
          <w:lang w:eastAsia="ru-RU"/>
        </w:rPr>
        <w:t xml:space="preserve">        private static decimal _Eq_Ca;</w:t>
      </w:r>
    </w:p>
    <w:p w:rsidR="009C7991" w:rsidRPr="005761D9" w:rsidRDefault="009C7991" w:rsidP="009C7991">
      <w:pPr>
        <w:pStyle w:val="af3"/>
        <w:rPr>
          <w:lang w:eastAsia="ru-RU"/>
        </w:rPr>
      </w:pPr>
      <w:r w:rsidRPr="005761D9">
        <w:rPr>
          <w:lang w:eastAsia="ru-RU"/>
        </w:rPr>
        <w:t xml:space="preserve">        private static decimal _Eq_SO4;</w:t>
      </w:r>
    </w:p>
    <w:p w:rsidR="009C7991" w:rsidRPr="005761D9" w:rsidRDefault="009C7991" w:rsidP="009C7991">
      <w:pPr>
        <w:pStyle w:val="af3"/>
        <w:rPr>
          <w:lang w:eastAsia="ru-RU"/>
        </w:rPr>
      </w:pPr>
      <w:r w:rsidRPr="005761D9">
        <w:rPr>
          <w:lang w:eastAsia="ru-RU"/>
        </w:rPr>
        <w:t xml:space="preserve">        private static decimal _Ca_2_HCO3;</w:t>
      </w:r>
    </w:p>
    <w:p w:rsidR="009C7991" w:rsidRPr="005761D9" w:rsidRDefault="009C7991" w:rsidP="009C7991">
      <w:pPr>
        <w:pStyle w:val="af3"/>
        <w:rPr>
          <w:lang w:eastAsia="ru-RU"/>
        </w:rPr>
      </w:pPr>
      <w:r w:rsidRPr="005761D9">
        <w:rPr>
          <w:lang w:eastAsia="ru-RU"/>
        </w:rPr>
        <w:t xml:space="preserve">        private static decimal _SO4_2_Ca;</w:t>
      </w:r>
    </w:p>
    <w:p w:rsidR="009C7991" w:rsidRPr="005761D9" w:rsidRDefault="009C7991" w:rsidP="009C7991">
      <w:pPr>
        <w:pStyle w:val="af3"/>
        <w:rPr>
          <w:lang w:eastAsia="ru-RU"/>
        </w:rPr>
      </w:pPr>
      <w:r w:rsidRPr="005761D9">
        <w:rPr>
          <w:lang w:eastAsia="ru-RU"/>
        </w:rPr>
        <w:t xml:space="preserve">        private static decimal _SO4_2_Mg;</w:t>
      </w:r>
    </w:p>
    <w:p w:rsidR="009C7991" w:rsidRPr="005761D9" w:rsidRDefault="009C7991" w:rsidP="009C7991">
      <w:pPr>
        <w:pStyle w:val="af3"/>
        <w:rPr>
          <w:lang w:eastAsia="ru-RU"/>
        </w:rPr>
      </w:pPr>
      <w:r w:rsidRPr="005761D9">
        <w:rPr>
          <w:lang w:eastAsia="ru-RU"/>
        </w:rPr>
        <w:t xml:space="preserve">        private static decimal _Na_2_SO4;</w:t>
      </w:r>
    </w:p>
    <w:p w:rsidR="009C7991" w:rsidRPr="005761D9" w:rsidRDefault="009C7991" w:rsidP="009C7991">
      <w:pPr>
        <w:pStyle w:val="af3"/>
        <w:rPr>
          <w:lang w:eastAsia="ru-RU"/>
        </w:rPr>
      </w:pPr>
      <w:r w:rsidRPr="005761D9">
        <w:rPr>
          <w:lang w:eastAsia="ru-RU"/>
        </w:rPr>
        <w:t xml:space="preserve">        //May be changed at the user level so need to hold for each instance separately</w:t>
      </w:r>
    </w:p>
    <w:p w:rsidR="009C7991" w:rsidRPr="005761D9" w:rsidRDefault="009C7991" w:rsidP="009C7991">
      <w:pPr>
        <w:pStyle w:val="af3"/>
        <w:rPr>
          <w:lang w:eastAsia="ru-RU"/>
        </w:rPr>
      </w:pPr>
      <w:r w:rsidRPr="005761D9">
        <w:rPr>
          <w:lang w:eastAsia="ru-RU"/>
        </w:rPr>
        <w:t xml:space="preserve">        private decimal carnalliteThreshold = 0.0008M;</w:t>
      </w:r>
    </w:p>
    <w:p w:rsidR="009C7991" w:rsidRPr="005761D9" w:rsidRDefault="009C7991" w:rsidP="009C7991">
      <w:pPr>
        <w:pStyle w:val="af3"/>
        <w:rPr>
          <w:lang w:eastAsia="ru-RU"/>
        </w:rPr>
      </w:pPr>
      <w:r w:rsidRPr="005761D9">
        <w:rPr>
          <w:lang w:eastAsia="ru-RU"/>
        </w:rPr>
        <w:t xml:space="preserve">        #endregion</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string AnalysisDescription { get; set; }</w:t>
      </w:r>
    </w:p>
    <w:p w:rsidR="009C7991" w:rsidRPr="005761D9" w:rsidRDefault="009C7991" w:rsidP="009C7991">
      <w:pPr>
        <w:pStyle w:val="af3"/>
        <w:rPr>
          <w:lang w:eastAsia="ru-RU"/>
        </w:rPr>
      </w:pPr>
      <w:r w:rsidRPr="005761D9">
        <w:rPr>
          <w:lang w:eastAsia="ru-RU"/>
        </w:rPr>
        <w:t xml:space="preserve">        private static decimal sumTolerance;</w:t>
      </w:r>
    </w:p>
    <w:p w:rsidR="009C7991" w:rsidRPr="005761D9" w:rsidRDefault="009C7991" w:rsidP="009C7991">
      <w:pPr>
        <w:pStyle w:val="af3"/>
        <w:rPr>
          <w:lang w:eastAsia="ru-RU"/>
        </w:rPr>
      </w:pPr>
      <w:r w:rsidRPr="005761D9">
        <w:rPr>
          <w:lang w:eastAsia="ru-RU"/>
        </w:rPr>
        <w:t xml:space="preserve">        private static SolidColorBrush redBrush, greenBrush, blueBrush;</w:t>
      </w:r>
    </w:p>
    <w:p w:rsidR="009C7991" w:rsidRPr="005761D9" w:rsidRDefault="009C7991" w:rsidP="009C7991">
      <w:pPr>
        <w:pStyle w:val="af3"/>
        <w:rPr>
          <w:lang w:eastAsia="ru-RU"/>
        </w:rPr>
      </w:pPr>
      <w:r w:rsidRPr="005761D9">
        <w:rPr>
          <w:lang w:eastAsia="ru-RU"/>
        </w:rPr>
        <w:t xml:space="preserve">        public SaltAnalysisData()</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lcDict is null) lcDict = new Dictionary&lt;int, ILinearCalibration&gt;();</w:t>
      </w:r>
    </w:p>
    <w:p w:rsidR="009C7991" w:rsidRPr="005761D9" w:rsidRDefault="009C7991" w:rsidP="009C7991">
      <w:pPr>
        <w:pStyle w:val="af3"/>
        <w:rPr>
          <w:lang w:eastAsia="ru-RU"/>
        </w:rPr>
      </w:pPr>
      <w:r w:rsidRPr="005761D9">
        <w:rPr>
          <w:lang w:eastAsia="ru-RU"/>
        </w:rPr>
        <w:t xml:space="preserve">            if (elementsWeights is null)</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Uri UriAssemblyFolder = new Uri(Path.GetDirectoryName(Assembly.GetExecutingAssembly().GetName().CodeBase));</w:t>
      </w:r>
    </w:p>
    <w:p w:rsidR="009C7991" w:rsidRPr="005761D9" w:rsidRDefault="009C7991" w:rsidP="009C7991">
      <w:pPr>
        <w:pStyle w:val="af3"/>
        <w:rPr>
          <w:lang w:eastAsia="ru-RU"/>
        </w:rPr>
      </w:pPr>
      <w:r w:rsidRPr="005761D9">
        <w:rPr>
          <w:lang w:eastAsia="ru-RU"/>
        </w:rPr>
        <w:t xml:space="preserve">                string appPath = UriAssemblyFolder.LocalPath;</w:t>
      </w:r>
    </w:p>
    <w:p w:rsidR="009C7991" w:rsidRPr="005761D9" w:rsidRDefault="009C7991" w:rsidP="009C7991">
      <w:pPr>
        <w:pStyle w:val="af3"/>
        <w:rPr>
          <w:lang w:eastAsia="ru-RU"/>
        </w:rPr>
      </w:pPr>
      <w:r w:rsidRPr="005761D9">
        <w:rPr>
          <w:lang w:eastAsia="ru-RU"/>
        </w:rPr>
        <w:t xml:space="preserve">                //Open the configuration file and retrieve the applicationSettings section.</w:t>
      </w:r>
    </w:p>
    <w:p w:rsidR="009C7991" w:rsidRPr="005761D9" w:rsidRDefault="009C7991" w:rsidP="009C7991">
      <w:pPr>
        <w:pStyle w:val="af3"/>
        <w:rPr>
          <w:lang w:eastAsia="ru-RU"/>
        </w:rPr>
      </w:pPr>
      <w:r w:rsidRPr="005761D9">
        <w:rPr>
          <w:lang w:eastAsia="ru-RU"/>
        </w:rPr>
        <w:t xml:space="preserve">                try</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Configuration config = ConfigurationManager.OpenExeConfiguration(appPath + @"\ChemicalAnalyses.exe");</w:t>
      </w:r>
    </w:p>
    <w:p w:rsidR="009C7991" w:rsidRPr="005761D9" w:rsidRDefault="009C7991" w:rsidP="009C7991">
      <w:pPr>
        <w:pStyle w:val="af3"/>
        <w:rPr>
          <w:lang w:eastAsia="ru-RU"/>
        </w:rPr>
      </w:pPr>
      <w:r w:rsidRPr="005761D9">
        <w:rPr>
          <w:lang w:eastAsia="ru-RU"/>
        </w:rPr>
        <w:t>elementsWeights = (ClientSettingsSection)config.SectionGroups["applicationSettings"].Sections[0];</w:t>
      </w:r>
    </w:p>
    <w:p w:rsidR="009C7991" w:rsidRPr="005761D9" w:rsidRDefault="009C7991" w:rsidP="009C7991">
      <w:pPr>
        <w:pStyle w:val="af3"/>
        <w:rPr>
          <w:lang w:eastAsia="ru-RU"/>
        </w:rPr>
      </w:pPr>
      <w:r w:rsidRPr="005761D9">
        <w:rPr>
          <w:lang w:eastAsia="ru-RU"/>
        </w:rPr>
        <w:t xml:space="preserve">                    userSettings = (ClientSettingsSection)config.SectionGroups["userSettings"].Sections[0];</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tch { }</w:t>
      </w:r>
    </w:p>
    <w:p w:rsidR="009C7991" w:rsidRPr="005761D9" w:rsidRDefault="009C7991" w:rsidP="009C7991">
      <w:pPr>
        <w:pStyle w:val="af3"/>
        <w:rPr>
          <w:lang w:eastAsia="ru-RU"/>
        </w:rPr>
      </w:pPr>
      <w:r w:rsidRPr="005761D9">
        <w:rPr>
          <w:lang w:eastAsia="ru-RU"/>
        </w:rPr>
        <w:t xml:space="preserve">                NumberFormatInfo nfi = new NumberFormatInfo { NumberDecimalSeparator = "." };</w:t>
      </w:r>
    </w:p>
    <w:p w:rsidR="009C7991" w:rsidRPr="005761D9" w:rsidRDefault="009C7991" w:rsidP="009C7991">
      <w:pPr>
        <w:pStyle w:val="af3"/>
        <w:rPr>
          <w:lang w:eastAsia="ru-RU"/>
        </w:rPr>
      </w:pPr>
      <w:r w:rsidRPr="005761D9">
        <w:rPr>
          <w:lang w:eastAsia="ru-RU"/>
        </w:rPr>
        <w:t xml:space="preserve">                //read application level constants</w:t>
      </w:r>
    </w:p>
    <w:p w:rsidR="009C7991" w:rsidRPr="005761D9" w:rsidRDefault="009C7991" w:rsidP="009C7991">
      <w:pPr>
        <w:pStyle w:val="af3"/>
        <w:rPr>
          <w:lang w:eastAsia="ru-RU"/>
        </w:rPr>
      </w:pPr>
      <w:r w:rsidRPr="005761D9">
        <w:rPr>
          <w:lang w:eastAsia="ru-RU"/>
        </w:rPr>
        <w:t>if (elementsWeights == null || !decimal.TryParse(elementsWeights.Settings.Get("Mg").Value.ValueXml.InnerText, NumberStyles.Number, nfi, out awMg))</w:t>
      </w:r>
    </w:p>
    <w:p w:rsidR="009C7991" w:rsidRPr="005761D9" w:rsidRDefault="009C7991" w:rsidP="009C7991">
      <w:pPr>
        <w:pStyle w:val="af3"/>
        <w:rPr>
          <w:lang w:eastAsia="ru-RU"/>
        </w:rPr>
      </w:pPr>
      <w:r w:rsidRPr="005761D9">
        <w:rPr>
          <w:lang w:eastAsia="ru-RU"/>
        </w:rPr>
        <w:t xml:space="preserve">                    awMg = 24.305M;</w:t>
      </w:r>
    </w:p>
    <w:p w:rsidR="009C7991" w:rsidRPr="005761D9" w:rsidRDefault="009C7991" w:rsidP="009C7991">
      <w:pPr>
        <w:pStyle w:val="af3"/>
        <w:rPr>
          <w:lang w:eastAsia="ru-RU"/>
        </w:rPr>
      </w:pPr>
      <w:r w:rsidRPr="005761D9">
        <w:rPr>
          <w:lang w:eastAsia="ru-RU"/>
        </w:rPr>
        <w:t>if (elementsWeights == null || !decimal.TryParse(elementsWeights.Settings.Get("H").Value.ValueXml.InnerText, NumberStyles.Number, nfi, out awH)) awH = 1.008M;</w:t>
      </w:r>
    </w:p>
    <w:p w:rsidR="009C7991" w:rsidRPr="005761D9" w:rsidRDefault="009C7991" w:rsidP="009C7991">
      <w:pPr>
        <w:pStyle w:val="af3"/>
        <w:rPr>
          <w:lang w:eastAsia="ru-RU"/>
        </w:rPr>
      </w:pPr>
      <w:r w:rsidRPr="005761D9">
        <w:rPr>
          <w:lang w:eastAsia="ru-RU"/>
        </w:rPr>
        <w:t>if (elementsWeights == null || !decimal.TryParse(elementsWeights.Settings.Get("O").Value.ValueXml.InnerText, NumberStyles.Number, nfi, out awO)) awO = 15.999M;</w:t>
      </w:r>
    </w:p>
    <w:p w:rsidR="009C7991" w:rsidRPr="005761D9" w:rsidRDefault="009C7991" w:rsidP="009C7991">
      <w:pPr>
        <w:pStyle w:val="af3"/>
        <w:rPr>
          <w:lang w:eastAsia="ru-RU"/>
        </w:rPr>
      </w:pPr>
      <w:r w:rsidRPr="005761D9">
        <w:rPr>
          <w:lang w:eastAsia="ru-RU"/>
        </w:rPr>
        <w:t>if (elementsWeights == null || !decimal.TryParse(elementsWeights.Settings.Get("Ca").Value.ValueXml.InnerText,</w:t>
      </w:r>
    </w:p>
    <w:p w:rsidR="009C7991" w:rsidRPr="005761D9" w:rsidRDefault="009C7991" w:rsidP="009C7991">
      <w:pPr>
        <w:pStyle w:val="af3"/>
        <w:rPr>
          <w:lang w:eastAsia="ru-RU"/>
        </w:rPr>
      </w:pPr>
      <w:r w:rsidRPr="005761D9">
        <w:rPr>
          <w:lang w:eastAsia="ru-RU"/>
        </w:rPr>
        <w:t xml:space="preserve">                    NumberStyles.Number, nfi, out awCa)) awCa = 40.078M;</w:t>
      </w:r>
    </w:p>
    <w:p w:rsidR="009C7991" w:rsidRPr="005761D9" w:rsidRDefault="009C7991" w:rsidP="009C7991">
      <w:pPr>
        <w:pStyle w:val="af3"/>
        <w:rPr>
          <w:lang w:eastAsia="ru-RU"/>
        </w:rPr>
      </w:pPr>
      <w:r w:rsidRPr="005761D9">
        <w:rPr>
          <w:lang w:eastAsia="ru-RU"/>
        </w:rPr>
        <w:t>if (elementsWeights == null || !decimal.TryParse(elementsWeights.Settings.Get("Cl").Value.ValueXml.InnerText,</w:t>
      </w:r>
    </w:p>
    <w:p w:rsidR="009C7991" w:rsidRPr="005761D9" w:rsidRDefault="009C7991" w:rsidP="009C7991">
      <w:pPr>
        <w:pStyle w:val="af3"/>
        <w:rPr>
          <w:lang w:eastAsia="ru-RU"/>
        </w:rPr>
      </w:pPr>
      <w:r w:rsidRPr="005761D9">
        <w:rPr>
          <w:lang w:eastAsia="ru-RU"/>
        </w:rPr>
        <w:t xml:space="preserve">                    NumberStyles.Number, nfi, out awCl)) awCl = 35.45M;</w:t>
      </w:r>
    </w:p>
    <w:p w:rsidR="009C7991" w:rsidRPr="005761D9" w:rsidRDefault="009C7991" w:rsidP="009C7991">
      <w:pPr>
        <w:pStyle w:val="af3"/>
        <w:rPr>
          <w:lang w:eastAsia="ru-RU"/>
        </w:rPr>
      </w:pPr>
      <w:r w:rsidRPr="005761D9">
        <w:rPr>
          <w:lang w:eastAsia="ru-RU"/>
        </w:rPr>
        <w:t xml:space="preserve">                _water2MagnesiumRatioInCarnallite = 6 * (2 * awH + awO) / awMg;</w:t>
      </w:r>
    </w:p>
    <w:p w:rsidR="009C7991" w:rsidRPr="005761D9" w:rsidRDefault="009C7991" w:rsidP="009C7991">
      <w:pPr>
        <w:pStyle w:val="af3"/>
        <w:rPr>
          <w:lang w:eastAsia="ru-RU"/>
        </w:rPr>
      </w:pPr>
      <w:r w:rsidRPr="005761D9">
        <w:rPr>
          <w:lang w:eastAsia="ru-RU"/>
        </w:rPr>
        <w:t>if (elementsWeights == null || !decimal.TryParse(elementsWeights.Settings.Get("Na").Value.ValueXml.InnerText,</w:t>
      </w:r>
    </w:p>
    <w:p w:rsidR="009C7991" w:rsidRPr="005761D9" w:rsidRDefault="009C7991" w:rsidP="009C7991">
      <w:pPr>
        <w:pStyle w:val="af3"/>
        <w:rPr>
          <w:lang w:eastAsia="ru-RU"/>
        </w:rPr>
      </w:pPr>
      <w:r w:rsidRPr="005761D9">
        <w:rPr>
          <w:lang w:eastAsia="ru-RU"/>
        </w:rPr>
        <w:t xml:space="preserve">                    NumberStyles.Number, nfi, out awNa)) awNa = 23.99M;</w:t>
      </w:r>
    </w:p>
    <w:p w:rsidR="009C7991" w:rsidRPr="005761D9" w:rsidRDefault="009C7991" w:rsidP="009C7991">
      <w:pPr>
        <w:pStyle w:val="af3"/>
        <w:rPr>
          <w:lang w:eastAsia="ru-RU"/>
        </w:rPr>
      </w:pPr>
      <w:r w:rsidRPr="005761D9">
        <w:rPr>
          <w:lang w:eastAsia="ru-RU"/>
        </w:rPr>
        <w:t>if (elementsWeights == null || !decimal.TryParse(elementsWeights.Settings.Get("K").Value.ValueXml.InnerText,</w:t>
      </w:r>
    </w:p>
    <w:p w:rsidR="009C7991" w:rsidRPr="005761D9" w:rsidRDefault="009C7991" w:rsidP="009C7991">
      <w:pPr>
        <w:pStyle w:val="af3"/>
        <w:rPr>
          <w:lang w:eastAsia="ru-RU"/>
        </w:rPr>
      </w:pPr>
      <w:r w:rsidRPr="005761D9">
        <w:rPr>
          <w:lang w:eastAsia="ru-RU"/>
        </w:rPr>
        <w:t xml:space="preserve">                    NumberStyles.Number, nfi, out awK)) awK = 39.099M;</w:t>
      </w:r>
    </w:p>
    <w:p w:rsidR="009C7991" w:rsidRPr="005761D9" w:rsidRDefault="009C7991" w:rsidP="009C7991">
      <w:pPr>
        <w:pStyle w:val="af3"/>
        <w:rPr>
          <w:lang w:eastAsia="ru-RU"/>
        </w:rPr>
      </w:pPr>
      <w:r w:rsidRPr="005761D9">
        <w:rPr>
          <w:lang w:eastAsia="ru-RU"/>
        </w:rPr>
        <w:t>if (elementsWeights == null || !decimal.TryParse(elementsWeights.Settings.Get("C").Value.ValueXml.InnerText,</w:t>
      </w:r>
    </w:p>
    <w:p w:rsidR="009C7991" w:rsidRPr="005761D9" w:rsidRDefault="009C7991" w:rsidP="009C7991">
      <w:pPr>
        <w:pStyle w:val="af3"/>
        <w:rPr>
          <w:lang w:eastAsia="ru-RU"/>
        </w:rPr>
      </w:pPr>
      <w:r w:rsidRPr="005761D9">
        <w:rPr>
          <w:lang w:eastAsia="ru-RU"/>
        </w:rPr>
        <w:t xml:space="preserve">                    NumberStyles.Number, nfi, out awC)) awC = 12.011M;</w:t>
      </w:r>
    </w:p>
    <w:p w:rsidR="009C7991" w:rsidRPr="005761D9" w:rsidRDefault="009C7991" w:rsidP="009C7991">
      <w:pPr>
        <w:pStyle w:val="af3"/>
        <w:rPr>
          <w:lang w:eastAsia="ru-RU"/>
        </w:rPr>
      </w:pPr>
      <w:r w:rsidRPr="005761D9">
        <w:rPr>
          <w:lang w:eastAsia="ru-RU"/>
        </w:rPr>
        <w:t>if (elementsWeights == null || !decimal.TryParse(elementsWeights.Settings.Get("S").Value.ValueXml.InnerText,</w:t>
      </w:r>
    </w:p>
    <w:p w:rsidR="009C7991" w:rsidRPr="005761D9" w:rsidRDefault="009C7991" w:rsidP="009C7991">
      <w:pPr>
        <w:pStyle w:val="af3"/>
        <w:rPr>
          <w:lang w:eastAsia="ru-RU"/>
        </w:rPr>
      </w:pPr>
      <w:r w:rsidRPr="005761D9">
        <w:rPr>
          <w:lang w:eastAsia="ru-RU"/>
        </w:rPr>
        <w:t xml:space="preserve">                    NumberStyles.Number, nfi, out awS)) awS = 32.07M;</w:t>
      </w:r>
    </w:p>
    <w:p w:rsidR="009C7991" w:rsidRPr="005761D9" w:rsidRDefault="009C7991" w:rsidP="009C7991">
      <w:pPr>
        <w:pStyle w:val="af3"/>
        <w:rPr>
          <w:lang w:eastAsia="ru-RU"/>
        </w:rPr>
      </w:pPr>
      <w:r w:rsidRPr="005761D9">
        <w:rPr>
          <w:lang w:eastAsia="ru-RU"/>
        </w:rPr>
        <w:t>if (elementsWeights == null || !decimal.TryParse(elementsWeights.Settings.Get("Br").Value.ValueXml.InnerText,</w:t>
      </w:r>
    </w:p>
    <w:p w:rsidR="009C7991" w:rsidRPr="005761D9" w:rsidRDefault="009C7991" w:rsidP="009C7991">
      <w:pPr>
        <w:pStyle w:val="af3"/>
        <w:rPr>
          <w:lang w:eastAsia="ru-RU"/>
        </w:rPr>
      </w:pPr>
      <w:r w:rsidRPr="005761D9">
        <w:rPr>
          <w:lang w:eastAsia="ru-RU"/>
        </w:rPr>
        <w:t xml:space="preserve">                    NumberStyles.Number, nfi, out awBr)) awBr = 79.9M;</w:t>
      </w:r>
    </w:p>
    <w:p w:rsidR="009C7991" w:rsidRPr="005761D9" w:rsidRDefault="009C7991" w:rsidP="009C7991">
      <w:pPr>
        <w:pStyle w:val="af3"/>
        <w:rPr>
          <w:lang w:eastAsia="ru-RU"/>
        </w:rPr>
      </w:pPr>
      <w:r w:rsidRPr="005761D9">
        <w:rPr>
          <w:lang w:eastAsia="ru-RU"/>
        </w:rPr>
        <w:t>if (elementsWeights == null || !decimal.TryParse(elementsWeights.Settings.Get("B").Value.ValueXml.InnerText,</w:t>
      </w:r>
    </w:p>
    <w:p w:rsidR="009C7991" w:rsidRPr="005761D9" w:rsidRDefault="009C7991" w:rsidP="009C7991">
      <w:pPr>
        <w:pStyle w:val="af3"/>
        <w:rPr>
          <w:lang w:eastAsia="ru-RU"/>
        </w:rPr>
      </w:pPr>
      <w:r w:rsidRPr="005761D9">
        <w:rPr>
          <w:lang w:eastAsia="ru-RU"/>
        </w:rPr>
        <w:t xml:space="preserve">                    NumberStyles.Number, nfi, out awB)) awB = 10.81M;</w:t>
      </w:r>
    </w:p>
    <w:p w:rsidR="009C7991" w:rsidRPr="005761D9" w:rsidRDefault="009C7991" w:rsidP="009C7991">
      <w:pPr>
        <w:pStyle w:val="af3"/>
        <w:rPr>
          <w:lang w:eastAsia="ru-RU"/>
        </w:rPr>
      </w:pPr>
      <w:r w:rsidRPr="005761D9">
        <w:rPr>
          <w:lang w:eastAsia="ru-RU"/>
        </w:rPr>
        <w:t>if (userSettings == null || !decimal.TryParse(userSettings.Settings.Get("SumTolerance").Value.ValueXml.InnerText,</w:t>
      </w:r>
    </w:p>
    <w:p w:rsidR="009C7991" w:rsidRPr="005761D9" w:rsidRDefault="009C7991" w:rsidP="009C7991">
      <w:pPr>
        <w:pStyle w:val="af3"/>
        <w:rPr>
          <w:lang w:eastAsia="ru-RU"/>
        </w:rPr>
      </w:pPr>
      <w:r w:rsidRPr="005761D9">
        <w:rPr>
          <w:lang w:eastAsia="ru-RU"/>
        </w:rPr>
        <w:t xml:space="preserve">                    NumberStyles.Number, nfi, out sumTolerance)) sumTolerance = 0.005M;</w:t>
      </w:r>
    </w:p>
    <w:p w:rsidR="009C7991" w:rsidRPr="005761D9" w:rsidRDefault="009C7991" w:rsidP="009C7991">
      <w:pPr>
        <w:pStyle w:val="af3"/>
        <w:rPr>
          <w:lang w:eastAsia="ru-RU"/>
        </w:rPr>
      </w:pPr>
      <w:r w:rsidRPr="005761D9">
        <w:rPr>
          <w:lang w:eastAsia="ru-RU"/>
        </w:rPr>
        <w:t>//ions ratio in minerals constants</w:t>
      </w:r>
    </w:p>
    <w:p w:rsidR="009C7991" w:rsidRPr="005761D9" w:rsidRDefault="009C7991" w:rsidP="009C7991">
      <w:pPr>
        <w:pStyle w:val="af3"/>
        <w:rPr>
          <w:lang w:eastAsia="ru-RU"/>
        </w:rPr>
      </w:pPr>
      <w:r w:rsidRPr="005761D9">
        <w:rPr>
          <w:lang w:eastAsia="ru-RU"/>
        </w:rPr>
        <w:t xml:space="preserve">                _SO4_2_CaS04 = (awS + 4 * awO) / (awS + 4 * awO + awCa);</w:t>
      </w:r>
    </w:p>
    <w:p w:rsidR="009C7991" w:rsidRPr="005761D9" w:rsidRDefault="009C7991" w:rsidP="009C7991">
      <w:pPr>
        <w:pStyle w:val="af3"/>
        <w:rPr>
          <w:lang w:eastAsia="ru-RU"/>
        </w:rPr>
      </w:pPr>
      <w:r w:rsidRPr="005761D9">
        <w:rPr>
          <w:lang w:eastAsia="ru-RU"/>
        </w:rPr>
        <w:t xml:space="preserve">                _CaSO4_2_SO4 = (awS + 4 * awO + awCa) / (awS + 4 * awO);</w:t>
      </w:r>
    </w:p>
    <w:p w:rsidR="009C7991" w:rsidRPr="005761D9" w:rsidRDefault="009C7991" w:rsidP="009C7991">
      <w:pPr>
        <w:pStyle w:val="af3"/>
        <w:rPr>
          <w:lang w:eastAsia="ru-RU"/>
        </w:rPr>
      </w:pPr>
      <w:r w:rsidRPr="005761D9">
        <w:rPr>
          <w:lang w:eastAsia="ru-RU"/>
        </w:rPr>
        <w:t xml:space="preserve">                _CaCl2_2_Ca = (awCa + awCl * 2) / awCa;</w:t>
      </w:r>
    </w:p>
    <w:p w:rsidR="009C7991" w:rsidRPr="005761D9" w:rsidRDefault="009C7991" w:rsidP="009C7991">
      <w:pPr>
        <w:pStyle w:val="af3"/>
        <w:rPr>
          <w:lang w:eastAsia="ru-RU"/>
        </w:rPr>
      </w:pPr>
      <w:r w:rsidRPr="005761D9">
        <w:rPr>
          <w:lang w:eastAsia="ru-RU"/>
        </w:rPr>
        <w:t xml:space="preserve">                _MgCl2_2_Mg = (awMg + awCl * 2) / awMg;</w:t>
      </w:r>
    </w:p>
    <w:p w:rsidR="009C7991" w:rsidRPr="005761D9" w:rsidRDefault="009C7991" w:rsidP="009C7991">
      <w:pPr>
        <w:pStyle w:val="af3"/>
        <w:rPr>
          <w:lang w:eastAsia="ru-RU"/>
        </w:rPr>
      </w:pPr>
      <w:r w:rsidRPr="005761D9">
        <w:rPr>
          <w:lang w:eastAsia="ru-RU"/>
        </w:rPr>
        <w:t xml:space="preserve">                _KCl_2_K = (awK + awCl) / awK;</w:t>
      </w:r>
    </w:p>
    <w:p w:rsidR="009C7991" w:rsidRPr="005761D9" w:rsidRDefault="009C7991" w:rsidP="009C7991">
      <w:pPr>
        <w:pStyle w:val="af3"/>
        <w:rPr>
          <w:lang w:eastAsia="ru-RU"/>
        </w:rPr>
      </w:pPr>
      <w:r w:rsidRPr="005761D9">
        <w:rPr>
          <w:lang w:eastAsia="ru-RU"/>
        </w:rPr>
        <w:t xml:space="preserve">                _NaCl_2_Cl = (awNa + awCl) / awCl;</w:t>
      </w:r>
    </w:p>
    <w:p w:rsidR="009C7991" w:rsidRPr="005761D9" w:rsidRDefault="009C7991" w:rsidP="009C7991">
      <w:pPr>
        <w:pStyle w:val="af3"/>
        <w:rPr>
          <w:lang w:eastAsia="ru-RU"/>
        </w:rPr>
      </w:pPr>
      <w:r w:rsidRPr="005761D9">
        <w:rPr>
          <w:lang w:eastAsia="ru-RU"/>
        </w:rPr>
        <w:t xml:space="preserve">                _KBr_2_Br = (awK + awBr) / awBr;</w:t>
      </w:r>
    </w:p>
    <w:p w:rsidR="009C7991" w:rsidRPr="005761D9" w:rsidRDefault="009C7991" w:rsidP="009C7991">
      <w:pPr>
        <w:pStyle w:val="af3"/>
        <w:rPr>
          <w:lang w:eastAsia="ru-RU"/>
        </w:rPr>
      </w:pPr>
      <w:r w:rsidRPr="005761D9">
        <w:rPr>
          <w:lang w:eastAsia="ru-RU"/>
        </w:rPr>
        <w:t>_Carnallite_2_Magnesium = (12 * awH + 6 * awO + awMg + 3 * awCl + awK) / awMg;</w:t>
      </w:r>
    </w:p>
    <w:p w:rsidR="009C7991" w:rsidRPr="005761D9" w:rsidRDefault="009C7991" w:rsidP="009C7991">
      <w:pPr>
        <w:pStyle w:val="af3"/>
        <w:rPr>
          <w:lang w:eastAsia="ru-RU"/>
        </w:rPr>
      </w:pPr>
      <w:r w:rsidRPr="005761D9">
        <w:rPr>
          <w:lang w:eastAsia="ru-RU"/>
        </w:rPr>
        <w:t xml:space="preserve">                _Ca_2_HCO3 = awCa / (2 * (awH + awC + 3 * awO));</w:t>
      </w:r>
    </w:p>
    <w:p w:rsidR="009C7991" w:rsidRPr="005761D9" w:rsidRDefault="009C7991" w:rsidP="009C7991">
      <w:pPr>
        <w:pStyle w:val="af3"/>
        <w:rPr>
          <w:lang w:eastAsia="ru-RU"/>
        </w:rPr>
      </w:pPr>
      <w:r w:rsidRPr="005761D9">
        <w:rPr>
          <w:lang w:eastAsia="ru-RU"/>
        </w:rPr>
        <w:t xml:space="preserve">                _SO4_2_Ca = (awS + 4 * awO) / awCa;</w:t>
      </w:r>
    </w:p>
    <w:p w:rsidR="009C7991" w:rsidRPr="005761D9" w:rsidRDefault="009C7991" w:rsidP="009C7991">
      <w:pPr>
        <w:pStyle w:val="af3"/>
        <w:rPr>
          <w:lang w:eastAsia="ru-RU"/>
        </w:rPr>
      </w:pPr>
      <w:r w:rsidRPr="005761D9">
        <w:rPr>
          <w:lang w:eastAsia="ru-RU"/>
        </w:rPr>
        <w:t xml:space="preserve">                _SO4_2_Mg = (awS + 4 * awO) / awMg;</w:t>
      </w:r>
    </w:p>
    <w:p w:rsidR="009C7991" w:rsidRPr="005761D9" w:rsidRDefault="009C7991" w:rsidP="009C7991">
      <w:pPr>
        <w:pStyle w:val="af3"/>
        <w:rPr>
          <w:lang w:eastAsia="ru-RU"/>
        </w:rPr>
      </w:pPr>
      <w:r w:rsidRPr="005761D9">
        <w:rPr>
          <w:lang w:eastAsia="ru-RU"/>
        </w:rPr>
        <w:t xml:space="preserve">                _Na_2_SO4 = (2 * awNa) / (awS + 4 * awO);</w:t>
      </w:r>
    </w:p>
    <w:p w:rsidR="009C7991" w:rsidRPr="005761D9" w:rsidRDefault="009C7991" w:rsidP="009C7991">
      <w:pPr>
        <w:pStyle w:val="af3"/>
        <w:rPr>
          <w:lang w:eastAsia="ru-RU"/>
        </w:rPr>
      </w:pPr>
      <w:r w:rsidRPr="005761D9">
        <w:rPr>
          <w:lang w:eastAsia="ru-RU"/>
        </w:rPr>
        <w:t>//mass percentage to normality concentration constants</w:t>
      </w:r>
    </w:p>
    <w:p w:rsidR="009C7991" w:rsidRPr="005761D9" w:rsidRDefault="009C7991" w:rsidP="009C7991">
      <w:pPr>
        <w:pStyle w:val="af3"/>
        <w:rPr>
          <w:lang w:eastAsia="ru-RU"/>
        </w:rPr>
      </w:pPr>
      <w:r w:rsidRPr="005761D9">
        <w:rPr>
          <w:lang w:eastAsia="ru-RU"/>
        </w:rPr>
        <w:t xml:space="preserve">                _Eq_CO3 = 1000 / (awC + 3 * awO);</w:t>
      </w:r>
    </w:p>
    <w:p w:rsidR="009C7991" w:rsidRPr="005761D9" w:rsidRDefault="009C7991" w:rsidP="009C7991">
      <w:pPr>
        <w:pStyle w:val="af3"/>
        <w:rPr>
          <w:lang w:eastAsia="ru-RU"/>
        </w:rPr>
      </w:pPr>
      <w:r w:rsidRPr="005761D9">
        <w:rPr>
          <w:lang w:eastAsia="ru-RU"/>
        </w:rPr>
        <w:t xml:space="preserve">                _Eq_HCO3 = 1000 / (awC + awH + 3 * awO);</w:t>
      </w:r>
    </w:p>
    <w:p w:rsidR="009C7991" w:rsidRPr="005761D9" w:rsidRDefault="009C7991" w:rsidP="009C7991">
      <w:pPr>
        <w:pStyle w:val="af3"/>
        <w:rPr>
          <w:lang w:eastAsia="ru-RU"/>
        </w:rPr>
      </w:pPr>
      <w:r w:rsidRPr="005761D9">
        <w:rPr>
          <w:lang w:eastAsia="ru-RU"/>
        </w:rPr>
        <w:t xml:space="preserve">                _Eq_Mg = 1000 / (awMg);</w:t>
      </w:r>
    </w:p>
    <w:p w:rsidR="009C7991" w:rsidRPr="005761D9" w:rsidRDefault="009C7991" w:rsidP="009C7991">
      <w:pPr>
        <w:pStyle w:val="af3"/>
        <w:rPr>
          <w:lang w:eastAsia="ru-RU"/>
        </w:rPr>
      </w:pPr>
      <w:r w:rsidRPr="005761D9">
        <w:rPr>
          <w:lang w:eastAsia="ru-RU"/>
        </w:rPr>
        <w:t xml:space="preserve">                _Eq_Ca = 1000 / (awCa);</w:t>
      </w:r>
    </w:p>
    <w:p w:rsidR="009C7991" w:rsidRPr="005761D9" w:rsidRDefault="009C7991" w:rsidP="009C7991">
      <w:pPr>
        <w:pStyle w:val="af3"/>
        <w:rPr>
          <w:lang w:eastAsia="ru-RU"/>
        </w:rPr>
      </w:pPr>
      <w:r w:rsidRPr="005761D9">
        <w:rPr>
          <w:lang w:eastAsia="ru-RU"/>
        </w:rPr>
        <w:t xml:space="preserve">                _Eq_SO4 = 1000 / (awS + 4 * awO);</w:t>
      </w:r>
    </w:p>
    <w:p w:rsidR="009C7991" w:rsidRPr="005761D9" w:rsidRDefault="009C7991" w:rsidP="009C7991">
      <w:pPr>
        <w:pStyle w:val="af3"/>
        <w:rPr>
          <w:lang w:eastAsia="ru-RU"/>
        </w:rPr>
      </w:pPr>
      <w:r w:rsidRPr="005761D9">
        <w:rPr>
          <w:lang w:eastAsia="ru-RU"/>
        </w:rPr>
        <w:lastRenderedPageBreak/>
        <w:t>//brushes needed to signal quality of calcs</w:t>
      </w:r>
    </w:p>
    <w:p w:rsidR="009C7991" w:rsidRPr="005761D9" w:rsidRDefault="009C7991" w:rsidP="009C7991">
      <w:pPr>
        <w:pStyle w:val="af3"/>
        <w:rPr>
          <w:lang w:eastAsia="ru-RU"/>
        </w:rPr>
      </w:pPr>
      <w:r w:rsidRPr="005761D9">
        <w:rPr>
          <w:lang w:eastAsia="ru-RU"/>
        </w:rPr>
        <w:t xml:space="preserve">                if (redBrush == null || greenBrush == null || blueBrush == null)</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var converter = new BrushConverter();</w:t>
      </w:r>
    </w:p>
    <w:p w:rsidR="009C7991" w:rsidRPr="005761D9" w:rsidRDefault="009C7991" w:rsidP="009C7991">
      <w:pPr>
        <w:pStyle w:val="af3"/>
        <w:rPr>
          <w:lang w:eastAsia="ru-RU"/>
        </w:rPr>
      </w:pPr>
      <w:r w:rsidRPr="005761D9">
        <w:rPr>
          <w:lang w:eastAsia="ru-RU"/>
        </w:rPr>
        <w:t>greenBrush=(SolidColorBrush)converter.ConvertFromString(Colors.Green.ToString());</w:t>
      </w:r>
    </w:p>
    <w:p w:rsidR="009C7991" w:rsidRPr="005761D9" w:rsidRDefault="009C7991" w:rsidP="009C7991">
      <w:pPr>
        <w:pStyle w:val="af3"/>
        <w:rPr>
          <w:lang w:eastAsia="ru-RU"/>
        </w:rPr>
      </w:pPr>
      <w:r w:rsidRPr="005761D9">
        <w:rPr>
          <w:lang w:eastAsia="ru-RU"/>
        </w:rPr>
        <w:t xml:space="preserve">                    greenBrush.Freeze();</w:t>
      </w:r>
    </w:p>
    <w:p w:rsidR="009C7991" w:rsidRPr="005761D9" w:rsidRDefault="009C7991" w:rsidP="009C7991">
      <w:pPr>
        <w:pStyle w:val="af3"/>
        <w:rPr>
          <w:lang w:eastAsia="ru-RU"/>
        </w:rPr>
      </w:pPr>
      <w:r w:rsidRPr="005761D9">
        <w:rPr>
          <w:lang w:eastAsia="ru-RU"/>
        </w:rPr>
        <w:t>blueBrush = (SolidColorBrush)converter.ConvertFromString(Colors.Blue.ToString());</w:t>
      </w:r>
    </w:p>
    <w:p w:rsidR="009C7991" w:rsidRPr="005761D9" w:rsidRDefault="009C7991" w:rsidP="009C7991">
      <w:pPr>
        <w:pStyle w:val="af3"/>
        <w:rPr>
          <w:lang w:eastAsia="ru-RU"/>
        </w:rPr>
      </w:pPr>
      <w:r w:rsidRPr="005761D9">
        <w:rPr>
          <w:lang w:eastAsia="ru-RU"/>
        </w:rPr>
        <w:t xml:space="preserve">                    blueBrush.Freeze();</w:t>
      </w:r>
    </w:p>
    <w:p w:rsidR="009C7991" w:rsidRPr="005761D9" w:rsidRDefault="009C7991" w:rsidP="009C7991">
      <w:pPr>
        <w:pStyle w:val="af3"/>
        <w:rPr>
          <w:lang w:eastAsia="ru-RU"/>
        </w:rPr>
      </w:pPr>
      <w:r w:rsidRPr="005761D9">
        <w:rPr>
          <w:lang w:eastAsia="ru-RU"/>
        </w:rPr>
        <w:t>redBrush = (SolidColorBrush)converter.ConvertFromString(Colors.Red.ToString());</w:t>
      </w:r>
    </w:p>
    <w:p w:rsidR="009C7991" w:rsidRPr="005761D9" w:rsidRDefault="009C7991" w:rsidP="009C7991">
      <w:pPr>
        <w:pStyle w:val="af3"/>
        <w:rPr>
          <w:lang w:eastAsia="ru-RU"/>
        </w:rPr>
      </w:pPr>
      <w:r w:rsidRPr="005761D9">
        <w:rPr>
          <w:lang w:eastAsia="ru-RU"/>
        </w:rPr>
        <w:t xml:space="preserve">                    redBrush.Freez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ublic SaltAnalysisData(IDictionary&lt;int, ILinearCalibration&gt; lc) : this()</w:t>
      </w:r>
    </w:p>
    <w:p w:rsidR="009C7991" w:rsidRPr="005761D9" w:rsidRDefault="009C7991" w:rsidP="009C7991">
      <w:pPr>
        <w:pStyle w:val="af3"/>
        <w:rPr>
          <w:lang w:eastAsia="ru-RU"/>
        </w:rPr>
      </w:pPr>
      <w:r w:rsidRPr="005761D9">
        <w:rPr>
          <w:lang w:eastAsia="ru-RU"/>
        </w:rPr>
        <w:t xml:space="preserve">        { if (lc != null) lcDict = lc; }</w:t>
      </w:r>
    </w:p>
    <w:p w:rsidR="009C7991" w:rsidRPr="005761D9" w:rsidRDefault="009C7991" w:rsidP="009C7991">
      <w:pPr>
        <w:pStyle w:val="af3"/>
        <w:rPr>
          <w:lang w:eastAsia="ru-RU"/>
        </w:rPr>
      </w:pPr>
      <w:r w:rsidRPr="005761D9">
        <w:rPr>
          <w:lang w:eastAsia="ru-RU"/>
        </w:rPr>
        <w:t xml:space="preserve">        public SaltAnalysisData(decimal CarnalliteThreshold) : this()</w:t>
      </w:r>
    </w:p>
    <w:p w:rsidR="009C7991" w:rsidRPr="005761D9" w:rsidRDefault="009C7991" w:rsidP="009C7991">
      <w:pPr>
        <w:pStyle w:val="af3"/>
        <w:rPr>
          <w:lang w:eastAsia="ru-RU"/>
        </w:rPr>
      </w:pPr>
      <w:r w:rsidRPr="005761D9">
        <w:rPr>
          <w:lang w:eastAsia="ru-RU"/>
        </w:rPr>
        <w:t xml:space="preserve">        { carnalliteThreshold = CarnalliteThreshold; }</w:t>
      </w:r>
    </w:p>
    <w:p w:rsidR="009C7991" w:rsidRPr="005761D9" w:rsidRDefault="009C7991" w:rsidP="009C7991">
      <w:pPr>
        <w:pStyle w:val="af3"/>
        <w:rPr>
          <w:lang w:eastAsia="ru-RU"/>
        </w:rPr>
      </w:pPr>
      <w:r w:rsidRPr="005761D9">
        <w:rPr>
          <w:lang w:eastAsia="ru-RU"/>
        </w:rPr>
        <w:t xml:space="preserve">        public SaltAnalysisData(IDictionary&lt;int, ILinearCalibration&gt; lc,</w:t>
      </w:r>
    </w:p>
    <w:p w:rsidR="009C7991" w:rsidRPr="005761D9" w:rsidRDefault="009C7991" w:rsidP="009C7991">
      <w:pPr>
        <w:pStyle w:val="af3"/>
        <w:rPr>
          <w:lang w:eastAsia="ru-RU"/>
        </w:rPr>
      </w:pPr>
      <w:r w:rsidRPr="005761D9">
        <w:rPr>
          <w:lang w:eastAsia="ru-RU"/>
        </w:rPr>
        <w:t xml:space="preserve">                    decimal CarnalliteThreshold) : this(CarnalliteThreshold)</w:t>
      </w:r>
    </w:p>
    <w:p w:rsidR="009C7991" w:rsidRPr="005761D9" w:rsidRDefault="009C7991" w:rsidP="009C7991">
      <w:pPr>
        <w:pStyle w:val="af3"/>
        <w:rPr>
          <w:lang w:eastAsia="ru-RU"/>
        </w:rPr>
      </w:pPr>
      <w:r w:rsidRPr="005761D9">
        <w:rPr>
          <w:lang w:eastAsia="ru-RU"/>
        </w:rPr>
        <w:t xml:space="preserve">        { if (lc != null) lcDict = lc; }</w:t>
      </w:r>
    </w:p>
    <w:p w:rsidR="009C7991" w:rsidRPr="005761D9" w:rsidRDefault="009C7991" w:rsidP="009C7991">
      <w:pPr>
        <w:pStyle w:val="af3"/>
        <w:rPr>
          <w:lang w:eastAsia="ru-RU"/>
        </w:rPr>
      </w:pPr>
      <w:r w:rsidRPr="005761D9">
        <w:rPr>
          <w:lang w:eastAsia="ru-RU"/>
        </w:rPr>
        <w:t xml:space="preserve">        public void CalcDryValues(SaltCalculationSchemes defSchem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MgWet = (MagnesiumTitre * MagnesiumTrilonTitre / MagnesiumAliquote</w:t>
      </w:r>
    </w:p>
    <w:p w:rsidR="009C7991" w:rsidRPr="005761D9" w:rsidRDefault="009C7991" w:rsidP="009C7991">
      <w:pPr>
        <w:pStyle w:val="af3"/>
        <w:rPr>
          <w:lang w:eastAsia="ru-RU"/>
        </w:rPr>
      </w:pPr>
      <w:r w:rsidRPr="005761D9">
        <w:rPr>
          <w:lang w:eastAsia="ru-RU"/>
        </w:rPr>
        <w:t xml:space="preserve">                - CalciumTitre * CalciumTrilonTitre / CalciumAliquote)</w:t>
      </w:r>
    </w:p>
    <w:p w:rsidR="009C7991" w:rsidRPr="005761D9" w:rsidRDefault="009C7991" w:rsidP="009C7991">
      <w:pPr>
        <w:pStyle w:val="af3"/>
        <w:rPr>
          <w:lang w:eastAsia="ru-RU"/>
        </w:rPr>
      </w:pPr>
      <w:r w:rsidRPr="005761D9">
        <w:rPr>
          <w:lang w:eastAsia="ru-RU"/>
        </w:rPr>
        <w:t xml:space="preserve">                //0.0125 = 0.5 * 0.05 * 500 /1000</w:t>
      </w:r>
    </w:p>
    <w:p w:rsidR="009C7991" w:rsidRPr="005761D9" w:rsidRDefault="009C7991" w:rsidP="009C7991">
      <w:pPr>
        <w:pStyle w:val="af3"/>
        <w:rPr>
          <w:lang w:eastAsia="ru-RU"/>
        </w:rPr>
      </w:pPr>
      <w:r w:rsidRPr="005761D9">
        <w:rPr>
          <w:lang w:eastAsia="ru-RU"/>
        </w:rPr>
        <w:t xml:space="preserve">                * 0.0125M * awMg / WetWeight;</w:t>
      </w:r>
    </w:p>
    <w:p w:rsidR="009C7991" w:rsidRPr="005761D9" w:rsidRDefault="009C7991" w:rsidP="009C7991">
      <w:pPr>
        <w:pStyle w:val="af3"/>
        <w:rPr>
          <w:lang w:eastAsia="ru-RU"/>
        </w:rPr>
      </w:pPr>
      <w:r w:rsidRPr="005761D9">
        <w:rPr>
          <w:lang w:eastAsia="ru-RU"/>
        </w:rPr>
        <w:t xml:space="preserve">            switch (defSchem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se SaltCalculationSchemes.Chloride:</w:t>
      </w:r>
    </w:p>
    <w:p w:rsidR="009C7991" w:rsidRPr="005761D9" w:rsidRDefault="009C7991" w:rsidP="009C7991">
      <w:pPr>
        <w:pStyle w:val="af3"/>
        <w:rPr>
          <w:lang w:eastAsia="ru-RU"/>
        </w:rPr>
      </w:pPr>
      <w:r w:rsidRPr="005761D9">
        <w:rPr>
          <w:lang w:eastAsia="ru-RU"/>
        </w:rPr>
        <w:t>HumidityContent = (MgWet &gt;= carnalliteThreshold)? (HumidityCrucibleWetSampleWeight - ((HumidityCrucibleDry180SampleWeight.HasValue) ? HumidityCrucibleDry180SampleWeight.Value : HumidityCrucibleDry110SampleWeight)) / (HumidityCrucibleWetSampleWeight - HumidityCrucibleEmptyWeight): (HumidityCrucibleWetSampleWeight - HumidityCrucibleDry110SampleWeight) / (HumidityCrucibleWetSampleWeight - HumidityCrucibleEmptyWeight);</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default:</w:t>
      </w:r>
    </w:p>
    <w:p w:rsidR="009C7991" w:rsidRPr="005761D9" w:rsidRDefault="009C7991" w:rsidP="009C7991">
      <w:pPr>
        <w:pStyle w:val="af3"/>
        <w:rPr>
          <w:lang w:eastAsia="ru-RU"/>
        </w:rPr>
      </w:pPr>
      <w:r w:rsidRPr="005761D9">
        <w:rPr>
          <w:lang w:eastAsia="ru-RU"/>
        </w:rPr>
        <w:t>HumidityContent = (HumidityCrucibleWetSampleWeight - HumidityCrucibleDry110SampleWeight) / (HumidityCrucibleWetSampleWeight - HumidityCrucibleEmptyWeight);</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Set corrected dry weight of the sample depending on the scheme</w:t>
      </w:r>
    </w:p>
    <w:p w:rsidR="009C7991" w:rsidRPr="005761D9" w:rsidRDefault="009C7991" w:rsidP="009C7991">
      <w:pPr>
        <w:pStyle w:val="af3"/>
        <w:rPr>
          <w:lang w:eastAsia="ru-RU"/>
        </w:rPr>
      </w:pPr>
      <w:r w:rsidRPr="005761D9">
        <w:rPr>
          <w:lang w:eastAsia="ru-RU"/>
        </w:rPr>
        <w:t>SampleCorrectedDryWeight = CalcCorrectedDryWeight(this, DefaultCalculationSchem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MgDry = (MagnesiumTitre * MagnesiumTrilonTitre / MagnesiumAliquote</w:t>
      </w:r>
    </w:p>
    <w:p w:rsidR="009C7991" w:rsidRPr="005761D9" w:rsidRDefault="009C7991" w:rsidP="009C7991">
      <w:pPr>
        <w:pStyle w:val="af3"/>
        <w:rPr>
          <w:lang w:eastAsia="ru-RU"/>
        </w:rPr>
      </w:pPr>
      <w:r w:rsidRPr="005761D9">
        <w:rPr>
          <w:lang w:eastAsia="ru-RU"/>
        </w:rPr>
        <w:t xml:space="preserve">                - CalciumTitre * CalciumTrilonTitre / CalciumAliquote)</w:t>
      </w:r>
    </w:p>
    <w:p w:rsidR="009C7991" w:rsidRPr="005761D9" w:rsidRDefault="009C7991" w:rsidP="009C7991">
      <w:pPr>
        <w:pStyle w:val="af3"/>
        <w:rPr>
          <w:lang w:eastAsia="ru-RU"/>
        </w:rPr>
      </w:pPr>
      <w:r w:rsidRPr="005761D9">
        <w:rPr>
          <w:lang w:eastAsia="ru-RU"/>
        </w:rPr>
        <w:t xml:space="preserve">                * 0.0125M * awMg / SampleCorrectedDryWeight;</w:t>
      </w:r>
    </w:p>
    <w:p w:rsidR="009C7991" w:rsidRPr="005761D9" w:rsidRDefault="009C7991" w:rsidP="009C7991">
      <w:pPr>
        <w:pStyle w:val="af3"/>
        <w:rPr>
          <w:lang w:eastAsia="ru-RU"/>
        </w:rPr>
      </w:pPr>
      <w:r w:rsidRPr="005761D9">
        <w:rPr>
          <w:lang w:eastAsia="ru-RU"/>
        </w:rPr>
        <w:t xml:space="preserve">            CaDry = CalciumTitre * CalciumTrilonTitre * 0.0125M</w:t>
      </w:r>
    </w:p>
    <w:p w:rsidR="009C7991" w:rsidRPr="005761D9" w:rsidRDefault="009C7991" w:rsidP="009C7991">
      <w:pPr>
        <w:pStyle w:val="af3"/>
        <w:rPr>
          <w:lang w:eastAsia="ru-RU"/>
        </w:rPr>
      </w:pPr>
      <w:r w:rsidRPr="005761D9">
        <w:rPr>
          <w:lang w:eastAsia="ru-RU"/>
        </w:rPr>
        <w:t xml:space="preserve">                * awCa / (SampleCorrectedDryWeight * CalciumAliquote);</w:t>
      </w:r>
    </w:p>
    <w:p w:rsidR="009C7991" w:rsidRPr="005761D9" w:rsidRDefault="009C7991" w:rsidP="009C7991">
      <w:pPr>
        <w:pStyle w:val="af3"/>
        <w:rPr>
          <w:lang w:eastAsia="ru-RU"/>
        </w:rPr>
      </w:pPr>
      <w:r w:rsidRPr="005761D9">
        <w:rPr>
          <w:lang w:eastAsia="ru-RU"/>
        </w:rPr>
        <w:t xml:space="preserve">            ClDry = ChlorumTitre * awCl * HgCoefficient / (SampleCorrectedDryWeight * ChlorumAliquote * 20);</w:t>
      </w:r>
    </w:p>
    <w:p w:rsidR="009C7991" w:rsidRPr="005761D9" w:rsidRDefault="009C7991" w:rsidP="009C7991">
      <w:pPr>
        <w:pStyle w:val="af3"/>
        <w:rPr>
          <w:lang w:eastAsia="ru-RU"/>
        </w:rPr>
      </w:pPr>
      <w:r w:rsidRPr="005761D9">
        <w:rPr>
          <w:lang w:eastAsia="ru-RU"/>
        </w:rPr>
        <w:t xml:space="preserve">            BrDry = (BromumTitre - BromumBlank) * BromumStandardTitre * 0.5M</w:t>
      </w:r>
    </w:p>
    <w:p w:rsidR="009C7991" w:rsidRPr="005761D9" w:rsidRDefault="009C7991" w:rsidP="009C7991">
      <w:pPr>
        <w:pStyle w:val="af3"/>
        <w:rPr>
          <w:lang w:eastAsia="ru-RU"/>
        </w:rPr>
      </w:pPr>
      <w:r w:rsidRPr="005761D9">
        <w:rPr>
          <w:lang w:eastAsia="ru-RU"/>
        </w:rPr>
        <w:t xml:space="preserve">                / (SampleCorrectedDryWeight * BromumAliquote);</w:t>
      </w:r>
    </w:p>
    <w:p w:rsidR="009C7991" w:rsidRPr="005761D9" w:rsidRDefault="009C7991" w:rsidP="009C7991">
      <w:pPr>
        <w:pStyle w:val="af3"/>
        <w:rPr>
          <w:lang w:eastAsia="ru-RU"/>
        </w:rPr>
      </w:pPr>
      <w:r w:rsidRPr="005761D9">
        <w:rPr>
          <w:lang w:eastAsia="ru-RU"/>
        </w:rPr>
        <w:t xml:space="preserve">            ResiduumDry = (ResiduumCrucibleFullWeight - ResiduumCrucibleEmptyWeight) / SampleCorrectedDryWeight;</w:t>
      </w:r>
    </w:p>
    <w:p w:rsidR="009C7991" w:rsidRPr="005761D9" w:rsidRDefault="009C7991" w:rsidP="009C7991">
      <w:pPr>
        <w:pStyle w:val="af3"/>
        <w:rPr>
          <w:lang w:eastAsia="ru-RU"/>
        </w:rPr>
      </w:pPr>
      <w:r w:rsidRPr="005761D9">
        <w:rPr>
          <w:lang w:eastAsia="ru-RU"/>
        </w:rPr>
        <w:t>SulfatesDry = (SulfatesCrucibleFullWeight - SulfatesCrucibleEmptyWeight - SulfatesBlank) *</w:t>
      </w:r>
    </w:p>
    <w:p w:rsidR="009C7991" w:rsidRPr="005761D9" w:rsidRDefault="009C7991" w:rsidP="009C7991">
      <w:pPr>
        <w:pStyle w:val="af3"/>
        <w:rPr>
          <w:lang w:eastAsia="ru-RU"/>
        </w:rPr>
      </w:pPr>
      <w:r w:rsidRPr="005761D9">
        <w:rPr>
          <w:lang w:eastAsia="ru-RU"/>
        </w:rPr>
        <w:t xml:space="preserve">                205.75M / (SampleCorrectedDryWeight * SulfatesAliquote);</w:t>
      </w:r>
    </w:p>
    <w:p w:rsidR="009C7991" w:rsidRPr="005761D9" w:rsidRDefault="009C7991" w:rsidP="009C7991">
      <w:pPr>
        <w:pStyle w:val="af3"/>
        <w:rPr>
          <w:lang w:eastAsia="ru-RU"/>
        </w:rPr>
      </w:pPr>
      <w:r w:rsidRPr="005761D9">
        <w:rPr>
          <w:lang w:eastAsia="ru-RU"/>
        </w:rPr>
        <w:t xml:space="preserve">            CarbonatesDry = CarbonatesTitre / (1000 * SampleCorrectedDryWeight);</w:t>
      </w:r>
    </w:p>
    <w:p w:rsidR="009C7991" w:rsidRPr="005761D9" w:rsidRDefault="009C7991" w:rsidP="009C7991">
      <w:pPr>
        <w:pStyle w:val="af3"/>
        <w:rPr>
          <w:lang w:eastAsia="ru-RU"/>
        </w:rPr>
      </w:pPr>
      <w:r w:rsidRPr="005761D9">
        <w:rPr>
          <w:lang w:eastAsia="ru-RU"/>
        </w:rPr>
        <w:t xml:space="preserve">            HydrocarbonatesDry = HydrocarbonatesTitre / (1000 * SampleCorrectedDryWeigh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ublic decimal CalcCorrectedDryWeight(ISaltAnalysisDryData dryData, SaltCalculationSchemes defSchem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switch (defSchem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se SaltCalculationSchemes.Chloride:</w:t>
      </w:r>
    </w:p>
    <w:p w:rsidR="009C7991" w:rsidRPr="005761D9" w:rsidRDefault="009C7991" w:rsidP="009C7991">
      <w:pPr>
        <w:pStyle w:val="af3"/>
        <w:rPr>
          <w:lang w:eastAsia="ru-RU"/>
        </w:rPr>
      </w:pPr>
      <w:r w:rsidRPr="005761D9">
        <w:rPr>
          <w:lang w:eastAsia="ru-RU"/>
        </w:rPr>
        <w:t xml:space="preserve">                    return (dryData.MgWet &gt;= carnalliteThreshold)</w:t>
      </w:r>
    </w:p>
    <w:p w:rsidR="009C7991" w:rsidRPr="005761D9" w:rsidRDefault="009C7991" w:rsidP="009C7991">
      <w:pPr>
        <w:pStyle w:val="af3"/>
        <w:rPr>
          <w:lang w:eastAsia="ru-RU"/>
        </w:rPr>
      </w:pPr>
      <w:r w:rsidRPr="005761D9">
        <w:rPr>
          <w:lang w:eastAsia="ru-RU"/>
        </w:rPr>
        <w:t xml:space="preserve">                        ? NewDryWeight(WetWeight, MgWet, dryData.HumidityContent, _water2MagnesiumRatioInCarnallite)</w:t>
      </w:r>
    </w:p>
    <w:p w:rsidR="009C7991" w:rsidRPr="005761D9" w:rsidRDefault="009C7991" w:rsidP="009C7991">
      <w:pPr>
        <w:pStyle w:val="af3"/>
        <w:rPr>
          <w:lang w:eastAsia="ru-RU"/>
        </w:rPr>
      </w:pPr>
      <w:r w:rsidRPr="005761D9">
        <w:rPr>
          <w:lang w:eastAsia="ru-RU"/>
        </w:rPr>
        <w:t xml:space="preserve">                        : WetWeight * (1 - dryData.HumidityContent);</w:t>
      </w:r>
    </w:p>
    <w:p w:rsidR="009C7991" w:rsidRPr="005761D9" w:rsidRDefault="009C7991" w:rsidP="009C7991">
      <w:pPr>
        <w:pStyle w:val="af3"/>
        <w:rPr>
          <w:lang w:eastAsia="ru-RU"/>
        </w:rPr>
      </w:pPr>
      <w:r w:rsidRPr="005761D9">
        <w:rPr>
          <w:lang w:eastAsia="ru-RU"/>
        </w:rPr>
        <w:t xml:space="preserve">                default://All other schemes</w:t>
      </w:r>
    </w:p>
    <w:p w:rsidR="009C7991" w:rsidRPr="005761D9" w:rsidRDefault="009C7991" w:rsidP="009C7991">
      <w:pPr>
        <w:pStyle w:val="af3"/>
        <w:rPr>
          <w:lang w:eastAsia="ru-RU"/>
        </w:rPr>
      </w:pPr>
      <w:r w:rsidRPr="005761D9">
        <w:rPr>
          <w:lang w:eastAsia="ru-RU"/>
        </w:rPr>
        <w:t xml:space="preserve">                    return WetWeight * (1 - dryData.HumidityConten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ublic decimal CalcKaliumValu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LinearCalibration lc;</w:t>
      </w:r>
    </w:p>
    <w:p w:rsidR="009C7991" w:rsidRPr="005761D9" w:rsidRDefault="009C7991" w:rsidP="009C7991">
      <w:pPr>
        <w:pStyle w:val="af3"/>
        <w:rPr>
          <w:lang w:eastAsia="ru-RU"/>
        </w:rPr>
      </w:pPr>
      <w:r w:rsidRPr="005761D9">
        <w:rPr>
          <w:lang w:eastAsia="ru-RU"/>
        </w:rPr>
        <w:t xml:space="preserve">            if (!lcDict.ContainsKey(KaliumCalibration))</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using (var context = new ChemicalAnalysesEntities())</w:t>
      </w:r>
    </w:p>
    <w:p w:rsidR="009C7991" w:rsidRPr="005761D9" w:rsidRDefault="009C7991" w:rsidP="009C7991">
      <w:pPr>
        <w:pStyle w:val="af3"/>
        <w:rPr>
          <w:lang w:eastAsia="ru-RU"/>
        </w:rPr>
      </w:pPr>
      <w:r w:rsidRPr="005761D9">
        <w:rPr>
          <w:lang w:eastAsia="ru-RU"/>
        </w:rPr>
        <w:lastRenderedPageBreak/>
        <w:t xml:space="preserve">                {</w:t>
      </w:r>
    </w:p>
    <w:p w:rsidR="009C7991" w:rsidRPr="005761D9" w:rsidRDefault="009C7991" w:rsidP="009C7991">
      <w:pPr>
        <w:pStyle w:val="af3"/>
        <w:rPr>
          <w:lang w:eastAsia="ru-RU"/>
        </w:rPr>
      </w:pPr>
      <w:r w:rsidRPr="005761D9">
        <w:rPr>
          <w:lang w:eastAsia="ru-RU"/>
        </w:rPr>
        <w:t xml:space="preserve">                    lc = context.LineaCalibrations.Find(KaliumCalibration);</w:t>
      </w:r>
    </w:p>
    <w:p w:rsidR="009C7991" w:rsidRPr="005761D9" w:rsidRDefault="009C7991" w:rsidP="009C7991">
      <w:pPr>
        <w:pStyle w:val="af3"/>
        <w:rPr>
          <w:lang w:eastAsia="ru-RU"/>
        </w:rPr>
      </w:pPr>
      <w:r w:rsidRPr="005761D9">
        <w:rPr>
          <w:lang w:eastAsia="ru-RU"/>
        </w:rPr>
        <w:t xml:space="preserve">                    (lc as LinearCalibration).GetLinearCoefficients();</w:t>
      </w:r>
    </w:p>
    <w:p w:rsidR="009C7991" w:rsidRPr="005761D9" w:rsidRDefault="009C7991" w:rsidP="009C7991">
      <w:pPr>
        <w:pStyle w:val="af3"/>
        <w:rPr>
          <w:lang w:eastAsia="ru-RU"/>
        </w:rPr>
      </w:pPr>
      <w:r w:rsidRPr="005761D9">
        <w:rPr>
          <w:lang w:eastAsia="ru-RU"/>
        </w:rPr>
        <w:t xml:space="preserve">                    lcDict.Add(KaliumCalibration, lc);</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else { lc = lcDict[KaliumCalibration]; }</w:t>
      </w:r>
    </w:p>
    <w:p w:rsidR="009C7991" w:rsidRPr="005761D9" w:rsidRDefault="009C7991" w:rsidP="009C7991">
      <w:pPr>
        <w:pStyle w:val="af3"/>
        <w:rPr>
          <w:lang w:eastAsia="ru-RU"/>
        </w:rPr>
      </w:pPr>
      <w:r w:rsidRPr="005761D9">
        <w:rPr>
          <w:lang w:eastAsia="ru-RU"/>
        </w:rPr>
        <w:t xml:space="preserve">            try</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return lc.ValueToConcentration(KaliumValue, KaliumDiapason - 1) * KaliumVolume</w:t>
      </w:r>
    </w:p>
    <w:p w:rsidR="009C7991" w:rsidRPr="005761D9" w:rsidRDefault="009C7991" w:rsidP="009C7991">
      <w:pPr>
        <w:pStyle w:val="af3"/>
        <w:rPr>
          <w:lang w:eastAsia="ru-RU"/>
        </w:rPr>
      </w:pPr>
      <w:r w:rsidRPr="005761D9">
        <w:rPr>
          <w:lang w:eastAsia="ru-RU"/>
        </w:rPr>
        <w:t xml:space="preserve">                    / (2 * SampleCorrectedDryWeigh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tch (Exception ex)</w:t>
      </w:r>
    </w:p>
    <w:p w:rsidR="009C7991" w:rsidRPr="005761D9" w:rsidRDefault="009C7991" w:rsidP="009C7991">
      <w:pPr>
        <w:pStyle w:val="af3"/>
        <w:rPr>
          <w:lang w:eastAsia="ru-RU"/>
        </w:rPr>
      </w:pPr>
      <w:r w:rsidRPr="005761D9">
        <w:rPr>
          <w:lang w:eastAsia="ru-RU"/>
        </w:rPr>
        <w:t xml:space="preserve">            {</w:t>
      </w:r>
    </w:p>
    <w:p w:rsidR="009C7991" w:rsidRPr="0072776D" w:rsidRDefault="009C7991" w:rsidP="009C7991">
      <w:pPr>
        <w:pStyle w:val="af3"/>
        <w:rPr>
          <w:lang w:eastAsia="ru-RU"/>
        </w:rPr>
      </w:pPr>
      <w:r w:rsidRPr="005761D9">
        <w:rPr>
          <w:lang w:eastAsia="ru-RU"/>
        </w:rPr>
        <w:t>throw</w:t>
      </w:r>
      <w:r w:rsidRPr="0072776D">
        <w:rPr>
          <w:lang w:eastAsia="ru-RU"/>
        </w:rPr>
        <w:t xml:space="preserve"> </w:t>
      </w:r>
      <w:r w:rsidRPr="005761D9">
        <w:rPr>
          <w:lang w:eastAsia="ru-RU"/>
        </w:rPr>
        <w:t>new</w:t>
      </w:r>
      <w:r w:rsidRPr="0072776D">
        <w:rPr>
          <w:lang w:eastAsia="ru-RU"/>
        </w:rPr>
        <w:t xml:space="preserve"> </w:t>
      </w:r>
      <w:r w:rsidRPr="005761D9">
        <w:rPr>
          <w:lang w:eastAsia="ru-RU"/>
        </w:rPr>
        <w:t>DivideByZeroException</w:t>
      </w:r>
      <w:r w:rsidRPr="0072776D">
        <w:rPr>
          <w:lang w:eastAsia="ru-RU"/>
        </w:rPr>
        <w:t>("</w:t>
      </w:r>
      <w:r w:rsidRPr="005761D9">
        <w:rPr>
          <w:lang w:eastAsia="ru-RU"/>
        </w:rPr>
        <w:t>Скорректированный</w:t>
      </w:r>
      <w:r w:rsidRPr="0072776D">
        <w:rPr>
          <w:lang w:eastAsia="ru-RU"/>
        </w:rPr>
        <w:t xml:space="preserve"> </w:t>
      </w:r>
      <w:r w:rsidRPr="005761D9">
        <w:rPr>
          <w:lang w:eastAsia="ru-RU"/>
        </w:rPr>
        <w:t>сухой</w:t>
      </w:r>
      <w:r w:rsidRPr="0072776D">
        <w:rPr>
          <w:lang w:eastAsia="ru-RU"/>
        </w:rPr>
        <w:t xml:space="preserve"> </w:t>
      </w:r>
      <w:r w:rsidRPr="005761D9">
        <w:rPr>
          <w:lang w:eastAsia="ru-RU"/>
        </w:rPr>
        <w:t>вес</w:t>
      </w:r>
      <w:r w:rsidRPr="0072776D">
        <w:rPr>
          <w:lang w:eastAsia="ru-RU"/>
        </w:rPr>
        <w:t xml:space="preserve"> </w:t>
      </w:r>
      <w:r w:rsidRPr="005761D9">
        <w:rPr>
          <w:lang w:eastAsia="ru-RU"/>
        </w:rPr>
        <w:t>не</w:t>
      </w:r>
      <w:r w:rsidRPr="0072776D">
        <w:rPr>
          <w:lang w:eastAsia="ru-RU"/>
        </w:rPr>
        <w:t xml:space="preserve"> </w:t>
      </w:r>
      <w:r w:rsidRPr="005761D9">
        <w:rPr>
          <w:lang w:eastAsia="ru-RU"/>
        </w:rPr>
        <w:t>может</w:t>
      </w:r>
      <w:r w:rsidRPr="0072776D">
        <w:rPr>
          <w:lang w:eastAsia="ru-RU"/>
        </w:rPr>
        <w:t xml:space="preserve"> </w:t>
      </w:r>
      <w:r w:rsidRPr="005761D9">
        <w:rPr>
          <w:lang w:eastAsia="ru-RU"/>
        </w:rPr>
        <w:t>быть</w:t>
      </w:r>
      <w:r w:rsidRPr="0072776D">
        <w:rPr>
          <w:lang w:eastAsia="ru-RU"/>
        </w:rPr>
        <w:t xml:space="preserve"> </w:t>
      </w:r>
      <w:r w:rsidRPr="005761D9">
        <w:rPr>
          <w:lang w:eastAsia="ru-RU"/>
        </w:rPr>
        <w:t>равен</w:t>
      </w:r>
      <w:r w:rsidRPr="0072776D">
        <w:rPr>
          <w:lang w:eastAsia="ru-RU"/>
        </w:rPr>
        <w:t xml:space="preserve"> </w:t>
      </w:r>
      <w:r w:rsidRPr="005761D9">
        <w:rPr>
          <w:lang w:eastAsia="ru-RU"/>
        </w:rPr>
        <w:t>нулю</w:t>
      </w:r>
      <w:r w:rsidRPr="0072776D">
        <w:rPr>
          <w:lang w:eastAsia="ru-RU"/>
        </w:rPr>
        <w:t xml:space="preserve">", </w:t>
      </w:r>
      <w:r w:rsidRPr="005761D9">
        <w:rPr>
          <w:lang w:eastAsia="ru-RU"/>
        </w:rPr>
        <w:t>ex</w:t>
      </w:r>
      <w:r w:rsidRPr="0072776D">
        <w:rPr>
          <w:lang w:eastAsia="ru-RU"/>
        </w:rPr>
        <w:t>);</w:t>
      </w:r>
    </w:p>
    <w:p w:rsidR="009C7991" w:rsidRPr="0072776D" w:rsidRDefault="009C7991" w:rsidP="009C7991">
      <w:pPr>
        <w:pStyle w:val="af3"/>
        <w:rPr>
          <w:lang w:eastAsia="ru-RU"/>
        </w:rPr>
      </w:pPr>
      <w:r w:rsidRPr="0072776D">
        <w:rPr>
          <w:lang w:eastAsia="ru-RU"/>
        </w:rPr>
        <w:t xml:space="preserve">            }</w:t>
      </w:r>
    </w:p>
    <w:p w:rsidR="009C7991" w:rsidRPr="0072776D" w:rsidRDefault="009C7991" w:rsidP="009C7991">
      <w:pPr>
        <w:pStyle w:val="af3"/>
        <w:rPr>
          <w:lang w:eastAsia="ru-RU"/>
        </w:rPr>
      </w:pPr>
      <w:r w:rsidRPr="0072776D">
        <w:rPr>
          <w:lang w:eastAsia="ru-RU"/>
        </w:rPr>
        <w:t xml:space="preserve">        }</w:t>
      </w:r>
    </w:p>
    <w:p w:rsidR="009C7991" w:rsidRPr="005761D9" w:rsidRDefault="009C7991" w:rsidP="009C7991">
      <w:pPr>
        <w:pStyle w:val="af3"/>
        <w:rPr>
          <w:lang w:eastAsia="ru-RU"/>
        </w:rPr>
      </w:pPr>
      <w:r w:rsidRPr="005761D9">
        <w:rPr>
          <w:lang w:eastAsia="ru-RU"/>
        </w:rPr>
        <w:t xml:space="preserve">        public SaltCalculationSchemes CalcRecommendedScheme(ISaltAnalysisDryData dryData)</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decimal Coeff1 = 0, Coeff2 = 0, Coeff3 = 0, Coeff4 = 0;</w:t>
      </w:r>
    </w:p>
    <w:p w:rsidR="009C7991" w:rsidRPr="005761D9" w:rsidRDefault="009C7991" w:rsidP="009C7991">
      <w:pPr>
        <w:pStyle w:val="af3"/>
        <w:rPr>
          <w:lang w:eastAsia="ru-RU"/>
        </w:rPr>
      </w:pPr>
      <w:r w:rsidRPr="005761D9">
        <w:rPr>
          <w:lang w:eastAsia="ru-RU"/>
        </w:rPr>
        <w:t xml:space="preserve">            try</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Coeff1 = (dryData.CarbonatesDry * _Eq_CO3 + dryData.HydrocarbonatesDry * _Eq_HCO3) /</w:t>
      </w:r>
    </w:p>
    <w:p w:rsidR="009C7991" w:rsidRPr="005761D9" w:rsidRDefault="009C7991" w:rsidP="009C7991">
      <w:pPr>
        <w:pStyle w:val="af3"/>
        <w:rPr>
          <w:lang w:eastAsia="ru-RU"/>
        </w:rPr>
      </w:pPr>
      <w:r w:rsidRPr="005761D9">
        <w:rPr>
          <w:lang w:eastAsia="ru-RU"/>
        </w:rPr>
        <w:t xml:space="preserve">                  (dryData.CaDry * _Eq_Ca + MgDry * _Eq_Mg);</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tch { }</w:t>
      </w:r>
    </w:p>
    <w:p w:rsidR="009C7991" w:rsidRPr="005761D9" w:rsidRDefault="009C7991" w:rsidP="009C7991">
      <w:pPr>
        <w:pStyle w:val="af3"/>
        <w:rPr>
          <w:lang w:eastAsia="ru-RU"/>
        </w:rPr>
      </w:pPr>
    </w:p>
    <w:p w:rsidR="009C7991" w:rsidRPr="005761D9" w:rsidRDefault="009C7991" w:rsidP="009C7991">
      <w:pPr>
        <w:pStyle w:val="af3"/>
        <w:rPr>
          <w:lang w:eastAsia="ru-RU"/>
        </w:rPr>
      </w:pPr>
      <w:r w:rsidRPr="005761D9">
        <w:rPr>
          <w:lang w:eastAsia="ru-RU"/>
        </w:rPr>
        <w:t xml:space="preserve">            if (Coeff1 &gt;= 1) return SaltCalculationSchemes.Carbonate;</w:t>
      </w:r>
    </w:p>
    <w:p w:rsidR="009C7991" w:rsidRPr="005761D9" w:rsidRDefault="009C7991" w:rsidP="009C7991">
      <w:pPr>
        <w:pStyle w:val="af3"/>
        <w:rPr>
          <w:lang w:eastAsia="ru-RU"/>
        </w:rPr>
      </w:pPr>
      <w:r w:rsidRPr="005761D9">
        <w:rPr>
          <w:lang w:eastAsia="ru-RU"/>
        </w:rPr>
        <w:t xml:space="preserve">            try</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Coeff2 = (dryData.CarbonatesDry * _Eq_CO3 + dryData.HydrocarbonatesDry * _Eq_HCO3 </w:t>
      </w:r>
    </w:p>
    <w:p w:rsidR="009C7991" w:rsidRPr="005761D9" w:rsidRDefault="009C7991" w:rsidP="009C7991">
      <w:pPr>
        <w:pStyle w:val="af3"/>
        <w:rPr>
          <w:lang w:eastAsia="ru-RU"/>
        </w:rPr>
      </w:pPr>
      <w:r w:rsidRPr="005761D9">
        <w:rPr>
          <w:lang w:eastAsia="ru-RU"/>
        </w:rPr>
        <w:t>+ dryData.SulfatesDry * _Eq_SO4) / (dryData.CaDry * _Eq_Ca + dryData.MgDry * _Eq_Mg);</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tch { }</w:t>
      </w:r>
    </w:p>
    <w:p w:rsidR="009C7991" w:rsidRPr="005761D9" w:rsidRDefault="009C7991" w:rsidP="009C7991">
      <w:pPr>
        <w:pStyle w:val="af3"/>
        <w:rPr>
          <w:lang w:eastAsia="ru-RU"/>
        </w:rPr>
      </w:pPr>
      <w:r w:rsidRPr="005761D9">
        <w:rPr>
          <w:lang w:eastAsia="ru-RU"/>
        </w:rPr>
        <w:t xml:space="preserve">            try { Coeff3 = dryData.SulfatesDry * _Eq_SO4 / (dryData.CaDry * _Eq_Ca); }</w:t>
      </w:r>
    </w:p>
    <w:p w:rsidR="009C7991" w:rsidRPr="005761D9" w:rsidRDefault="009C7991" w:rsidP="009C7991">
      <w:pPr>
        <w:pStyle w:val="af3"/>
        <w:rPr>
          <w:lang w:eastAsia="ru-RU"/>
        </w:rPr>
      </w:pPr>
      <w:r w:rsidRPr="005761D9">
        <w:rPr>
          <w:lang w:eastAsia="ru-RU"/>
        </w:rPr>
        <w:t xml:space="preserve">            catch { }</w:t>
      </w:r>
    </w:p>
    <w:p w:rsidR="009C7991" w:rsidRPr="005761D9" w:rsidRDefault="009C7991" w:rsidP="009C7991">
      <w:pPr>
        <w:pStyle w:val="af3"/>
        <w:rPr>
          <w:lang w:eastAsia="ru-RU"/>
        </w:rPr>
      </w:pPr>
      <w:r w:rsidRPr="005761D9">
        <w:rPr>
          <w:lang w:eastAsia="ru-RU"/>
        </w:rPr>
        <w:t xml:space="preserve">try { Coeff4 = (dryData.CarbonatesDry * _Eq_CO3 + dryData.HydrocarbonatesDry * _Eq_HCO3) </w:t>
      </w:r>
    </w:p>
    <w:p w:rsidR="009C7991" w:rsidRPr="005761D9" w:rsidRDefault="009C7991" w:rsidP="009C7991">
      <w:pPr>
        <w:pStyle w:val="af3"/>
        <w:rPr>
          <w:lang w:eastAsia="ru-RU"/>
        </w:rPr>
      </w:pPr>
      <w:r w:rsidRPr="005761D9">
        <w:rPr>
          <w:lang w:eastAsia="ru-RU"/>
        </w:rPr>
        <w:t xml:space="preserve">                    / (dryData.CaDry * _Eq_Ca); }</w:t>
      </w:r>
    </w:p>
    <w:p w:rsidR="009C7991" w:rsidRPr="005761D9" w:rsidRDefault="009C7991" w:rsidP="009C7991">
      <w:pPr>
        <w:pStyle w:val="af3"/>
        <w:rPr>
          <w:lang w:eastAsia="ru-RU"/>
        </w:rPr>
      </w:pPr>
      <w:r w:rsidRPr="005761D9">
        <w:rPr>
          <w:lang w:eastAsia="ru-RU"/>
        </w:rPr>
        <w:t xml:space="preserve">            catch {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Coeff2 &gt;= 1)</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Coeff4 &lt; 1) return SaltCalculationSchemes.SulfateSodiumI;</w:t>
      </w:r>
    </w:p>
    <w:p w:rsidR="009C7991" w:rsidRPr="005761D9" w:rsidRDefault="009C7991" w:rsidP="009C7991">
      <w:pPr>
        <w:pStyle w:val="af3"/>
        <w:rPr>
          <w:lang w:eastAsia="ru-RU"/>
        </w:rPr>
      </w:pPr>
      <w:r w:rsidRPr="005761D9">
        <w:rPr>
          <w:lang w:eastAsia="ru-RU"/>
        </w:rPr>
        <w:t xml:space="preserve">                return SaltCalculationSchemes.SulfateSodiumII;</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els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Coeff3 &gt;= 1)</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Coeff4 &lt; 1) return SaltCalculationSchemes.SulfateMagnesiumI;</w:t>
      </w:r>
    </w:p>
    <w:p w:rsidR="009C7991" w:rsidRPr="005761D9" w:rsidRDefault="009C7991" w:rsidP="009C7991">
      <w:pPr>
        <w:pStyle w:val="af3"/>
        <w:rPr>
          <w:lang w:eastAsia="ru-RU"/>
        </w:rPr>
      </w:pPr>
      <w:r w:rsidRPr="005761D9">
        <w:rPr>
          <w:lang w:eastAsia="ru-RU"/>
        </w:rPr>
        <w:t xml:space="preserve">                    return SaltCalculationSchemes.SulfateMagnesiumII;</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return SaltCalculationSchemes.Chlorid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ublic ISaltAnalysisCalcResults CalcSchemeResults(ISaltAnalysisDryData dryData, </w:t>
      </w:r>
    </w:p>
    <w:p w:rsidR="009C7991" w:rsidRPr="005761D9" w:rsidRDefault="009C7991" w:rsidP="009C7991">
      <w:pPr>
        <w:pStyle w:val="af3"/>
        <w:rPr>
          <w:lang w:eastAsia="ru-RU"/>
        </w:rPr>
      </w:pPr>
      <w:r w:rsidRPr="005761D9">
        <w:rPr>
          <w:lang w:eastAsia="ru-RU"/>
        </w:rPr>
        <w:t xml:space="preserve">            SaltCalculationSchemes defSchema)</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p>
    <w:p w:rsidR="009C7991" w:rsidRPr="005761D9" w:rsidRDefault="009C7991" w:rsidP="009C7991">
      <w:pPr>
        <w:pStyle w:val="af3"/>
        <w:rPr>
          <w:lang w:eastAsia="ru-RU"/>
        </w:rPr>
      </w:pPr>
      <w:r w:rsidRPr="005761D9">
        <w:rPr>
          <w:lang w:eastAsia="ru-RU"/>
        </w:rPr>
        <w:t xml:space="preserve">            decimal _IonSum = dryData.KDry + dryData.CaDry + dryData.MgDry </w:t>
      </w:r>
    </w:p>
    <w:p w:rsidR="009C7991" w:rsidRPr="005761D9" w:rsidRDefault="009C7991" w:rsidP="009C7991">
      <w:pPr>
        <w:pStyle w:val="af3"/>
        <w:rPr>
          <w:lang w:eastAsia="ru-RU"/>
        </w:rPr>
      </w:pPr>
      <w:r w:rsidRPr="005761D9">
        <w:rPr>
          <w:lang w:eastAsia="ru-RU"/>
        </w:rPr>
        <w:t xml:space="preserve">                + dryData.SulfatesDry + dryData.ClDry + dryData.BrDry + dryData.ResiduumDry;</w:t>
      </w:r>
    </w:p>
    <w:p w:rsidR="009C7991" w:rsidRPr="005761D9" w:rsidRDefault="009C7991" w:rsidP="009C7991">
      <w:pPr>
        <w:pStyle w:val="af3"/>
        <w:rPr>
          <w:lang w:eastAsia="ru-RU"/>
        </w:rPr>
      </w:pPr>
      <w:r w:rsidRPr="005761D9">
        <w:rPr>
          <w:lang w:eastAsia="ru-RU"/>
        </w:rPr>
        <w:t xml:space="preserve">            switch (defSchema)</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se SaltCalculationSchemes.Chlorid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SO4 = dryData.SulfatesDry * _CaSO4_2_SO4;</w:t>
      </w:r>
    </w:p>
    <w:p w:rsidR="009C7991" w:rsidRPr="005761D9" w:rsidRDefault="009C7991" w:rsidP="009C7991">
      <w:pPr>
        <w:pStyle w:val="af3"/>
        <w:rPr>
          <w:lang w:eastAsia="ru-RU"/>
        </w:rPr>
      </w:pPr>
      <w:r w:rsidRPr="005761D9">
        <w:rPr>
          <w:lang w:eastAsia="ru-RU"/>
        </w:rPr>
        <w:t xml:space="preserve">                        decimal _Ca_bound2_SO4 = CaSO4 - dryData.SulfatesDry;</w:t>
      </w:r>
    </w:p>
    <w:p w:rsidR="009C7991" w:rsidRPr="005761D9" w:rsidRDefault="009C7991" w:rsidP="009C7991">
      <w:pPr>
        <w:pStyle w:val="af3"/>
        <w:rPr>
          <w:lang w:eastAsia="ru-RU"/>
        </w:rPr>
      </w:pPr>
      <w:r w:rsidRPr="005761D9">
        <w:rPr>
          <w:lang w:eastAsia="ru-RU"/>
        </w:rPr>
        <w:t xml:space="preserve">                        decimal _Ca_bound2_Cl = dryData.CaDry - _Ca_bound2_SO4;</w:t>
      </w:r>
    </w:p>
    <w:p w:rsidR="009C7991" w:rsidRPr="005761D9" w:rsidRDefault="009C7991" w:rsidP="009C7991">
      <w:pPr>
        <w:pStyle w:val="af3"/>
        <w:rPr>
          <w:lang w:eastAsia="ru-RU"/>
        </w:rPr>
      </w:pPr>
      <w:r w:rsidRPr="005761D9">
        <w:rPr>
          <w:lang w:eastAsia="ru-RU"/>
        </w:rPr>
        <w:t xml:space="preserve">                        CaCl2 = _Ca_bound2_Cl * _CaCl2_2_Ca;</w:t>
      </w:r>
    </w:p>
    <w:p w:rsidR="009C7991" w:rsidRPr="005761D9" w:rsidRDefault="009C7991" w:rsidP="009C7991">
      <w:pPr>
        <w:pStyle w:val="af3"/>
        <w:rPr>
          <w:lang w:eastAsia="ru-RU"/>
        </w:rPr>
      </w:pPr>
      <w:r w:rsidRPr="005761D9">
        <w:rPr>
          <w:lang w:eastAsia="ru-RU"/>
        </w:rPr>
        <w:t xml:space="preserve">                        decimal _Cl_bound2_Ca = CaCl2 - _Ca_bound2_Cl;</w:t>
      </w:r>
    </w:p>
    <w:p w:rsidR="009C7991" w:rsidRPr="005761D9" w:rsidRDefault="009C7991" w:rsidP="009C7991">
      <w:pPr>
        <w:pStyle w:val="af3"/>
        <w:rPr>
          <w:lang w:eastAsia="ru-RU"/>
        </w:rPr>
      </w:pPr>
      <w:r w:rsidRPr="005761D9">
        <w:rPr>
          <w:lang w:eastAsia="ru-RU"/>
        </w:rPr>
        <w:t xml:space="preserve">                        MgCl2AnyCase = dryData.MgDry * _MgCl2_2_Mg;</w:t>
      </w:r>
    </w:p>
    <w:p w:rsidR="009C7991" w:rsidRPr="005761D9" w:rsidRDefault="009C7991" w:rsidP="009C7991">
      <w:pPr>
        <w:pStyle w:val="af3"/>
        <w:rPr>
          <w:lang w:eastAsia="ru-RU"/>
        </w:rPr>
      </w:pPr>
      <w:r w:rsidRPr="005761D9">
        <w:rPr>
          <w:lang w:eastAsia="ru-RU"/>
        </w:rPr>
        <w:t xml:space="preserve">                        MgCl2 = (dryData.MgWet &gt;= carnalliteThreshold) ? dryData.MgDry *</w:t>
      </w:r>
    </w:p>
    <w:p w:rsidR="009C7991" w:rsidRPr="005761D9" w:rsidRDefault="009C7991" w:rsidP="009C7991">
      <w:pPr>
        <w:pStyle w:val="af3"/>
        <w:rPr>
          <w:lang w:eastAsia="ru-RU"/>
        </w:rPr>
      </w:pPr>
      <w:r w:rsidRPr="005761D9">
        <w:rPr>
          <w:lang w:eastAsia="ru-RU"/>
        </w:rPr>
        <w:t xml:space="preserve">                            _MgCl2_2_Mg : (decimal?)null;</w:t>
      </w:r>
    </w:p>
    <w:p w:rsidR="009C7991" w:rsidRPr="005761D9" w:rsidRDefault="009C7991" w:rsidP="009C7991">
      <w:pPr>
        <w:pStyle w:val="af3"/>
        <w:rPr>
          <w:lang w:eastAsia="ru-RU"/>
        </w:rPr>
      </w:pPr>
      <w:r w:rsidRPr="005761D9">
        <w:rPr>
          <w:lang w:eastAsia="ru-RU"/>
        </w:rPr>
        <w:t xml:space="preserve">              decimal _Cl_bound_2_Mg = (MgCl2.HasValue) ? MgCl2.Value : 0 - dryData.MgDry;</w:t>
      </w:r>
    </w:p>
    <w:p w:rsidR="009C7991" w:rsidRPr="005761D9" w:rsidRDefault="009C7991" w:rsidP="009C7991">
      <w:pPr>
        <w:pStyle w:val="af3"/>
        <w:rPr>
          <w:lang w:eastAsia="ru-RU"/>
        </w:rPr>
      </w:pPr>
      <w:r w:rsidRPr="005761D9">
        <w:rPr>
          <w:lang w:eastAsia="ru-RU"/>
        </w:rPr>
        <w:t xml:space="preserve">                        KBr = dryData.BrDry * _KBr_2_Br;</w:t>
      </w:r>
    </w:p>
    <w:p w:rsidR="009C7991" w:rsidRPr="005761D9" w:rsidRDefault="009C7991" w:rsidP="009C7991">
      <w:pPr>
        <w:pStyle w:val="af3"/>
        <w:rPr>
          <w:lang w:eastAsia="ru-RU"/>
        </w:rPr>
      </w:pPr>
      <w:r w:rsidRPr="005761D9">
        <w:rPr>
          <w:lang w:eastAsia="ru-RU"/>
        </w:rPr>
        <w:t xml:space="preserve">                        decimal _K_bound2_Br = KBr - dryData.BrDry;</w:t>
      </w:r>
    </w:p>
    <w:p w:rsidR="009C7991" w:rsidRPr="005761D9" w:rsidRDefault="009C7991" w:rsidP="009C7991">
      <w:pPr>
        <w:pStyle w:val="af3"/>
        <w:rPr>
          <w:lang w:eastAsia="ru-RU"/>
        </w:rPr>
      </w:pPr>
      <w:r w:rsidRPr="005761D9">
        <w:rPr>
          <w:lang w:eastAsia="ru-RU"/>
        </w:rPr>
        <w:lastRenderedPageBreak/>
        <w:t xml:space="preserve">                        decimal _K_bound_2_Cl = dryData.KDry - _K_bound2_Br;</w:t>
      </w:r>
    </w:p>
    <w:p w:rsidR="009C7991" w:rsidRPr="005761D9" w:rsidRDefault="009C7991" w:rsidP="009C7991">
      <w:pPr>
        <w:pStyle w:val="af3"/>
        <w:rPr>
          <w:lang w:eastAsia="ru-RU"/>
        </w:rPr>
      </w:pPr>
      <w:r w:rsidRPr="005761D9">
        <w:rPr>
          <w:lang w:eastAsia="ru-RU"/>
        </w:rPr>
        <w:t xml:space="preserve">                        KCl = _K_bound_2_Cl * _KCl_2_K;</w:t>
      </w:r>
    </w:p>
    <w:p w:rsidR="009C7991" w:rsidRPr="005761D9" w:rsidRDefault="009C7991" w:rsidP="009C7991">
      <w:pPr>
        <w:pStyle w:val="af3"/>
        <w:rPr>
          <w:lang w:eastAsia="ru-RU"/>
        </w:rPr>
      </w:pPr>
      <w:r w:rsidRPr="005761D9">
        <w:rPr>
          <w:lang w:eastAsia="ru-RU"/>
        </w:rPr>
        <w:t xml:space="preserve">                        decimal _Cl_bound2_K = KCl - _K_bound_2_Cl;</w:t>
      </w:r>
    </w:p>
    <w:p w:rsidR="009C7991" w:rsidRPr="005761D9" w:rsidRDefault="009C7991" w:rsidP="009C7991">
      <w:pPr>
        <w:pStyle w:val="af3"/>
        <w:rPr>
          <w:lang w:eastAsia="ru-RU"/>
        </w:rPr>
      </w:pPr>
      <w:r w:rsidRPr="005761D9">
        <w:rPr>
          <w:lang w:eastAsia="ru-RU"/>
        </w:rPr>
        <w:t xml:space="preserve">                        decimal _summaryCl = _Cl_bound2_Ca + _Cl_bound_2_Mg + _Cl_bound2_K;</w:t>
      </w:r>
    </w:p>
    <w:p w:rsidR="009C7991" w:rsidRPr="005761D9" w:rsidRDefault="009C7991" w:rsidP="009C7991">
      <w:pPr>
        <w:pStyle w:val="af3"/>
        <w:rPr>
          <w:lang w:eastAsia="ru-RU"/>
        </w:rPr>
      </w:pPr>
      <w:r w:rsidRPr="005761D9">
        <w:rPr>
          <w:lang w:eastAsia="ru-RU"/>
        </w:rPr>
        <w:t xml:space="preserve">                        decimal _CL_bound2_Na = dryData.ClDry - _summaryCl;</w:t>
      </w:r>
    </w:p>
    <w:p w:rsidR="009C7991" w:rsidRPr="005761D9" w:rsidRDefault="009C7991" w:rsidP="009C7991">
      <w:pPr>
        <w:pStyle w:val="af3"/>
        <w:rPr>
          <w:lang w:eastAsia="ru-RU"/>
        </w:rPr>
      </w:pPr>
      <w:r w:rsidRPr="005761D9">
        <w:rPr>
          <w:lang w:eastAsia="ru-RU"/>
        </w:rPr>
        <w:t xml:space="preserve">                        Na = _CL_bound2_Na * awNa / awCl;</w:t>
      </w:r>
    </w:p>
    <w:p w:rsidR="009C7991" w:rsidRPr="005761D9" w:rsidRDefault="009C7991" w:rsidP="009C7991">
      <w:pPr>
        <w:pStyle w:val="af3"/>
        <w:rPr>
          <w:lang w:eastAsia="ru-RU"/>
        </w:rPr>
      </w:pPr>
      <w:r w:rsidRPr="005761D9">
        <w:rPr>
          <w:lang w:eastAsia="ru-RU"/>
        </w:rPr>
        <w:t xml:space="preserve">                        NaCl = Na + _CL_bound2_Na;</w:t>
      </w:r>
    </w:p>
    <w:p w:rsidR="009C7991" w:rsidRPr="005761D9" w:rsidRDefault="009C7991" w:rsidP="009C7991">
      <w:pPr>
        <w:pStyle w:val="af3"/>
        <w:rPr>
          <w:lang w:eastAsia="ru-RU"/>
        </w:rPr>
      </w:pPr>
      <w:r w:rsidRPr="005761D9">
        <w:rPr>
          <w:lang w:eastAsia="ru-RU"/>
        </w:rPr>
        <w:t xml:space="preserve">                        CrystWater = (dryData.MgWet &gt;= carnalliteThreshold)? dryData.MgDry * _water2MagnesiumRatioInCarnallite</w:t>
      </w:r>
      <w:r w:rsidRPr="001B0D3A">
        <w:rPr>
          <w:lang w:eastAsia="ru-RU"/>
        </w:rPr>
        <w:t xml:space="preserve"> </w:t>
      </w:r>
      <w:r w:rsidRPr="005761D9">
        <w:rPr>
          <w:lang w:eastAsia="ru-RU"/>
        </w:rPr>
        <w:t>: (decimal?)null;</w:t>
      </w:r>
    </w:p>
    <w:p w:rsidR="009C7991" w:rsidRPr="005761D9" w:rsidRDefault="009C7991" w:rsidP="009C7991">
      <w:pPr>
        <w:pStyle w:val="af3"/>
        <w:rPr>
          <w:lang w:eastAsia="ru-RU"/>
        </w:rPr>
      </w:pPr>
      <w:r w:rsidRPr="005761D9">
        <w:rPr>
          <w:lang w:eastAsia="ru-RU"/>
        </w:rPr>
        <w:t xml:space="preserve">                        HygroWater = HumidityContent - CrystWater;</w:t>
      </w:r>
    </w:p>
    <w:p w:rsidR="009C7991" w:rsidRPr="005761D9" w:rsidRDefault="009C7991" w:rsidP="009C7991">
      <w:pPr>
        <w:pStyle w:val="af3"/>
        <w:rPr>
          <w:lang w:eastAsia="ru-RU"/>
        </w:rPr>
      </w:pPr>
      <w:r w:rsidRPr="005761D9">
        <w:rPr>
          <w:lang w:eastAsia="ru-RU"/>
        </w:rPr>
        <w:t xml:space="preserve">                        Carnallite = dryData.MgDry * _Carnallite_2_Magnesium;</w:t>
      </w:r>
    </w:p>
    <w:p w:rsidR="009C7991" w:rsidRPr="005761D9" w:rsidRDefault="009C7991" w:rsidP="009C7991">
      <w:pPr>
        <w:pStyle w:val="af3"/>
        <w:rPr>
          <w:lang w:eastAsia="ru-RU"/>
        </w:rPr>
      </w:pPr>
      <w:r w:rsidRPr="005761D9">
        <w:rPr>
          <w:lang w:eastAsia="ru-RU"/>
        </w:rPr>
        <w:t>HygroWaterAnyCase = (dryData.MgWet &gt;= carnalliteThreshold) ? dryData.HumidityContent - dryData.MgDry * _water2MagnesiumRatioInCarnallite: dryData.HumidityContent;</w:t>
      </w:r>
    </w:p>
    <w:p w:rsidR="009C7991" w:rsidRPr="005761D9" w:rsidRDefault="009C7991" w:rsidP="009C7991">
      <w:pPr>
        <w:pStyle w:val="af3"/>
        <w:rPr>
          <w:lang w:eastAsia="ru-RU"/>
        </w:rPr>
      </w:pPr>
      <w:r w:rsidRPr="005761D9">
        <w:rPr>
          <w:lang w:eastAsia="ru-RU"/>
        </w:rPr>
        <w:t xml:space="preserve">                        IsCalculated = true;</w:t>
      </w:r>
    </w:p>
    <w:p w:rsidR="009C7991" w:rsidRPr="005761D9" w:rsidRDefault="009C7991" w:rsidP="009C7991">
      <w:pPr>
        <w:pStyle w:val="af3"/>
        <w:rPr>
          <w:lang w:eastAsia="ru-RU"/>
        </w:rPr>
      </w:pPr>
      <w:r w:rsidRPr="005761D9">
        <w:rPr>
          <w:lang w:eastAsia="ru-RU"/>
        </w:rPr>
        <w:t>_saltSum = NaCl + KCl + CaSO4 + CaCl2 + (MgCl2 ?? 0) + KBr + ResiduumDry + Carnallit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case SaltCalculationSchemes.SulfateSodiumI:</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decimal _Ca_bound2_HCO3 = dryData.HydrocarbonatesDry * _Ca_2_HCO3;              //1</w:t>
      </w:r>
    </w:p>
    <w:p w:rsidR="009C7991" w:rsidRPr="005761D9" w:rsidRDefault="009C7991" w:rsidP="009C7991">
      <w:pPr>
        <w:pStyle w:val="af3"/>
        <w:rPr>
          <w:lang w:eastAsia="ru-RU"/>
        </w:rPr>
      </w:pPr>
      <w:r w:rsidRPr="005761D9">
        <w:rPr>
          <w:lang w:eastAsia="ru-RU"/>
        </w:rPr>
        <w:t>CaHCO3_2 = dryData.HydrocarbonatesDry + _Ca_bound2_HCO3;                        //2</w:t>
      </w:r>
    </w:p>
    <w:p w:rsidR="009C7991" w:rsidRPr="005761D9" w:rsidRDefault="009C7991" w:rsidP="009C7991">
      <w:pPr>
        <w:pStyle w:val="af3"/>
        <w:rPr>
          <w:lang w:eastAsia="ru-RU"/>
        </w:rPr>
      </w:pPr>
      <w:r w:rsidRPr="005761D9">
        <w:rPr>
          <w:lang w:eastAsia="ru-RU"/>
        </w:rPr>
        <w:t>decimal _Ca_bound2_SO4 = dryData.CaDry - _Ca_bound2_HCO3;                       //3</w:t>
      </w:r>
    </w:p>
    <w:p w:rsidR="009C7991" w:rsidRPr="005761D9" w:rsidRDefault="009C7991" w:rsidP="009C7991">
      <w:pPr>
        <w:pStyle w:val="af3"/>
        <w:rPr>
          <w:lang w:eastAsia="ru-RU"/>
        </w:rPr>
      </w:pPr>
      <w:r w:rsidRPr="005761D9">
        <w:rPr>
          <w:lang w:eastAsia="ru-RU"/>
        </w:rPr>
        <w:t>decimal _SO4_bound2_Ca = _Ca_bound2_SO4 * _SO4_2_Ca;                            //4</w:t>
      </w:r>
    </w:p>
    <w:p w:rsidR="009C7991" w:rsidRPr="005761D9" w:rsidRDefault="009C7991" w:rsidP="009C7991">
      <w:pPr>
        <w:pStyle w:val="af3"/>
        <w:rPr>
          <w:lang w:eastAsia="ru-RU"/>
        </w:rPr>
      </w:pPr>
      <w:r w:rsidRPr="005761D9">
        <w:rPr>
          <w:lang w:eastAsia="ru-RU"/>
        </w:rPr>
        <w:t>CaSO4 = _Ca_bound2_SO4 + _SO4_bound2_Ca;                                        //5</w:t>
      </w:r>
    </w:p>
    <w:p w:rsidR="009C7991" w:rsidRPr="005761D9" w:rsidRDefault="009C7991" w:rsidP="009C7991">
      <w:pPr>
        <w:pStyle w:val="af3"/>
        <w:rPr>
          <w:lang w:eastAsia="ru-RU"/>
        </w:rPr>
      </w:pPr>
      <w:r w:rsidRPr="005761D9">
        <w:rPr>
          <w:lang w:eastAsia="ru-RU"/>
        </w:rPr>
        <w:t>decimal _SO4_bound2_Mg = dryData.MgDry * _SO4_2_Mg;                             //6</w:t>
      </w:r>
    </w:p>
    <w:p w:rsidR="009C7991" w:rsidRPr="005761D9" w:rsidRDefault="009C7991" w:rsidP="009C7991">
      <w:pPr>
        <w:pStyle w:val="af3"/>
        <w:rPr>
          <w:lang w:eastAsia="ru-RU"/>
        </w:rPr>
      </w:pPr>
      <w:r w:rsidRPr="005761D9">
        <w:rPr>
          <w:lang w:eastAsia="ru-RU"/>
        </w:rPr>
        <w:t>MgSO4 = _SO4_bound2_Mg + dryData.MgDry;                                         //7</w:t>
      </w:r>
    </w:p>
    <w:p w:rsidR="009C7991" w:rsidRPr="005761D9" w:rsidRDefault="009C7991" w:rsidP="009C7991">
      <w:pPr>
        <w:pStyle w:val="af3"/>
        <w:rPr>
          <w:lang w:eastAsia="ru-RU"/>
        </w:rPr>
      </w:pPr>
      <w:r w:rsidRPr="005761D9">
        <w:rPr>
          <w:lang w:eastAsia="ru-RU"/>
        </w:rPr>
        <w:t>decimal _SO4_bound2_Na = dryData.SulfatesDry - _SO4_bound2_Ca - _SO4_bound2_Mg; //8</w:t>
      </w:r>
    </w:p>
    <w:p w:rsidR="009C7991" w:rsidRPr="005761D9" w:rsidRDefault="009C7991" w:rsidP="009C7991">
      <w:pPr>
        <w:pStyle w:val="af3"/>
        <w:rPr>
          <w:lang w:eastAsia="ru-RU"/>
        </w:rPr>
      </w:pPr>
      <w:r w:rsidRPr="005761D9">
        <w:rPr>
          <w:lang w:eastAsia="ru-RU"/>
        </w:rPr>
        <w:t>decimal _Na_bound2_SO4 = _SO4_bound2_Na * _Na_2_SO4;                            //9</w:t>
      </w:r>
    </w:p>
    <w:p w:rsidR="009C7991" w:rsidRPr="005761D9" w:rsidRDefault="009C7991" w:rsidP="009C7991">
      <w:pPr>
        <w:pStyle w:val="af3"/>
        <w:rPr>
          <w:lang w:eastAsia="ru-RU"/>
        </w:rPr>
      </w:pPr>
      <w:r w:rsidRPr="005761D9">
        <w:rPr>
          <w:lang w:eastAsia="ru-RU"/>
        </w:rPr>
        <w:t>Na2SO4 = _SO4_bound2_Na + _Na_bound2_SO4;                                       //10</w:t>
      </w:r>
    </w:p>
    <w:p w:rsidR="009C7991" w:rsidRPr="005761D9" w:rsidRDefault="009C7991" w:rsidP="009C7991">
      <w:pPr>
        <w:pStyle w:val="af3"/>
        <w:rPr>
          <w:lang w:eastAsia="ru-RU"/>
        </w:rPr>
      </w:pPr>
      <w:r w:rsidRPr="005761D9">
        <w:rPr>
          <w:lang w:eastAsia="ru-RU"/>
        </w:rPr>
        <w:t>decimal _Cl_bound2_K = dryData.KDry * awCl / awK;                               //11</w:t>
      </w:r>
    </w:p>
    <w:p w:rsidR="009C7991" w:rsidRPr="005761D9" w:rsidRDefault="009C7991" w:rsidP="009C7991">
      <w:pPr>
        <w:pStyle w:val="af3"/>
        <w:rPr>
          <w:lang w:eastAsia="ru-RU"/>
        </w:rPr>
      </w:pPr>
      <w:r w:rsidRPr="005761D9">
        <w:rPr>
          <w:lang w:eastAsia="ru-RU"/>
        </w:rPr>
        <w:t>KCl = dryData.KDry + _Cl_bound2_K;                                              //12</w:t>
      </w:r>
    </w:p>
    <w:p w:rsidR="009C7991" w:rsidRPr="005761D9" w:rsidRDefault="009C7991" w:rsidP="009C7991">
      <w:pPr>
        <w:pStyle w:val="af3"/>
        <w:rPr>
          <w:lang w:eastAsia="ru-RU"/>
        </w:rPr>
      </w:pPr>
      <w:r w:rsidRPr="005761D9">
        <w:rPr>
          <w:lang w:eastAsia="ru-RU"/>
        </w:rPr>
        <w:t>decimal _Cl_bound2_Na = dryData.ClDry - _Cl_bound2_K;                           //13</w:t>
      </w:r>
    </w:p>
    <w:p w:rsidR="009C7991" w:rsidRPr="005761D9" w:rsidRDefault="009C7991" w:rsidP="009C7991">
      <w:pPr>
        <w:pStyle w:val="af3"/>
        <w:rPr>
          <w:lang w:eastAsia="ru-RU"/>
        </w:rPr>
      </w:pPr>
      <w:r w:rsidRPr="005761D9">
        <w:rPr>
          <w:lang w:eastAsia="ru-RU"/>
        </w:rPr>
        <w:t>decimal _Na_bound2_Cl = _Cl_bound2_Na * awNa / awCl;                            //14</w:t>
      </w:r>
    </w:p>
    <w:p w:rsidR="009C7991" w:rsidRPr="005761D9" w:rsidRDefault="009C7991" w:rsidP="009C7991">
      <w:pPr>
        <w:pStyle w:val="af3"/>
        <w:rPr>
          <w:lang w:eastAsia="ru-RU"/>
        </w:rPr>
      </w:pPr>
      <w:r w:rsidRPr="005761D9">
        <w:rPr>
          <w:lang w:eastAsia="ru-RU"/>
        </w:rPr>
        <w:t>NaCl = _Cl_bound2_Na + _Na_bound2_Cl;                                           //15</w:t>
      </w:r>
    </w:p>
    <w:p w:rsidR="009C7991" w:rsidRPr="005761D9" w:rsidRDefault="009C7991" w:rsidP="009C7991">
      <w:pPr>
        <w:pStyle w:val="af3"/>
        <w:rPr>
          <w:lang w:eastAsia="ru-RU"/>
        </w:rPr>
      </w:pPr>
      <w:r w:rsidRPr="005761D9">
        <w:rPr>
          <w:lang w:eastAsia="ru-RU"/>
        </w:rPr>
        <w:t>decimal _Na_bound2_Br = dryData.BrDry * awNa / awBr;                            //16</w:t>
      </w:r>
    </w:p>
    <w:p w:rsidR="009C7991" w:rsidRPr="005761D9" w:rsidRDefault="009C7991" w:rsidP="009C7991">
      <w:pPr>
        <w:pStyle w:val="af3"/>
        <w:rPr>
          <w:lang w:eastAsia="ru-RU"/>
        </w:rPr>
      </w:pPr>
      <w:r w:rsidRPr="005761D9">
        <w:rPr>
          <w:lang w:eastAsia="ru-RU"/>
        </w:rPr>
        <w:t>NaBr = dryData.BrDry + _Na_bound2_Br;                                           //17</w:t>
      </w:r>
    </w:p>
    <w:p w:rsidR="009C7991" w:rsidRPr="005761D9" w:rsidRDefault="009C7991" w:rsidP="009C7991">
      <w:pPr>
        <w:pStyle w:val="af3"/>
        <w:rPr>
          <w:lang w:eastAsia="ru-RU"/>
        </w:rPr>
      </w:pPr>
      <w:r w:rsidRPr="005761D9">
        <w:rPr>
          <w:lang w:eastAsia="ru-RU"/>
        </w:rPr>
        <w:t xml:space="preserve">Na = _Na_bound2_SO4 + _Na_bound2_Cl + _Na_bound2_Br;                   </w:t>
      </w:r>
      <w:r>
        <w:rPr>
          <w:lang w:eastAsia="ru-RU"/>
        </w:rPr>
        <w:t xml:space="preserve">         //20</w:t>
      </w:r>
    </w:p>
    <w:p w:rsidR="009C7991" w:rsidRPr="005761D9" w:rsidRDefault="009C7991" w:rsidP="009C7991">
      <w:pPr>
        <w:pStyle w:val="af3"/>
        <w:rPr>
          <w:lang w:eastAsia="ru-RU"/>
        </w:rPr>
      </w:pPr>
      <w:r w:rsidRPr="005761D9">
        <w:rPr>
          <w:lang w:eastAsia="ru-RU"/>
        </w:rPr>
        <w:t>CrystWater = (HumidityCrucibleDry110SampleWeight - HumidityCrucibleDry180SampleWeight ?? 0 )/ (HumidityCrucibleWetSampleWeight - HumidityCrucibleEmptyWeight);</w:t>
      </w:r>
    </w:p>
    <w:p w:rsidR="009C7991" w:rsidRPr="005761D9" w:rsidRDefault="009C7991" w:rsidP="009C7991">
      <w:pPr>
        <w:pStyle w:val="af3"/>
        <w:rPr>
          <w:lang w:eastAsia="ru-RU"/>
        </w:rPr>
      </w:pPr>
      <w:r w:rsidRPr="005761D9">
        <w:rPr>
          <w:lang w:eastAsia="ru-RU"/>
        </w:rPr>
        <w:t>HygroWater = HygroWaterAnyCase = (HumidityCrucibleWetSampleWeight - HumidityCrucibleDry110SampleWeight) /</w:t>
      </w:r>
      <w:r w:rsidRPr="001B0D3A">
        <w:rPr>
          <w:lang w:eastAsia="ru-RU"/>
        </w:rPr>
        <w:t xml:space="preserve"> </w:t>
      </w:r>
      <w:r w:rsidRPr="005761D9">
        <w:rPr>
          <w:lang w:eastAsia="ru-RU"/>
        </w:rPr>
        <w:t>(HumidityCrucibleWetSampleWeight - HumidityCrucibleEmptyWeight);</w:t>
      </w:r>
    </w:p>
    <w:p w:rsidR="009C7991" w:rsidRPr="005761D9" w:rsidRDefault="009C7991" w:rsidP="009C7991">
      <w:pPr>
        <w:pStyle w:val="af3"/>
        <w:rPr>
          <w:lang w:eastAsia="ru-RU"/>
        </w:rPr>
      </w:pPr>
      <w:r w:rsidRPr="005761D9">
        <w:rPr>
          <w:lang w:eastAsia="ru-RU"/>
        </w:rPr>
        <w:t xml:space="preserve">                        IsCalculated = true;</w:t>
      </w:r>
    </w:p>
    <w:p w:rsidR="009C7991" w:rsidRPr="005761D9" w:rsidRDefault="009C7991" w:rsidP="009C7991">
      <w:pPr>
        <w:pStyle w:val="af3"/>
        <w:rPr>
          <w:lang w:eastAsia="ru-RU"/>
        </w:rPr>
      </w:pPr>
      <w:r w:rsidRPr="005761D9">
        <w:rPr>
          <w:lang w:eastAsia="ru-RU"/>
        </w:rPr>
        <w:t>_saltSum = NaCl + KCl + CaSO4 + NaBr + MgSO4 + Na2SO4 + ResiduumDry + CrystWater ?? 0;</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case SaltCalculationSchemes.SulfateMagnesiumI:</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decimal _Ca_bound2_HCO3 = dryData.HydrocarbonatesDry * _Ca_2_HCO3;              //1</w:t>
      </w:r>
    </w:p>
    <w:p w:rsidR="009C7991" w:rsidRPr="005761D9" w:rsidRDefault="009C7991" w:rsidP="009C7991">
      <w:pPr>
        <w:pStyle w:val="af3"/>
        <w:rPr>
          <w:lang w:eastAsia="ru-RU"/>
        </w:rPr>
      </w:pPr>
      <w:r w:rsidRPr="005761D9">
        <w:rPr>
          <w:lang w:eastAsia="ru-RU"/>
        </w:rPr>
        <w:t>CaHCO3_2 = dryData.HydrocarbonatesDry + _Ca_bound2_HCO3;                        //2</w:t>
      </w:r>
    </w:p>
    <w:p w:rsidR="009C7991" w:rsidRPr="005761D9" w:rsidRDefault="009C7991" w:rsidP="009C7991">
      <w:pPr>
        <w:pStyle w:val="af3"/>
        <w:rPr>
          <w:lang w:eastAsia="ru-RU"/>
        </w:rPr>
      </w:pPr>
      <w:r w:rsidRPr="005761D9">
        <w:rPr>
          <w:lang w:eastAsia="ru-RU"/>
        </w:rPr>
        <w:t>decimal _Ca_bound2_SO4 = dryData.CaDry - _Ca_bound2_HCO3;                       //3</w:t>
      </w:r>
    </w:p>
    <w:p w:rsidR="009C7991" w:rsidRPr="005761D9" w:rsidRDefault="009C7991" w:rsidP="009C7991">
      <w:pPr>
        <w:pStyle w:val="af3"/>
        <w:rPr>
          <w:lang w:eastAsia="ru-RU"/>
        </w:rPr>
      </w:pPr>
      <w:r w:rsidRPr="005761D9">
        <w:rPr>
          <w:lang w:eastAsia="ru-RU"/>
        </w:rPr>
        <w:t>decimal _SO4_bound2_Ca = _Ca_bound2_SO4 * _SO4_2_Ca;                            //4</w:t>
      </w:r>
    </w:p>
    <w:p w:rsidR="009C7991" w:rsidRPr="005761D9" w:rsidRDefault="009C7991" w:rsidP="009C7991">
      <w:pPr>
        <w:pStyle w:val="af3"/>
        <w:rPr>
          <w:lang w:eastAsia="ru-RU"/>
        </w:rPr>
      </w:pPr>
      <w:r w:rsidRPr="005761D9">
        <w:rPr>
          <w:lang w:eastAsia="ru-RU"/>
        </w:rPr>
        <w:t>CaSO4 = _Ca_bound2_SO4 + _SO4_bound2_Ca;                                        //5</w:t>
      </w:r>
    </w:p>
    <w:p w:rsidR="009C7991" w:rsidRPr="005761D9" w:rsidRDefault="009C7991" w:rsidP="009C7991">
      <w:pPr>
        <w:pStyle w:val="af3"/>
        <w:rPr>
          <w:lang w:eastAsia="ru-RU"/>
        </w:rPr>
      </w:pPr>
      <w:r w:rsidRPr="005761D9">
        <w:rPr>
          <w:lang w:eastAsia="ru-RU"/>
        </w:rPr>
        <w:t>decimal _SO4_bound2_Mg = dryData.SulfatesDry - _SO4_bound2_Ca;                  //6</w:t>
      </w:r>
    </w:p>
    <w:p w:rsidR="009C7991" w:rsidRPr="005761D9" w:rsidRDefault="009C7991" w:rsidP="009C7991">
      <w:pPr>
        <w:pStyle w:val="af3"/>
        <w:rPr>
          <w:lang w:eastAsia="ru-RU"/>
        </w:rPr>
      </w:pPr>
      <w:r w:rsidRPr="005761D9">
        <w:rPr>
          <w:lang w:eastAsia="ru-RU"/>
        </w:rPr>
        <w:t>decimal _Mg_bound2_SO4 = _SO4_bound2_Mg / _SO4_2_Mg;                            //7</w:t>
      </w:r>
    </w:p>
    <w:p w:rsidR="009C7991" w:rsidRPr="005761D9" w:rsidRDefault="009C7991" w:rsidP="009C7991">
      <w:pPr>
        <w:pStyle w:val="af3"/>
        <w:rPr>
          <w:lang w:eastAsia="ru-RU"/>
        </w:rPr>
      </w:pPr>
      <w:r w:rsidRPr="005761D9">
        <w:rPr>
          <w:lang w:eastAsia="ru-RU"/>
        </w:rPr>
        <w:t>MgSO4 = _SO4_bound2_Mg + _Mg_bound2_SO4;                                        //8</w:t>
      </w:r>
    </w:p>
    <w:p w:rsidR="009C7991" w:rsidRPr="005761D9" w:rsidRDefault="009C7991" w:rsidP="009C7991">
      <w:pPr>
        <w:pStyle w:val="af3"/>
        <w:rPr>
          <w:lang w:eastAsia="ru-RU"/>
        </w:rPr>
      </w:pPr>
      <w:r w:rsidRPr="005761D9">
        <w:rPr>
          <w:lang w:eastAsia="ru-RU"/>
        </w:rPr>
        <w:t>decimal _Mg_bound2_Cl = dryData.MgDry - _Mg_bound2_SO4;                         //9</w:t>
      </w:r>
    </w:p>
    <w:p w:rsidR="009C7991" w:rsidRPr="005761D9" w:rsidRDefault="009C7991" w:rsidP="009C7991">
      <w:pPr>
        <w:pStyle w:val="af3"/>
        <w:rPr>
          <w:lang w:eastAsia="ru-RU"/>
        </w:rPr>
      </w:pPr>
      <w:r w:rsidRPr="005761D9">
        <w:rPr>
          <w:lang w:eastAsia="ru-RU"/>
        </w:rPr>
        <w:t>decimal _Cl_bound2_Mg = _Mg_bound2_Cl * 2 * awCl / awMg;                        //10</w:t>
      </w:r>
    </w:p>
    <w:p w:rsidR="009C7991" w:rsidRPr="005761D9" w:rsidRDefault="009C7991" w:rsidP="009C7991">
      <w:pPr>
        <w:pStyle w:val="af3"/>
        <w:rPr>
          <w:lang w:eastAsia="ru-RU"/>
        </w:rPr>
      </w:pPr>
      <w:r w:rsidRPr="005761D9">
        <w:rPr>
          <w:lang w:eastAsia="ru-RU"/>
        </w:rPr>
        <w:t>MgCl2 = _Mg_bound2_Cl + _Cl_bound2_Mg;                                          //11</w:t>
      </w:r>
    </w:p>
    <w:p w:rsidR="009C7991" w:rsidRPr="005761D9" w:rsidRDefault="009C7991" w:rsidP="009C7991">
      <w:pPr>
        <w:pStyle w:val="af3"/>
        <w:rPr>
          <w:lang w:eastAsia="ru-RU"/>
        </w:rPr>
      </w:pPr>
      <w:r w:rsidRPr="005761D9">
        <w:rPr>
          <w:lang w:eastAsia="ru-RU"/>
        </w:rPr>
        <w:t>decimal _Cl_bound2_K = dryData.KDry * awCl / awK;                               //12</w:t>
      </w:r>
    </w:p>
    <w:p w:rsidR="009C7991" w:rsidRPr="005761D9" w:rsidRDefault="009C7991" w:rsidP="009C7991">
      <w:pPr>
        <w:pStyle w:val="af3"/>
        <w:rPr>
          <w:lang w:eastAsia="ru-RU"/>
        </w:rPr>
      </w:pPr>
      <w:r w:rsidRPr="005761D9">
        <w:rPr>
          <w:lang w:eastAsia="ru-RU"/>
        </w:rPr>
        <w:t>KCl = dryData.KDry + _Cl_bound2_K;                                              //13</w:t>
      </w:r>
    </w:p>
    <w:p w:rsidR="009C7991" w:rsidRPr="005761D9" w:rsidRDefault="009C7991" w:rsidP="009C7991">
      <w:pPr>
        <w:pStyle w:val="af3"/>
        <w:rPr>
          <w:lang w:eastAsia="ru-RU"/>
        </w:rPr>
      </w:pPr>
      <w:r w:rsidRPr="005761D9">
        <w:rPr>
          <w:lang w:eastAsia="ru-RU"/>
        </w:rPr>
        <w:t>decimal _Cl_bound2_Na = dryData.ClDry - _Cl_bound2_K - _Cl_bound2_Mg;           //14</w:t>
      </w:r>
    </w:p>
    <w:p w:rsidR="009C7991" w:rsidRPr="005761D9" w:rsidRDefault="009C7991" w:rsidP="009C7991">
      <w:pPr>
        <w:pStyle w:val="af3"/>
        <w:rPr>
          <w:lang w:eastAsia="ru-RU"/>
        </w:rPr>
      </w:pPr>
      <w:r w:rsidRPr="005761D9">
        <w:rPr>
          <w:lang w:eastAsia="ru-RU"/>
        </w:rPr>
        <w:t>decimal _Na_bound2_Cl = _Cl_bound2_Na * awNa / awCl;                            //15</w:t>
      </w:r>
    </w:p>
    <w:p w:rsidR="009C7991" w:rsidRPr="005761D9" w:rsidRDefault="009C7991" w:rsidP="009C7991">
      <w:pPr>
        <w:pStyle w:val="af3"/>
        <w:rPr>
          <w:lang w:eastAsia="ru-RU"/>
        </w:rPr>
      </w:pPr>
      <w:r w:rsidRPr="005761D9">
        <w:rPr>
          <w:lang w:eastAsia="ru-RU"/>
        </w:rPr>
        <w:t>NaCl = _Cl_bound2_Na + _Na_bound2_Cl;                                           //16</w:t>
      </w:r>
    </w:p>
    <w:p w:rsidR="009C7991" w:rsidRPr="005761D9" w:rsidRDefault="009C7991" w:rsidP="009C7991">
      <w:pPr>
        <w:pStyle w:val="af3"/>
        <w:rPr>
          <w:lang w:eastAsia="ru-RU"/>
        </w:rPr>
      </w:pPr>
      <w:r w:rsidRPr="005761D9">
        <w:rPr>
          <w:lang w:eastAsia="ru-RU"/>
        </w:rPr>
        <w:t>decimal _Na_bound2_Br = dryData.BrDry * awNa / awBr;                            //17</w:t>
      </w:r>
    </w:p>
    <w:p w:rsidR="009C7991" w:rsidRPr="005761D9" w:rsidRDefault="009C7991" w:rsidP="009C7991">
      <w:pPr>
        <w:pStyle w:val="af3"/>
        <w:rPr>
          <w:lang w:eastAsia="ru-RU"/>
        </w:rPr>
      </w:pPr>
      <w:r w:rsidRPr="005761D9">
        <w:rPr>
          <w:lang w:eastAsia="ru-RU"/>
        </w:rPr>
        <w:t>NaBr = dryData.BrDry + _Na_bound2_Br;                                           //18</w:t>
      </w:r>
    </w:p>
    <w:p w:rsidR="009C7991" w:rsidRPr="005761D9" w:rsidRDefault="009C7991" w:rsidP="009C7991">
      <w:pPr>
        <w:pStyle w:val="af3"/>
        <w:rPr>
          <w:lang w:eastAsia="ru-RU"/>
        </w:rPr>
      </w:pPr>
      <w:r w:rsidRPr="005761D9">
        <w:rPr>
          <w:lang w:eastAsia="ru-RU"/>
        </w:rPr>
        <w:t>Na = _Na_bound2_Cl + _Na_bound2_Br;                                             //</w:t>
      </w:r>
      <w:r>
        <w:rPr>
          <w:lang w:eastAsia="ru-RU"/>
        </w:rPr>
        <w:t>21</w:t>
      </w:r>
    </w:p>
    <w:p w:rsidR="009C7991" w:rsidRPr="005761D9" w:rsidRDefault="009C7991" w:rsidP="009C7991">
      <w:pPr>
        <w:pStyle w:val="af3"/>
        <w:rPr>
          <w:lang w:eastAsia="ru-RU"/>
        </w:rPr>
      </w:pPr>
      <w:r w:rsidRPr="005761D9">
        <w:rPr>
          <w:lang w:eastAsia="ru-RU"/>
        </w:rPr>
        <w:t>CrystWater = (HumidityCrucibleDry110SampleWeight - HumidityCrucibleDry180SampleWeight ?? 0) /</w:t>
      </w:r>
      <w:r w:rsidRPr="001B0D3A">
        <w:rPr>
          <w:lang w:eastAsia="ru-RU"/>
        </w:rPr>
        <w:t xml:space="preserve"> </w:t>
      </w:r>
      <w:r w:rsidRPr="005761D9">
        <w:rPr>
          <w:lang w:eastAsia="ru-RU"/>
        </w:rPr>
        <w:t>(HumidityCrucibleWetSampleWeight - HumidityCrucibleEmptyWeight);</w:t>
      </w:r>
    </w:p>
    <w:p w:rsidR="009C7991" w:rsidRPr="005761D9" w:rsidRDefault="009C7991" w:rsidP="009C7991">
      <w:pPr>
        <w:pStyle w:val="af3"/>
        <w:rPr>
          <w:lang w:eastAsia="ru-RU"/>
        </w:rPr>
      </w:pPr>
      <w:r w:rsidRPr="005761D9">
        <w:rPr>
          <w:lang w:eastAsia="ru-RU"/>
        </w:rPr>
        <w:t>HygroWater = HygroWaterAnyCase = (HumidityCrucibleWetSampleWeight - HumidityCrucibleDry110SampleWeight) /</w:t>
      </w:r>
      <w:r w:rsidRPr="001B0D3A">
        <w:rPr>
          <w:lang w:eastAsia="ru-RU"/>
        </w:rPr>
        <w:t xml:space="preserve"> </w:t>
      </w:r>
      <w:r w:rsidRPr="005761D9">
        <w:rPr>
          <w:lang w:eastAsia="ru-RU"/>
        </w:rPr>
        <w:t>(HumidityCrucibleWetSampleWeight - HumidityCrucibleEmptyWeight);</w:t>
      </w:r>
    </w:p>
    <w:p w:rsidR="009C7991" w:rsidRPr="005761D9" w:rsidRDefault="009C7991" w:rsidP="009C7991">
      <w:pPr>
        <w:pStyle w:val="af3"/>
        <w:rPr>
          <w:lang w:eastAsia="ru-RU"/>
        </w:rPr>
      </w:pPr>
      <w:r w:rsidRPr="005761D9">
        <w:rPr>
          <w:lang w:eastAsia="ru-RU"/>
        </w:rPr>
        <w:t xml:space="preserve">                        IsCalculated = true;</w:t>
      </w:r>
    </w:p>
    <w:p w:rsidR="009C7991" w:rsidRPr="005761D9" w:rsidRDefault="009C7991" w:rsidP="009C7991">
      <w:pPr>
        <w:pStyle w:val="af3"/>
        <w:rPr>
          <w:lang w:eastAsia="ru-RU"/>
        </w:rPr>
      </w:pPr>
      <w:r w:rsidRPr="005761D9">
        <w:rPr>
          <w:lang w:eastAsia="ru-RU"/>
        </w:rPr>
        <w:t>_saltSum = NaCl + KCl + CaSO4 + MgSO4 + (MgCl2 ?? 0) + NaBr + ResiduumDry + CrystWater ?? 0;</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default: //All others - not yet implemented</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lastRenderedPageBreak/>
        <w:t xml:space="preserve">            _ionSum = _IonSum + Na + (CrystWater ?? 0);</w:t>
      </w:r>
    </w:p>
    <w:p w:rsidR="009C7991" w:rsidRPr="005761D9" w:rsidRDefault="009C7991" w:rsidP="009C7991">
      <w:pPr>
        <w:pStyle w:val="af3"/>
        <w:rPr>
          <w:lang w:eastAsia="ru-RU"/>
        </w:rPr>
      </w:pPr>
      <w:r w:rsidRPr="005761D9">
        <w:rPr>
          <w:lang w:eastAsia="ru-RU"/>
        </w:rPr>
        <w:t xml:space="preserve">            return this;</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ublic ISaltAnalysisCalcResults CalcSchemeTolerance (ISaltAnalysisCalcResults res)</w:t>
      </w:r>
    </w:p>
    <w:p w:rsidR="009C7991" w:rsidRPr="0072776D" w:rsidRDefault="009C7991" w:rsidP="009C7991">
      <w:pPr>
        <w:pStyle w:val="af3"/>
        <w:rPr>
          <w:lang w:eastAsia="ru-RU"/>
        </w:rPr>
      </w:pPr>
      <w:r w:rsidRPr="005761D9">
        <w:rPr>
          <w:lang w:eastAsia="ru-RU"/>
        </w:rPr>
        <w:t xml:space="preserve">        </w:t>
      </w:r>
      <w:r w:rsidRPr="0072776D">
        <w:rPr>
          <w:lang w:eastAsia="ru-RU"/>
        </w:rPr>
        <w:t>{</w:t>
      </w:r>
    </w:p>
    <w:p w:rsidR="009C7991" w:rsidRPr="0072776D" w:rsidRDefault="009C7991" w:rsidP="009C7991">
      <w:pPr>
        <w:pStyle w:val="af3"/>
        <w:rPr>
          <w:lang w:eastAsia="ru-RU"/>
        </w:rPr>
      </w:pPr>
      <w:r w:rsidRPr="0072776D">
        <w:rPr>
          <w:lang w:eastAsia="ru-RU"/>
        </w:rPr>
        <w:t xml:space="preserve">            ISaltAnalysisCalcResults _res;</w:t>
      </w:r>
    </w:p>
    <w:p w:rsidR="009C7991" w:rsidRPr="005761D9" w:rsidRDefault="009C7991" w:rsidP="009C7991">
      <w:pPr>
        <w:pStyle w:val="af3"/>
        <w:rPr>
          <w:lang w:eastAsia="ru-RU"/>
        </w:rPr>
      </w:pPr>
      <w:r w:rsidRPr="0072776D">
        <w:rPr>
          <w:lang w:eastAsia="ru-RU"/>
        </w:rPr>
        <w:t xml:space="preserve">            </w:t>
      </w:r>
      <w:r w:rsidRPr="005761D9">
        <w:rPr>
          <w:lang w:eastAsia="ru-RU"/>
        </w:rPr>
        <w:t>_res = res;</w:t>
      </w:r>
    </w:p>
    <w:p w:rsidR="009C7991" w:rsidRPr="005761D9" w:rsidRDefault="009C7991" w:rsidP="009C7991">
      <w:pPr>
        <w:pStyle w:val="af3"/>
        <w:rPr>
          <w:lang w:eastAsia="ru-RU"/>
        </w:rPr>
      </w:pPr>
      <w:r w:rsidRPr="005761D9">
        <w:rPr>
          <w:lang w:eastAsia="ru-RU"/>
        </w:rPr>
        <w:t xml:space="preserve">            if (Math.Abs(1 - res.IonSum) &lt; sumTolerance) _res.IonSumColor = greenBrush;</w:t>
      </w:r>
    </w:p>
    <w:p w:rsidR="009C7991" w:rsidRPr="005761D9" w:rsidRDefault="009C7991" w:rsidP="009C7991">
      <w:pPr>
        <w:pStyle w:val="af3"/>
        <w:rPr>
          <w:lang w:eastAsia="ru-RU"/>
        </w:rPr>
      </w:pPr>
      <w:r w:rsidRPr="005761D9">
        <w:rPr>
          <w:lang w:eastAsia="ru-RU"/>
        </w:rPr>
        <w:t xml:space="preserve">            els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1 - res.IonSum) &gt; 0) _res.IonSumColor = redBrush;</w:t>
      </w:r>
    </w:p>
    <w:p w:rsidR="009C7991" w:rsidRPr="005761D9" w:rsidRDefault="009C7991" w:rsidP="009C7991">
      <w:pPr>
        <w:pStyle w:val="af3"/>
        <w:rPr>
          <w:lang w:eastAsia="ru-RU"/>
        </w:rPr>
      </w:pPr>
      <w:r w:rsidRPr="005761D9">
        <w:rPr>
          <w:lang w:eastAsia="ru-RU"/>
        </w:rPr>
        <w:t xml:space="preserve">                else _res.IonSumColor = blueBrush;</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Math.Abs(1 - res.SaltSum) &lt; sumTolerance) _res.SaltSumColor = greenBrush;</w:t>
      </w:r>
    </w:p>
    <w:p w:rsidR="009C7991" w:rsidRPr="005761D9" w:rsidRDefault="009C7991" w:rsidP="009C7991">
      <w:pPr>
        <w:pStyle w:val="af3"/>
        <w:rPr>
          <w:lang w:eastAsia="ru-RU"/>
        </w:rPr>
      </w:pPr>
      <w:r w:rsidRPr="005761D9">
        <w:rPr>
          <w:lang w:eastAsia="ru-RU"/>
        </w:rPr>
        <w:t xml:space="preserve">            els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1 - res.SaltSum) &gt; 0) _res.SaltSumColor = redBrush;</w:t>
      </w:r>
    </w:p>
    <w:p w:rsidR="009C7991" w:rsidRPr="005761D9" w:rsidRDefault="009C7991" w:rsidP="009C7991">
      <w:pPr>
        <w:pStyle w:val="af3"/>
        <w:rPr>
          <w:lang w:eastAsia="ru-RU"/>
        </w:rPr>
      </w:pPr>
      <w:r w:rsidRPr="005761D9">
        <w:rPr>
          <w:lang w:eastAsia="ru-RU"/>
        </w:rPr>
        <w:t xml:space="preserve">                else _res.SaltSumColor = blueBrush;</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return _res;</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rivate decimal NewDryWeight(decimal SampleWet, decimal MgWet,</w:t>
      </w:r>
    </w:p>
    <w:p w:rsidR="009C7991" w:rsidRPr="0072776D" w:rsidRDefault="009C7991" w:rsidP="009C7991">
      <w:pPr>
        <w:pStyle w:val="af3"/>
        <w:rPr>
          <w:lang w:eastAsia="ru-RU"/>
        </w:rPr>
      </w:pPr>
      <w:r w:rsidRPr="005761D9">
        <w:rPr>
          <w:lang w:eastAsia="ru-RU"/>
        </w:rPr>
        <w:t xml:space="preserve">            </w:t>
      </w:r>
      <w:r w:rsidRPr="0072776D">
        <w:rPr>
          <w:lang w:eastAsia="ru-RU"/>
        </w:rPr>
        <w:t>decimal Humidity180, decimal WaterInCarnallite)</w:t>
      </w:r>
    </w:p>
    <w:p w:rsidR="009C7991" w:rsidRPr="0072776D" w:rsidRDefault="009C7991" w:rsidP="009C7991">
      <w:pPr>
        <w:pStyle w:val="af3"/>
        <w:rPr>
          <w:lang w:eastAsia="ru-RU"/>
        </w:rPr>
      </w:pPr>
      <w:r w:rsidRPr="0072776D">
        <w:rPr>
          <w:lang w:eastAsia="ru-RU"/>
        </w:rPr>
        <w:t xml:space="preserve">        {</w:t>
      </w:r>
    </w:p>
    <w:p w:rsidR="009C7991" w:rsidRPr="005761D9" w:rsidRDefault="009C7991" w:rsidP="009C7991">
      <w:pPr>
        <w:pStyle w:val="af3"/>
        <w:rPr>
          <w:lang w:eastAsia="ru-RU"/>
        </w:rPr>
      </w:pPr>
      <w:r w:rsidRPr="0072776D">
        <w:rPr>
          <w:lang w:eastAsia="ru-RU"/>
        </w:rPr>
        <w:t xml:space="preserve">            </w:t>
      </w:r>
      <w:r w:rsidRPr="005761D9">
        <w:rPr>
          <w:lang w:eastAsia="ru-RU"/>
        </w:rPr>
        <w:t>decimal WCryst2, WHygr2, SampleDry2, MgDry1, MgDry2;</w:t>
      </w:r>
    </w:p>
    <w:p w:rsidR="009C7991" w:rsidRPr="005761D9" w:rsidRDefault="009C7991" w:rsidP="009C7991">
      <w:pPr>
        <w:pStyle w:val="af3"/>
        <w:rPr>
          <w:lang w:eastAsia="ru-RU"/>
        </w:rPr>
      </w:pPr>
      <w:r w:rsidRPr="005761D9">
        <w:rPr>
          <w:lang w:eastAsia="ru-RU"/>
        </w:rPr>
        <w:t xml:space="preserve">            MgDry1 = MgWet;</w:t>
      </w:r>
    </w:p>
    <w:p w:rsidR="009C7991" w:rsidRPr="005761D9" w:rsidRDefault="009C7991" w:rsidP="009C7991">
      <w:pPr>
        <w:pStyle w:val="af3"/>
        <w:rPr>
          <w:lang w:eastAsia="ru-RU"/>
        </w:rPr>
      </w:pPr>
      <w:r w:rsidRPr="005761D9">
        <w:rPr>
          <w:lang w:eastAsia="ru-RU"/>
        </w:rPr>
        <w:t xml:space="preserve">            WCryst2 = Math.Round(MgDry1 * WaterInCarnallite, 5);</w:t>
      </w:r>
    </w:p>
    <w:p w:rsidR="009C7991" w:rsidRPr="005761D9" w:rsidRDefault="009C7991" w:rsidP="009C7991">
      <w:pPr>
        <w:pStyle w:val="af3"/>
        <w:rPr>
          <w:lang w:eastAsia="ru-RU"/>
        </w:rPr>
      </w:pPr>
      <w:r w:rsidRPr="005761D9">
        <w:rPr>
          <w:lang w:eastAsia="ru-RU"/>
        </w:rPr>
        <w:t xml:space="preserve">            WHygr2 = Humidity180 - WCryst2;</w:t>
      </w:r>
    </w:p>
    <w:p w:rsidR="009C7991" w:rsidRPr="005761D9" w:rsidRDefault="009C7991" w:rsidP="009C7991">
      <w:pPr>
        <w:pStyle w:val="af3"/>
        <w:rPr>
          <w:lang w:eastAsia="ru-RU"/>
        </w:rPr>
      </w:pPr>
      <w:r w:rsidRPr="005761D9">
        <w:rPr>
          <w:lang w:eastAsia="ru-RU"/>
        </w:rPr>
        <w:t xml:space="preserve">            SampleDry2 = SampleWet * (1 - WHygr2);</w:t>
      </w:r>
    </w:p>
    <w:p w:rsidR="009C7991" w:rsidRPr="005761D9" w:rsidRDefault="009C7991" w:rsidP="009C7991">
      <w:pPr>
        <w:pStyle w:val="af3"/>
        <w:rPr>
          <w:lang w:eastAsia="ru-RU"/>
        </w:rPr>
      </w:pPr>
      <w:r w:rsidRPr="005761D9">
        <w:rPr>
          <w:lang w:eastAsia="ru-RU"/>
        </w:rPr>
        <w:t xml:space="preserve">            MgDry2 = MgWet * SampleWet / SampleDry2;</w:t>
      </w:r>
    </w:p>
    <w:p w:rsidR="009C7991" w:rsidRPr="005761D9" w:rsidRDefault="009C7991" w:rsidP="009C7991">
      <w:pPr>
        <w:pStyle w:val="af3"/>
        <w:rPr>
          <w:lang w:eastAsia="ru-RU"/>
        </w:rPr>
      </w:pPr>
      <w:r w:rsidRPr="005761D9">
        <w:rPr>
          <w:lang w:eastAsia="ru-RU"/>
        </w:rPr>
        <w:t xml:space="preserve">            if (Math.Abs(MgDry2 - MgDry1) &gt; 0.0001M)</w:t>
      </w:r>
    </w:p>
    <w:p w:rsidR="009C7991" w:rsidRPr="005761D9" w:rsidRDefault="009C7991" w:rsidP="009C7991">
      <w:pPr>
        <w:pStyle w:val="af3"/>
        <w:rPr>
          <w:lang w:eastAsia="ru-RU"/>
        </w:rPr>
      </w:pPr>
      <w:r w:rsidRPr="005761D9">
        <w:rPr>
          <w:lang w:eastAsia="ru-RU"/>
        </w:rPr>
        <w:t xml:space="preserve">                return NewDryWeight(SampleDry2, MgDry2, Humidity180, WaterInCarnallite);</w:t>
      </w:r>
    </w:p>
    <w:p w:rsidR="009C7991" w:rsidRPr="005761D9" w:rsidRDefault="009C7991" w:rsidP="009C7991">
      <w:pPr>
        <w:pStyle w:val="af3"/>
        <w:rPr>
          <w:lang w:eastAsia="ru-RU"/>
        </w:rPr>
      </w:pPr>
      <w:r w:rsidRPr="005761D9">
        <w:rPr>
          <w:lang w:eastAsia="ru-RU"/>
        </w:rPr>
        <w:t xml:space="preserve">            else return SampleDry2;</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72776D">
        <w:rPr>
          <w:lang w:eastAsia="ru-RU"/>
        </w:rPr>
        <w:t xml:space="preserve">    </w:t>
      </w:r>
      <w:r w:rsidRPr="005761D9">
        <w:rPr>
          <w:lang w:eastAsia="ru-RU"/>
        </w:rPr>
        <w:t>[Flags()]</w:t>
      </w:r>
    </w:p>
    <w:p w:rsidR="009C7991" w:rsidRPr="005761D9" w:rsidRDefault="009C7991" w:rsidP="009C7991">
      <w:pPr>
        <w:pStyle w:val="af3"/>
        <w:rPr>
          <w:lang w:eastAsia="ru-RU"/>
        </w:rPr>
      </w:pPr>
      <w:r w:rsidRPr="005761D9">
        <w:rPr>
          <w:lang w:eastAsia="ru-RU"/>
        </w:rPr>
        <w:t xml:space="preserve">    public enum SaltCalculationSchemes</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Description("Карбонатная")]</w:t>
      </w:r>
    </w:p>
    <w:p w:rsidR="009C7991" w:rsidRPr="005761D9" w:rsidRDefault="009C7991" w:rsidP="009C7991">
      <w:pPr>
        <w:pStyle w:val="af3"/>
        <w:rPr>
          <w:lang w:eastAsia="ru-RU"/>
        </w:rPr>
      </w:pPr>
      <w:r w:rsidRPr="005761D9">
        <w:rPr>
          <w:lang w:eastAsia="ru-RU"/>
        </w:rPr>
        <w:t xml:space="preserve">        Carbonate = 1,</w:t>
      </w:r>
    </w:p>
    <w:p w:rsidR="009C7991" w:rsidRPr="005761D9" w:rsidRDefault="009C7991" w:rsidP="009C7991">
      <w:pPr>
        <w:pStyle w:val="af3"/>
        <w:rPr>
          <w:lang w:eastAsia="ru-RU"/>
        </w:rPr>
      </w:pPr>
      <w:r w:rsidRPr="005761D9">
        <w:rPr>
          <w:lang w:eastAsia="ru-RU"/>
        </w:rPr>
        <w:t xml:space="preserve">        [Description("Сульфатно-натриевая (I тип)")]</w:t>
      </w:r>
    </w:p>
    <w:p w:rsidR="009C7991" w:rsidRPr="005761D9" w:rsidRDefault="009C7991" w:rsidP="009C7991">
      <w:pPr>
        <w:pStyle w:val="af3"/>
        <w:rPr>
          <w:lang w:eastAsia="ru-RU"/>
        </w:rPr>
      </w:pPr>
      <w:r w:rsidRPr="005761D9">
        <w:rPr>
          <w:lang w:eastAsia="ru-RU"/>
        </w:rPr>
        <w:t xml:space="preserve">        [SchemeRealized]</w:t>
      </w:r>
    </w:p>
    <w:p w:rsidR="009C7991" w:rsidRPr="005761D9" w:rsidRDefault="009C7991" w:rsidP="009C7991">
      <w:pPr>
        <w:pStyle w:val="af3"/>
        <w:rPr>
          <w:lang w:eastAsia="ru-RU"/>
        </w:rPr>
      </w:pPr>
      <w:r w:rsidRPr="005761D9">
        <w:rPr>
          <w:lang w:eastAsia="ru-RU"/>
        </w:rPr>
        <w:t xml:space="preserve">        SulfateSodiumI = 2,</w:t>
      </w:r>
    </w:p>
    <w:p w:rsidR="009C7991" w:rsidRPr="0072776D" w:rsidRDefault="009C7991" w:rsidP="009C7991">
      <w:pPr>
        <w:pStyle w:val="af3"/>
        <w:rPr>
          <w:lang w:eastAsia="ru-RU"/>
        </w:rPr>
      </w:pPr>
      <w:r w:rsidRPr="0072776D">
        <w:rPr>
          <w:lang w:eastAsia="ru-RU"/>
        </w:rPr>
        <w:t xml:space="preserve">        [</w:t>
      </w:r>
      <w:r w:rsidRPr="005761D9">
        <w:rPr>
          <w:lang w:eastAsia="ru-RU"/>
        </w:rPr>
        <w:t>Description</w:t>
      </w:r>
      <w:r w:rsidRPr="0072776D">
        <w:rPr>
          <w:lang w:eastAsia="ru-RU"/>
        </w:rPr>
        <w:t>("</w:t>
      </w:r>
      <w:r w:rsidRPr="005761D9">
        <w:rPr>
          <w:lang w:eastAsia="ru-RU"/>
        </w:rPr>
        <w:t>Сульфатно</w:t>
      </w:r>
      <w:r w:rsidRPr="0072776D">
        <w:rPr>
          <w:lang w:eastAsia="ru-RU"/>
        </w:rPr>
        <w:t>-</w:t>
      </w:r>
      <w:r w:rsidRPr="005761D9">
        <w:rPr>
          <w:lang w:eastAsia="ru-RU"/>
        </w:rPr>
        <w:t>натриевая</w:t>
      </w:r>
      <w:r w:rsidRPr="0072776D">
        <w:rPr>
          <w:lang w:eastAsia="ru-RU"/>
        </w:rPr>
        <w:t xml:space="preserve"> (</w:t>
      </w:r>
      <w:r w:rsidRPr="005761D9">
        <w:rPr>
          <w:lang w:eastAsia="ru-RU"/>
        </w:rPr>
        <w:t>II</w:t>
      </w:r>
      <w:r w:rsidRPr="0072776D">
        <w:rPr>
          <w:lang w:eastAsia="ru-RU"/>
        </w:rPr>
        <w:t xml:space="preserve"> </w:t>
      </w:r>
      <w:r w:rsidRPr="005761D9">
        <w:rPr>
          <w:lang w:eastAsia="ru-RU"/>
        </w:rPr>
        <w:t>тип</w:t>
      </w:r>
      <w:r w:rsidRPr="0072776D">
        <w:rPr>
          <w:lang w:eastAsia="ru-RU"/>
        </w:rPr>
        <w:t>)")]</w:t>
      </w:r>
    </w:p>
    <w:p w:rsidR="009C7991" w:rsidRPr="005761D9" w:rsidRDefault="009C7991" w:rsidP="009C7991">
      <w:pPr>
        <w:pStyle w:val="af3"/>
        <w:rPr>
          <w:lang w:eastAsia="ru-RU"/>
        </w:rPr>
      </w:pPr>
      <w:r w:rsidRPr="0072776D">
        <w:rPr>
          <w:lang w:eastAsia="ru-RU"/>
        </w:rPr>
        <w:t xml:space="preserve">        </w:t>
      </w:r>
      <w:r w:rsidRPr="005761D9">
        <w:rPr>
          <w:lang w:eastAsia="ru-RU"/>
        </w:rPr>
        <w:t>SulfateSodiumII = 4,</w:t>
      </w:r>
    </w:p>
    <w:p w:rsidR="009C7991" w:rsidRPr="005761D9" w:rsidRDefault="009C7991" w:rsidP="009C7991">
      <w:pPr>
        <w:pStyle w:val="af3"/>
        <w:rPr>
          <w:lang w:eastAsia="ru-RU"/>
        </w:rPr>
      </w:pPr>
      <w:r w:rsidRPr="005761D9">
        <w:rPr>
          <w:lang w:eastAsia="ru-RU"/>
        </w:rPr>
        <w:t xml:space="preserve">        [Description("Сульфатно-магниевая (I тип)")]</w:t>
      </w:r>
    </w:p>
    <w:p w:rsidR="009C7991" w:rsidRPr="005761D9" w:rsidRDefault="009C7991" w:rsidP="009C7991">
      <w:pPr>
        <w:pStyle w:val="af3"/>
        <w:rPr>
          <w:lang w:eastAsia="ru-RU"/>
        </w:rPr>
      </w:pPr>
      <w:r w:rsidRPr="005761D9">
        <w:rPr>
          <w:lang w:eastAsia="ru-RU"/>
        </w:rPr>
        <w:t xml:space="preserve">        [SchemeRealized]</w:t>
      </w:r>
    </w:p>
    <w:p w:rsidR="009C7991" w:rsidRPr="005761D9" w:rsidRDefault="009C7991" w:rsidP="009C7991">
      <w:pPr>
        <w:pStyle w:val="af3"/>
        <w:rPr>
          <w:lang w:eastAsia="ru-RU"/>
        </w:rPr>
      </w:pPr>
      <w:r w:rsidRPr="005761D9">
        <w:rPr>
          <w:lang w:eastAsia="ru-RU"/>
        </w:rPr>
        <w:t xml:space="preserve">        SulfateMagnesiumI = 8,</w:t>
      </w:r>
    </w:p>
    <w:p w:rsidR="009C7991" w:rsidRPr="001B0D3A" w:rsidRDefault="009C7991" w:rsidP="009C7991">
      <w:pPr>
        <w:pStyle w:val="af3"/>
        <w:rPr>
          <w:lang w:eastAsia="ru-RU"/>
        </w:rPr>
      </w:pPr>
      <w:r w:rsidRPr="001B0D3A">
        <w:rPr>
          <w:lang w:eastAsia="ru-RU"/>
        </w:rPr>
        <w:t xml:space="preserve">        [</w:t>
      </w:r>
      <w:r w:rsidRPr="005761D9">
        <w:rPr>
          <w:lang w:eastAsia="ru-RU"/>
        </w:rPr>
        <w:t>Description</w:t>
      </w:r>
      <w:r w:rsidRPr="001B0D3A">
        <w:rPr>
          <w:lang w:eastAsia="ru-RU"/>
        </w:rPr>
        <w:t>("</w:t>
      </w:r>
      <w:r w:rsidRPr="005761D9">
        <w:rPr>
          <w:lang w:eastAsia="ru-RU"/>
        </w:rPr>
        <w:t>Сульфатно</w:t>
      </w:r>
      <w:r w:rsidRPr="001B0D3A">
        <w:rPr>
          <w:lang w:eastAsia="ru-RU"/>
        </w:rPr>
        <w:t>-</w:t>
      </w:r>
      <w:r w:rsidRPr="005761D9">
        <w:rPr>
          <w:lang w:eastAsia="ru-RU"/>
        </w:rPr>
        <w:t>магниевая</w:t>
      </w:r>
      <w:r w:rsidRPr="001B0D3A">
        <w:rPr>
          <w:lang w:eastAsia="ru-RU"/>
        </w:rPr>
        <w:t xml:space="preserve"> (</w:t>
      </w:r>
      <w:r w:rsidRPr="005761D9">
        <w:rPr>
          <w:lang w:eastAsia="ru-RU"/>
        </w:rPr>
        <w:t>II</w:t>
      </w:r>
      <w:r w:rsidRPr="001B0D3A">
        <w:rPr>
          <w:lang w:eastAsia="ru-RU"/>
        </w:rPr>
        <w:t xml:space="preserve"> </w:t>
      </w:r>
      <w:r w:rsidRPr="005761D9">
        <w:rPr>
          <w:lang w:eastAsia="ru-RU"/>
        </w:rPr>
        <w:t>тип</w:t>
      </w:r>
      <w:r w:rsidRPr="001B0D3A">
        <w:rPr>
          <w:lang w:eastAsia="ru-RU"/>
        </w:rPr>
        <w:t>)")]</w:t>
      </w:r>
    </w:p>
    <w:p w:rsidR="009C7991" w:rsidRPr="005761D9" w:rsidRDefault="009C7991" w:rsidP="009C7991">
      <w:pPr>
        <w:pStyle w:val="af3"/>
        <w:rPr>
          <w:lang w:eastAsia="ru-RU"/>
        </w:rPr>
      </w:pPr>
      <w:r w:rsidRPr="001B0D3A">
        <w:rPr>
          <w:lang w:eastAsia="ru-RU"/>
        </w:rPr>
        <w:t xml:space="preserve">        </w:t>
      </w:r>
      <w:r w:rsidRPr="005761D9">
        <w:rPr>
          <w:lang w:eastAsia="ru-RU"/>
        </w:rPr>
        <w:t>SulfateMagnesiumII = 16,</w:t>
      </w:r>
    </w:p>
    <w:p w:rsidR="009C7991" w:rsidRPr="0072776D" w:rsidRDefault="009C7991" w:rsidP="009C7991">
      <w:pPr>
        <w:pStyle w:val="af3"/>
        <w:rPr>
          <w:lang w:eastAsia="ru-RU"/>
        </w:rPr>
      </w:pPr>
      <w:r w:rsidRPr="005761D9">
        <w:rPr>
          <w:lang w:eastAsia="ru-RU"/>
        </w:rPr>
        <w:t xml:space="preserve">        </w:t>
      </w:r>
      <w:r w:rsidRPr="0072776D">
        <w:rPr>
          <w:lang w:eastAsia="ru-RU"/>
        </w:rPr>
        <w:t>[Description("</w:t>
      </w:r>
      <w:r w:rsidRPr="005761D9">
        <w:rPr>
          <w:lang w:eastAsia="ru-RU"/>
        </w:rPr>
        <w:t>Хлоридная</w:t>
      </w:r>
      <w:r w:rsidRPr="0072776D">
        <w:rPr>
          <w:lang w:eastAsia="ru-RU"/>
        </w:rPr>
        <w:t>")]</w:t>
      </w:r>
    </w:p>
    <w:p w:rsidR="009C7991" w:rsidRPr="0072776D" w:rsidRDefault="009C7991" w:rsidP="009C7991">
      <w:pPr>
        <w:pStyle w:val="af3"/>
        <w:rPr>
          <w:lang w:eastAsia="ru-RU"/>
        </w:rPr>
      </w:pPr>
      <w:r w:rsidRPr="0072776D">
        <w:rPr>
          <w:lang w:eastAsia="ru-RU"/>
        </w:rPr>
        <w:t xml:space="preserve">        [SchemeRealized]</w:t>
      </w:r>
    </w:p>
    <w:p w:rsidR="009C7991" w:rsidRPr="0072776D" w:rsidRDefault="009C7991" w:rsidP="009C7991">
      <w:pPr>
        <w:pStyle w:val="af3"/>
        <w:rPr>
          <w:lang w:eastAsia="ru-RU"/>
        </w:rPr>
      </w:pPr>
      <w:r w:rsidRPr="0072776D">
        <w:rPr>
          <w:lang w:eastAsia="ru-RU"/>
        </w:rPr>
        <w:t xml:space="preserve">        Chloride = 32</w:t>
      </w:r>
    </w:p>
    <w:p w:rsidR="009C7991" w:rsidRPr="009C7991" w:rsidRDefault="009C7991" w:rsidP="009C7991">
      <w:pPr>
        <w:pStyle w:val="af3"/>
        <w:rPr>
          <w:lang w:val="ru-RU" w:eastAsia="ru-RU"/>
        </w:rPr>
      </w:pPr>
      <w:r w:rsidRPr="0072776D">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w:t>
      </w:r>
    </w:p>
    <w:p w:rsidR="009C7991" w:rsidRPr="00A813A0" w:rsidRDefault="009C7991" w:rsidP="009C7991">
      <w:pPr>
        <w:ind w:firstLine="0"/>
        <w:rPr>
          <w:lang w:eastAsia="ru-RU"/>
        </w:rPr>
      </w:pPr>
      <w:r>
        <w:rPr>
          <w:lang w:val="en-US" w:eastAsia="ru-RU"/>
        </w:rPr>
        <w:t>A</w:t>
      </w:r>
      <w:r>
        <w:rPr>
          <w:lang w:eastAsia="ru-RU"/>
        </w:rPr>
        <w:t>.27</w:t>
      </w:r>
      <w:bookmarkStart w:id="95" w:name="А27"/>
      <w:bookmarkEnd w:id="95"/>
      <w:r w:rsidRPr="00A813A0">
        <w:rPr>
          <w:lang w:eastAsia="ru-RU"/>
        </w:rPr>
        <w:t xml:space="preserve"> </w:t>
      </w:r>
      <w:r>
        <w:rPr>
          <w:lang w:eastAsia="ru-RU"/>
        </w:rPr>
        <w:t>Сущность</w:t>
      </w:r>
      <w:r w:rsidRPr="00A813A0">
        <w:rPr>
          <w:lang w:eastAsia="ru-RU"/>
        </w:rPr>
        <w:t xml:space="preserve"> «</w:t>
      </w:r>
      <w:r>
        <w:rPr>
          <w:lang w:eastAsia="ru-RU"/>
        </w:rPr>
        <w:t>Калибровка</w:t>
      </w:r>
      <w:r w:rsidRPr="00A813A0">
        <w:rPr>
          <w:lang w:eastAsia="ru-RU"/>
        </w:rPr>
        <w:t>»</w:t>
      </w:r>
      <w:r>
        <w:rPr>
          <w:lang w:eastAsia="ru-RU"/>
        </w:rPr>
        <w:t>, а также классы позволяющие вызывать хранимые процедуры, использующие табличные параметры</w:t>
      </w:r>
    </w:p>
    <w:p w:rsidR="009C7991" w:rsidRPr="006522CF" w:rsidRDefault="009C7991" w:rsidP="009C7991">
      <w:pPr>
        <w:pStyle w:val="af3"/>
      </w:pPr>
      <w:r w:rsidRPr="006522CF">
        <w:rPr>
          <w:color w:val="0000FF"/>
        </w:rPr>
        <w:t>using</w:t>
      </w:r>
      <w:r w:rsidRPr="006522CF">
        <w:t xml:space="preserve"> System;</w:t>
      </w:r>
    </w:p>
    <w:p w:rsidR="009C7991" w:rsidRPr="006522CF" w:rsidRDefault="009C7991" w:rsidP="009C7991">
      <w:pPr>
        <w:pStyle w:val="af3"/>
      </w:pPr>
      <w:r w:rsidRPr="006522CF">
        <w:rPr>
          <w:color w:val="0000FF"/>
        </w:rPr>
        <w:t>using</w:t>
      </w:r>
      <w:r w:rsidRPr="006522CF">
        <w:t xml:space="preserve"> System.Collections.Generic;</w:t>
      </w:r>
    </w:p>
    <w:p w:rsidR="009C7991" w:rsidRPr="006522CF" w:rsidRDefault="009C7991" w:rsidP="009C7991">
      <w:pPr>
        <w:pStyle w:val="af3"/>
      </w:pPr>
      <w:r w:rsidRPr="006522CF">
        <w:rPr>
          <w:color w:val="0000FF"/>
        </w:rPr>
        <w:t>using</w:t>
      </w:r>
      <w:r w:rsidRPr="006522CF">
        <w:t xml:space="preserve"> System.Collections.ObjectModel;</w:t>
      </w:r>
    </w:p>
    <w:p w:rsidR="009C7991" w:rsidRPr="006522CF" w:rsidRDefault="009C7991" w:rsidP="009C7991">
      <w:pPr>
        <w:pStyle w:val="af3"/>
      </w:pPr>
      <w:r w:rsidRPr="006522CF">
        <w:rPr>
          <w:color w:val="0000FF"/>
        </w:rPr>
        <w:t>using</w:t>
      </w:r>
      <w:r w:rsidRPr="006522CF">
        <w:t xml:space="preserve"> System.Linq;</w:t>
      </w:r>
    </w:p>
    <w:p w:rsidR="009C7991" w:rsidRPr="006522CF" w:rsidRDefault="009C7991" w:rsidP="009C7991">
      <w:pPr>
        <w:pStyle w:val="af3"/>
      </w:pPr>
      <w:r w:rsidRPr="006522CF">
        <w:rPr>
          <w:color w:val="0000FF"/>
        </w:rPr>
        <w:t>using</w:t>
      </w:r>
      <w:r w:rsidRPr="006522CF">
        <w:t xml:space="preserve"> System.Runtime.CompilerServices;</w:t>
      </w:r>
    </w:p>
    <w:p w:rsidR="009C7991" w:rsidRPr="006522CF" w:rsidRDefault="009C7991" w:rsidP="009C7991">
      <w:pPr>
        <w:pStyle w:val="af3"/>
      </w:pPr>
      <w:r w:rsidRPr="006522CF">
        <w:rPr>
          <w:color w:val="0000FF"/>
        </w:rPr>
        <w:t>using</w:t>
      </w:r>
      <w:r w:rsidRPr="006522CF">
        <w:t xml:space="preserve"> System.ComponentModel.DataAnnotations.Schema;</w:t>
      </w:r>
    </w:p>
    <w:p w:rsidR="009C7991" w:rsidRPr="006522CF" w:rsidRDefault="009C7991" w:rsidP="009C7991">
      <w:pPr>
        <w:pStyle w:val="af3"/>
      </w:pPr>
      <w:r w:rsidRPr="006522CF">
        <w:rPr>
          <w:color w:val="0000FF"/>
        </w:rPr>
        <w:t>using</w:t>
      </w:r>
      <w:r w:rsidRPr="006522CF">
        <w:t xml:space="preserve"> System.ComponentModel;</w:t>
      </w:r>
    </w:p>
    <w:p w:rsidR="009C7991" w:rsidRPr="006522CF" w:rsidRDefault="009C7991" w:rsidP="009C7991">
      <w:pPr>
        <w:pStyle w:val="af3"/>
      </w:pPr>
      <w:r w:rsidRPr="006522CF">
        <w:rPr>
          <w:color w:val="0000FF"/>
        </w:rPr>
        <w:t>using</w:t>
      </w:r>
      <w:r w:rsidRPr="006522CF">
        <w:t xml:space="preserve"> SA_EF.Interfaces;</w:t>
      </w:r>
    </w:p>
    <w:p w:rsidR="009C7991" w:rsidRPr="006522CF" w:rsidRDefault="009C7991" w:rsidP="009C7991">
      <w:pPr>
        <w:pStyle w:val="af3"/>
      </w:pPr>
      <w:r w:rsidRPr="006522CF">
        <w:rPr>
          <w:color w:val="0000FF"/>
        </w:rPr>
        <w:t>using</w:t>
      </w:r>
      <w:r w:rsidRPr="006522CF">
        <w:t xml:space="preserve"> System.Data;</w:t>
      </w:r>
    </w:p>
    <w:p w:rsidR="009C7991" w:rsidRPr="006522CF" w:rsidRDefault="009C7991" w:rsidP="009C7991">
      <w:pPr>
        <w:pStyle w:val="af3"/>
      </w:pPr>
      <w:r w:rsidRPr="006522CF">
        <w:rPr>
          <w:color w:val="0000FF"/>
        </w:rPr>
        <w:t>using</w:t>
      </w:r>
      <w:r w:rsidRPr="006522CF">
        <w:t xml:space="preserve"> EntityFrameworkExtras.EF6;</w:t>
      </w:r>
    </w:p>
    <w:p w:rsidR="009C7991" w:rsidRPr="006522CF" w:rsidRDefault="009C7991" w:rsidP="009C7991">
      <w:pPr>
        <w:pStyle w:val="af3"/>
      </w:pPr>
      <w:r w:rsidRPr="006522CF">
        <w:rPr>
          <w:color w:val="0000FF"/>
        </w:rPr>
        <w:t>namespace</w:t>
      </w:r>
      <w:r w:rsidRPr="006522CF">
        <w:t xml:space="preserve"> SA_EF</w:t>
      </w:r>
    </w:p>
    <w:p w:rsidR="009C7991" w:rsidRPr="006522CF" w:rsidRDefault="009C7991" w:rsidP="009C7991">
      <w:pPr>
        <w:pStyle w:val="af3"/>
      </w:pP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partial</w:t>
      </w:r>
      <w:r w:rsidRPr="006522CF">
        <w:t xml:space="preserve"> </w:t>
      </w:r>
      <w:r w:rsidRPr="006522CF">
        <w:rPr>
          <w:color w:val="0000FF"/>
        </w:rPr>
        <w:t>class</w:t>
      </w:r>
      <w:r w:rsidRPr="006522CF">
        <w:t xml:space="preserve"> </w:t>
      </w:r>
      <w:r w:rsidRPr="006522CF">
        <w:rPr>
          <w:color w:val="2B91AF"/>
        </w:rPr>
        <w:t>LinearCalibration</w:t>
      </w:r>
      <w:r w:rsidRPr="006522CF">
        <w:t xml:space="preserve"> : INotifyPropertyChanged, ILinearCalibration</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DateTime _date = DateTime.Today;</w:t>
      </w:r>
    </w:p>
    <w:p w:rsidR="009C7991" w:rsidRPr="006522CF" w:rsidRDefault="009C7991" w:rsidP="009C7991">
      <w:pPr>
        <w:pStyle w:val="af3"/>
      </w:pPr>
      <w:r w:rsidRPr="006522CF">
        <w:t xml:space="preserve">        </w:t>
      </w:r>
      <w:r w:rsidRPr="006522CF">
        <w:rPr>
          <w:color w:val="0000FF"/>
        </w:rPr>
        <w:t>public</w:t>
      </w:r>
      <w:r w:rsidRPr="006522CF">
        <w:t xml:space="preserve"> DateTime CalibrationDat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date; }</w:t>
      </w:r>
    </w:p>
    <w:p w:rsidR="009C7991" w:rsidRPr="006522CF" w:rsidRDefault="009C7991" w:rsidP="009C7991">
      <w:pPr>
        <w:pStyle w:val="af3"/>
      </w:pPr>
      <w:r w:rsidRPr="006522CF">
        <w:lastRenderedPageBreak/>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value &lt;= DateTime.Today)</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date = value;</w:t>
      </w:r>
    </w:p>
    <w:p w:rsidR="009C7991" w:rsidRPr="006522CF" w:rsidRDefault="009C7991" w:rsidP="009C7991">
      <w:pPr>
        <w:pStyle w:val="af3"/>
      </w:pPr>
      <w:r w:rsidRPr="006522CF">
        <w:t xml:space="preserve">                    OnPropertyChanged(</w:t>
      </w:r>
      <w:r w:rsidRPr="006522CF">
        <w:rPr>
          <w:color w:val="A31515"/>
        </w:rPr>
        <w:t>"CalibrationDate"</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else</w:t>
      </w:r>
      <w:r w:rsidRPr="006522CF">
        <w:t xml:space="preserve"> </w:t>
      </w:r>
      <w:r w:rsidRPr="006522CF">
        <w:rPr>
          <w:color w:val="0000FF"/>
        </w:rPr>
        <w:t>throw</w:t>
      </w:r>
      <w:r w:rsidRPr="006522CF">
        <w:t xml:space="preserve"> </w:t>
      </w:r>
      <w:r w:rsidRPr="006522CF">
        <w:rPr>
          <w:color w:val="0000FF"/>
        </w:rPr>
        <w:t>new</w:t>
      </w:r>
      <w:r w:rsidRPr="006522CF">
        <w:t xml:space="preserve"> ArgumentOutOfRangeException(</w:t>
      </w:r>
      <w:r w:rsidRPr="006522CF">
        <w:rPr>
          <w:color w:val="A31515"/>
        </w:rPr>
        <w:t>"CalibrationDate"</w:t>
      </w:r>
      <w:r w:rsidRPr="006522CF">
        <w:t>,</w:t>
      </w:r>
    </w:p>
    <w:p w:rsidR="009C7991" w:rsidRPr="009C7991" w:rsidRDefault="009C7991" w:rsidP="009C7991">
      <w:pPr>
        <w:pStyle w:val="af3"/>
        <w:rPr>
          <w:lang w:val="ru-RU"/>
        </w:rPr>
      </w:pPr>
      <w:r w:rsidRPr="006522CF">
        <w:t xml:space="preserve">                    </w:t>
      </w:r>
      <w:r w:rsidRPr="009C7991">
        <w:rPr>
          <w:color w:val="A31515"/>
          <w:lang w:val="ru-RU"/>
        </w:rPr>
        <w:t>"Дата калибровки не может лежать в будущем!"</w:t>
      </w:r>
      <w:r w:rsidRPr="009C7991">
        <w:rPr>
          <w:lang w:val="ru-RU"/>
        </w:rPr>
        <w:t>);</w:t>
      </w:r>
    </w:p>
    <w:p w:rsidR="009C7991" w:rsidRPr="006522CF" w:rsidRDefault="009C7991" w:rsidP="009C7991">
      <w:pPr>
        <w:pStyle w:val="af3"/>
      </w:pPr>
      <w:r w:rsidRPr="009C7991">
        <w:rPr>
          <w:lang w:val="ru-RU"/>
        </w:rPr>
        <w:t xml:space="preserve">            </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string</w:t>
      </w:r>
      <w:r w:rsidRPr="006522CF">
        <w:t xml:space="preserve"> _calibrationType = </w:t>
      </w:r>
      <w:r w:rsidRPr="006522CF">
        <w:rPr>
          <w:color w:val="A31515"/>
        </w:rPr>
        <w:t>"Kalium"</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string</w:t>
      </w:r>
      <w:r w:rsidRPr="006522CF">
        <w:t xml:space="preserve"> CalibrationTyp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calibrationType;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calibrationType = value;</w:t>
      </w:r>
    </w:p>
    <w:p w:rsidR="009C7991" w:rsidRPr="006522CF" w:rsidRDefault="009C7991" w:rsidP="009C7991">
      <w:pPr>
        <w:pStyle w:val="af3"/>
      </w:pPr>
      <w:r w:rsidRPr="006522CF">
        <w:t xml:space="preserve">                OnPropertyChanged(</w:t>
      </w:r>
      <w:r w:rsidRPr="006522CF">
        <w:rPr>
          <w:color w:val="A31515"/>
        </w:rPr>
        <w:t>"CalibrationType"</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string</w:t>
      </w:r>
      <w:r w:rsidRPr="006522CF">
        <w:t xml:space="preserve"> _description = </w:t>
      </w:r>
      <w:r w:rsidRPr="006522CF">
        <w:rPr>
          <w:color w:val="A31515"/>
        </w:rPr>
        <w:t>"</w:t>
      </w:r>
      <w:r>
        <w:rPr>
          <w:color w:val="A31515"/>
        </w:rPr>
        <w:t>Введите</w:t>
      </w:r>
      <w:r w:rsidRPr="006522CF">
        <w:rPr>
          <w:color w:val="A31515"/>
        </w:rPr>
        <w:t xml:space="preserve"> </w:t>
      </w:r>
      <w:r>
        <w:rPr>
          <w:color w:val="A31515"/>
        </w:rPr>
        <w:t>описание</w:t>
      </w:r>
      <w:r w:rsidRPr="006522CF">
        <w:rPr>
          <w:color w:val="A31515"/>
        </w:rPr>
        <w:t>"</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string</w:t>
      </w:r>
      <w:r w:rsidRPr="006522CF">
        <w:t xml:space="preserve"> Description</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description;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value == </w:t>
      </w:r>
      <w:r w:rsidRPr="006522CF">
        <w:rPr>
          <w:color w:val="0000FF"/>
        </w:rPr>
        <w:t>null</w:t>
      </w:r>
      <w:r w:rsidRPr="006522CF">
        <w:t xml:space="preserve"> || value.Trim() == </w:t>
      </w:r>
      <w:r w:rsidRPr="006522CF">
        <w:rPr>
          <w:color w:val="A31515"/>
        </w:rPr>
        <w:t>""</w:t>
      </w:r>
      <w:r w:rsidRPr="006522CF">
        <w:t>)</w:t>
      </w:r>
    </w:p>
    <w:p w:rsidR="009C7991" w:rsidRPr="006522CF" w:rsidRDefault="009C7991" w:rsidP="009C7991">
      <w:pPr>
        <w:pStyle w:val="af3"/>
      </w:pPr>
      <w:r w:rsidRPr="006522CF">
        <w:t xml:space="preserve">                    </w:t>
      </w:r>
      <w:r w:rsidRPr="006522CF">
        <w:rPr>
          <w:color w:val="0000FF"/>
        </w:rPr>
        <w:t>throw</w:t>
      </w:r>
      <w:r w:rsidRPr="006522CF">
        <w:t xml:space="preserve"> </w:t>
      </w:r>
      <w:r w:rsidRPr="006522CF">
        <w:rPr>
          <w:color w:val="0000FF"/>
        </w:rPr>
        <w:t>new</w:t>
      </w:r>
      <w:r w:rsidRPr="006522CF">
        <w:t xml:space="preserve"> ArgumentNullException(</w:t>
      </w:r>
      <w:r w:rsidRPr="006522CF">
        <w:rPr>
          <w:color w:val="A31515"/>
        </w:rPr>
        <w:t>"Description"</w:t>
      </w:r>
      <w:r w:rsidRPr="006522CF">
        <w:t xml:space="preserve">, </w:t>
      </w:r>
      <w:r w:rsidRPr="006522CF">
        <w:rPr>
          <w:color w:val="A31515"/>
        </w:rPr>
        <w:t>"</w:t>
      </w:r>
      <w:r>
        <w:rPr>
          <w:color w:val="A31515"/>
        </w:rPr>
        <w:t>Введите</w:t>
      </w:r>
      <w:r w:rsidRPr="006522CF">
        <w:rPr>
          <w:color w:val="A31515"/>
        </w:rPr>
        <w:t xml:space="preserve"> </w:t>
      </w:r>
      <w:r>
        <w:rPr>
          <w:color w:val="A31515"/>
        </w:rPr>
        <w:t>описание</w:t>
      </w:r>
      <w:r w:rsidRPr="006522CF">
        <w:rPr>
          <w:color w:val="A31515"/>
        </w:rPr>
        <w:t>!"</w:t>
      </w:r>
      <w:r w:rsidRPr="006522CF">
        <w:t>);</w:t>
      </w:r>
    </w:p>
    <w:p w:rsidR="009C7991" w:rsidRPr="006522CF" w:rsidRDefault="009C7991" w:rsidP="009C7991">
      <w:pPr>
        <w:pStyle w:val="af3"/>
      </w:pPr>
      <w:r w:rsidRPr="006522CF">
        <w:t xml:space="preserve">                _description = value;</w:t>
      </w:r>
    </w:p>
    <w:p w:rsidR="009C7991" w:rsidRPr="006522CF" w:rsidRDefault="009C7991" w:rsidP="009C7991">
      <w:pPr>
        <w:pStyle w:val="af3"/>
      </w:pPr>
      <w:r w:rsidRPr="006522CF">
        <w:t xml:space="preserve">                OnPropertyChanged(</w:t>
      </w:r>
      <w:r w:rsidRPr="006522CF">
        <w:rPr>
          <w:color w:val="A31515"/>
        </w:rPr>
        <w:t>"Description"</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decimal</w:t>
      </w:r>
      <w:r w:rsidRPr="006522CF">
        <w:t>[] _intercept;</w:t>
      </w:r>
    </w:p>
    <w:p w:rsidR="009C7991" w:rsidRPr="006522CF" w:rsidRDefault="009C7991" w:rsidP="009C7991">
      <w:pPr>
        <w:pStyle w:val="af3"/>
      </w:pPr>
      <w:r w:rsidRPr="006522CF">
        <w:t xml:space="preserve">        [NotMapp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Intercep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intercept;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intercept = value;</w:t>
      </w:r>
    </w:p>
    <w:p w:rsidR="009C7991" w:rsidRPr="006522CF" w:rsidRDefault="009C7991" w:rsidP="009C7991">
      <w:pPr>
        <w:pStyle w:val="af3"/>
      </w:pPr>
      <w:r w:rsidRPr="006522CF">
        <w:t xml:space="preserve">                OnPropertyChanged(</w:t>
      </w:r>
      <w:r w:rsidRPr="006522CF">
        <w:rPr>
          <w:color w:val="A31515"/>
        </w:rPr>
        <w:t>"Intercept"</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decimal</w:t>
      </w:r>
      <w:r w:rsidRPr="006522CF">
        <w:t>[] _slope;</w:t>
      </w:r>
    </w:p>
    <w:p w:rsidR="009C7991" w:rsidRPr="006522CF" w:rsidRDefault="009C7991" w:rsidP="009C7991">
      <w:pPr>
        <w:pStyle w:val="af3"/>
      </w:pPr>
      <w:r w:rsidRPr="006522CF">
        <w:t xml:space="preserve">        [NotMapp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Slop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slope;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slope = value;</w:t>
      </w:r>
    </w:p>
    <w:p w:rsidR="009C7991" w:rsidRPr="006522CF" w:rsidRDefault="009C7991" w:rsidP="009C7991">
      <w:pPr>
        <w:pStyle w:val="af3"/>
      </w:pPr>
      <w:r w:rsidRPr="006522CF">
        <w:t xml:space="preserve">                OnPropertyChanged(</w:t>
      </w:r>
      <w:r w:rsidRPr="006522CF">
        <w:rPr>
          <w:color w:val="A31515"/>
        </w:rPr>
        <w:t>"Slope"</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decimal</w:t>
      </w:r>
      <w:r w:rsidRPr="006522CF">
        <w:t>[] _rSquared;</w:t>
      </w:r>
    </w:p>
    <w:p w:rsidR="009C7991" w:rsidRPr="006522CF" w:rsidRDefault="009C7991" w:rsidP="009C7991">
      <w:pPr>
        <w:pStyle w:val="af3"/>
      </w:pPr>
      <w:r w:rsidRPr="006522CF">
        <w:t xml:space="preserve">        [NotMapp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RSquared</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rSquared;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set</w:t>
      </w:r>
      <w:r w:rsidRPr="006522CF">
        <w:t xml:space="preserve"> </w:t>
      </w:r>
      <w:r w:rsidRPr="006522CF">
        <w:rPr>
          <w:color w:val="008000"/>
        </w:rPr>
        <w:t>//is calculated and set internally</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rSquared = value;</w:t>
      </w:r>
    </w:p>
    <w:p w:rsidR="009C7991" w:rsidRPr="006522CF" w:rsidRDefault="009C7991" w:rsidP="009C7991">
      <w:pPr>
        <w:pStyle w:val="af3"/>
      </w:pPr>
      <w:r w:rsidRPr="006522CF">
        <w:t xml:space="preserve">                OnPropertyChanged(</w:t>
      </w:r>
      <w:r w:rsidRPr="006522CF">
        <w:rPr>
          <w:color w:val="A31515"/>
        </w:rPr>
        <w:t>"RSquared"</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ObservableCollection&lt;DataPoint&gt;[] _linearCalibrationData;</w:t>
      </w:r>
    </w:p>
    <w:p w:rsidR="009C7991" w:rsidRPr="006522CF" w:rsidRDefault="009C7991" w:rsidP="009C7991">
      <w:pPr>
        <w:pStyle w:val="af3"/>
      </w:pPr>
      <w:r w:rsidRPr="006522CF">
        <w:t xml:space="preserve">        [NotMapped]</w:t>
      </w:r>
    </w:p>
    <w:p w:rsidR="009C7991" w:rsidRPr="006522CF" w:rsidRDefault="009C7991" w:rsidP="009C7991">
      <w:pPr>
        <w:pStyle w:val="af3"/>
      </w:pPr>
      <w:r w:rsidRPr="006522CF">
        <w:t xml:space="preserve">        </w:t>
      </w:r>
      <w:r w:rsidRPr="006522CF">
        <w:rPr>
          <w:color w:val="0000FF"/>
        </w:rPr>
        <w:t>public</w:t>
      </w:r>
      <w:r w:rsidRPr="006522CF">
        <w:t xml:space="preserve"> ObservableCollection&lt;DataPoint&gt;[] LinearCalibrationData</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linearCalibrationData;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linearCalibrationData = value;</w:t>
      </w:r>
    </w:p>
    <w:p w:rsidR="009C7991" w:rsidRPr="006522CF" w:rsidRDefault="009C7991" w:rsidP="009C7991">
      <w:pPr>
        <w:pStyle w:val="af3"/>
      </w:pPr>
      <w:r w:rsidRPr="006522CF">
        <w:t xml:space="preserve">                OnPropertyChanged(</w:t>
      </w:r>
      <w:r w:rsidRPr="006522CF">
        <w:rPr>
          <w:color w:val="A31515"/>
        </w:rPr>
        <w:t>"LinearCalibrationData"</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lastRenderedPageBreak/>
        <w:t xml:space="preserve">        </w:t>
      </w:r>
      <w:r w:rsidRPr="006522CF">
        <w:rPr>
          <w:color w:val="0000FF"/>
        </w:rPr>
        <w:t>public</w:t>
      </w:r>
      <w:r w:rsidRPr="006522CF">
        <w:t xml:space="preserve"> </w:t>
      </w:r>
      <w:r w:rsidRPr="006522CF">
        <w:rPr>
          <w:color w:val="0000FF"/>
        </w:rPr>
        <w:t>event</w:t>
      </w:r>
      <w:r w:rsidRPr="006522CF">
        <w:t xml:space="preserve"> PropertyChangedEventHandler PropertyChang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void</w:t>
      </w:r>
      <w:r w:rsidRPr="006522CF">
        <w:t xml:space="preserve"> OnPropertyChanged([CallerMemberName]</w:t>
      </w:r>
      <w:r w:rsidRPr="006522CF">
        <w:rPr>
          <w:color w:val="0000FF"/>
        </w:rPr>
        <w:t>string</w:t>
      </w:r>
      <w:r w:rsidRPr="006522CF">
        <w:t xml:space="preserve"> prop = </w:t>
      </w:r>
      <w:r w:rsidRPr="006522CF">
        <w:rPr>
          <w:color w:val="A31515"/>
        </w:rPr>
        <w:t>""</w:t>
      </w:r>
      <w:r w:rsidRPr="006522CF">
        <w:t>)</w:t>
      </w:r>
    </w:p>
    <w:p w:rsidR="009C7991" w:rsidRPr="006522CF" w:rsidRDefault="009C7991" w:rsidP="009C7991">
      <w:pPr>
        <w:pStyle w:val="af3"/>
      </w:pPr>
      <w:r w:rsidRPr="006522CF">
        <w:t xml:space="preserve">        { PropertyChanged?.Invoke(</w:t>
      </w:r>
      <w:r w:rsidRPr="006522CF">
        <w:rPr>
          <w:color w:val="0000FF"/>
        </w:rPr>
        <w:t>this</w:t>
      </w:r>
      <w:r w:rsidRPr="006522CF">
        <w:t xml:space="preserve">, </w:t>
      </w:r>
      <w:r w:rsidRPr="006522CF">
        <w:rPr>
          <w:color w:val="0000FF"/>
        </w:rPr>
        <w:t>new</w:t>
      </w:r>
      <w:r w:rsidRPr="006522CF">
        <w:t xml:space="preserve"> PropertyChangedEventArgs(prop));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override</w:t>
      </w:r>
      <w:r w:rsidRPr="006522CF">
        <w:t xml:space="preserve"> </w:t>
      </w:r>
      <w:r w:rsidRPr="006522CF">
        <w:rPr>
          <w:color w:val="0000FF"/>
        </w:rPr>
        <w:t>string</w:t>
      </w:r>
      <w:r w:rsidRPr="006522CF">
        <w:t xml:space="preserve"> ToString()</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return</w:t>
      </w:r>
      <w:r w:rsidRPr="006522CF">
        <w:t xml:space="preserve"> CalibrationDate.ToShortDateString().ToString() + </w:t>
      </w:r>
      <w:r w:rsidRPr="006522CF">
        <w:rPr>
          <w:color w:val="A31515"/>
        </w:rPr>
        <w:t>" "</w:t>
      </w:r>
      <w:r w:rsidRPr="006522CF">
        <w:t xml:space="preserve"> + Description;</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void</w:t>
      </w:r>
      <w:r w:rsidRPr="006522CF">
        <w:t xml:space="preserve"> GetLinearCoefficients()</w:t>
      </w:r>
    </w:p>
    <w:p w:rsidR="009C7991" w:rsidRPr="006522CF" w:rsidRDefault="009C7991" w:rsidP="009C7991">
      <w:pPr>
        <w:pStyle w:val="af3"/>
      </w:pPr>
      <w:r w:rsidRPr="006522CF">
        <w:t xml:space="preserve">        {</w:t>
      </w:r>
    </w:p>
    <w:p w:rsidR="009C7991" w:rsidRPr="006522CF" w:rsidRDefault="009C7991" w:rsidP="009C7991">
      <w:pPr>
        <w:pStyle w:val="af3"/>
      </w:pPr>
      <w:r w:rsidRPr="006522CF">
        <w:rPr>
          <w:color w:val="0000FF"/>
        </w:rPr>
        <w:t>if</w:t>
      </w:r>
      <w:r w:rsidRPr="006522CF">
        <w:t xml:space="preserve"> (LinearCalibrationData == </w:t>
      </w:r>
      <w:r w:rsidRPr="006522CF">
        <w:rPr>
          <w:color w:val="0000FF"/>
        </w:rPr>
        <w:t>null</w:t>
      </w:r>
      <w:r w:rsidRPr="006522CF">
        <w:t xml:space="preserve"> || LinearCalibrationData.Any(p =&gt; p == </w:t>
      </w:r>
      <w:r w:rsidRPr="006522CF">
        <w:rPr>
          <w:color w:val="0000FF"/>
        </w:rPr>
        <w:t>null</w:t>
      </w:r>
      <w:r w:rsidRPr="006522CF">
        <w:t xml:space="preserve">)) </w:t>
      </w:r>
      <w:r w:rsidRPr="006522CF">
        <w:rPr>
          <w:color w:val="0000FF"/>
        </w:rPr>
        <w:t>return</w:t>
      </w:r>
      <w:r w:rsidRPr="006522CF">
        <w:t>;</w:t>
      </w:r>
    </w:p>
    <w:p w:rsidR="009C7991" w:rsidRPr="006522CF" w:rsidRDefault="009C7991" w:rsidP="009C7991">
      <w:pPr>
        <w:pStyle w:val="af3"/>
      </w:pPr>
      <w:r w:rsidRPr="006522CF">
        <w:t xml:space="preserve">            </w:t>
      </w:r>
      <w:r w:rsidRPr="006522CF">
        <w:rPr>
          <w:color w:val="0000FF"/>
        </w:rPr>
        <w:t>else</w:t>
      </w:r>
      <w:r w:rsidRPr="006522CF">
        <w:t xml:space="preserve"> {</w:t>
      </w:r>
    </w:p>
    <w:p w:rsidR="009C7991" w:rsidRPr="006522CF" w:rsidRDefault="009C7991" w:rsidP="009C7991">
      <w:pPr>
        <w:pStyle w:val="af3"/>
      </w:pPr>
      <w:r w:rsidRPr="006522CF">
        <w:t xml:space="preserve">                </w:t>
      </w:r>
      <w:r w:rsidRPr="006522CF">
        <w:rPr>
          <w:color w:val="0000FF"/>
        </w:rPr>
        <w:t>for</w:t>
      </w:r>
      <w:r w:rsidRPr="006522CF">
        <w:t xml:space="preserve"> (</w:t>
      </w:r>
      <w:r w:rsidRPr="006522CF">
        <w:rPr>
          <w:color w:val="0000FF"/>
        </w:rPr>
        <w:t>int</w:t>
      </w:r>
      <w:r w:rsidRPr="006522CF">
        <w:t xml:space="preserve"> i =0; i &lt;= LinearCalibrationData.Rank; i++)</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LinearCalibrationData[i] = </w:t>
      </w:r>
    </w:p>
    <w:p w:rsidR="009C7991" w:rsidRPr="006522CF" w:rsidRDefault="009C7991" w:rsidP="009C7991">
      <w:pPr>
        <w:pStyle w:val="af3"/>
      </w:pPr>
      <w:r w:rsidRPr="006522CF">
        <w:rPr>
          <w:color w:val="0000FF"/>
        </w:rPr>
        <w:t>new</w:t>
      </w:r>
      <w:r w:rsidRPr="006522CF">
        <w:t xml:space="preserve"> ObservableCollection&lt;DataPoint&gt;(CalibrationData.Where(p =&gt; p.Diapason == i + 1));</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for</w:t>
      </w:r>
      <w:r w:rsidRPr="006522CF">
        <w:t xml:space="preserve"> (</w:t>
      </w:r>
      <w:r w:rsidRPr="006522CF">
        <w:rPr>
          <w:color w:val="0000FF"/>
        </w:rPr>
        <w:t>int</w:t>
      </w:r>
      <w:r w:rsidRPr="006522CF">
        <w:t xml:space="preserve"> i = 0; i &lt;= LinearCalibrationData.Rank; i++)</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nt</w:t>
      </w:r>
      <w:r w:rsidRPr="006522CF">
        <w:t xml:space="preserve"> Count = LinearCalibrationData[i].Count;</w:t>
      </w:r>
    </w:p>
    <w:p w:rsidR="009C7991" w:rsidRPr="006522CF" w:rsidRDefault="009C7991" w:rsidP="009C7991">
      <w:pPr>
        <w:pStyle w:val="af3"/>
      </w:pPr>
      <w:r w:rsidRPr="006522CF">
        <w:t xml:space="preserve">                </w:t>
      </w:r>
      <w:r w:rsidRPr="006522CF">
        <w:rPr>
          <w:color w:val="0000FF"/>
        </w:rPr>
        <w:t>decimal</w:t>
      </w:r>
      <w:r w:rsidRPr="006522CF">
        <w:t xml:space="preserve"> _sumConcentration = 0;</w:t>
      </w:r>
    </w:p>
    <w:p w:rsidR="009C7991" w:rsidRPr="006522CF" w:rsidRDefault="009C7991" w:rsidP="009C7991">
      <w:pPr>
        <w:pStyle w:val="af3"/>
      </w:pPr>
      <w:r w:rsidRPr="006522CF">
        <w:t xml:space="preserve">                </w:t>
      </w:r>
      <w:r w:rsidRPr="006522CF">
        <w:rPr>
          <w:color w:val="0000FF"/>
        </w:rPr>
        <w:t>decimal</w:t>
      </w:r>
      <w:r w:rsidRPr="006522CF">
        <w:t xml:space="preserve"> _sumValues = 0;</w:t>
      </w:r>
    </w:p>
    <w:p w:rsidR="009C7991" w:rsidRPr="006522CF" w:rsidRDefault="009C7991" w:rsidP="009C7991">
      <w:pPr>
        <w:pStyle w:val="af3"/>
      </w:pPr>
      <w:r w:rsidRPr="006522CF">
        <w:t xml:space="preserve">                </w:t>
      </w:r>
      <w:r w:rsidRPr="006522CF">
        <w:rPr>
          <w:color w:val="0000FF"/>
        </w:rPr>
        <w:t>decimal</w:t>
      </w:r>
      <w:r w:rsidRPr="006522CF">
        <w:t xml:space="preserve"> _sumSquares = 0;</w:t>
      </w:r>
    </w:p>
    <w:p w:rsidR="009C7991" w:rsidRPr="006522CF" w:rsidRDefault="009C7991" w:rsidP="009C7991">
      <w:pPr>
        <w:pStyle w:val="af3"/>
      </w:pPr>
      <w:r w:rsidRPr="006522CF">
        <w:t xml:space="preserve">                </w:t>
      </w:r>
      <w:r w:rsidRPr="006522CF">
        <w:rPr>
          <w:color w:val="0000FF"/>
        </w:rPr>
        <w:t>decimal</w:t>
      </w:r>
      <w:r w:rsidRPr="006522CF">
        <w:t xml:space="preserve"> _sumProducts = 0;</w:t>
      </w:r>
    </w:p>
    <w:p w:rsidR="009C7991" w:rsidRPr="006522CF" w:rsidRDefault="009C7991" w:rsidP="009C7991">
      <w:pPr>
        <w:pStyle w:val="af3"/>
      </w:pPr>
      <w:r w:rsidRPr="006522CF">
        <w:t xml:space="preserve">                </w:t>
      </w:r>
      <w:r w:rsidRPr="006522CF">
        <w:rPr>
          <w:color w:val="0000FF"/>
        </w:rPr>
        <w:t>decimal</w:t>
      </w:r>
      <w:r w:rsidRPr="006522CF">
        <w:t xml:space="preserve"> d = 0;</w:t>
      </w:r>
    </w:p>
    <w:p w:rsidR="009C7991" w:rsidRPr="006522CF" w:rsidRDefault="009C7991" w:rsidP="009C7991">
      <w:pPr>
        <w:pStyle w:val="af3"/>
      </w:pPr>
      <w:r w:rsidRPr="006522CF">
        <w:t xml:space="preserve">                </w:t>
      </w:r>
      <w:r w:rsidRPr="006522CF">
        <w:rPr>
          <w:color w:val="0000FF"/>
        </w:rPr>
        <w:t>decimal</w:t>
      </w:r>
      <w:r w:rsidRPr="006522CF">
        <w:t xml:space="preserve"> valueMean = LinearCalibrationData[i].Average(x =&gt; x.Value);</w:t>
      </w:r>
    </w:p>
    <w:p w:rsidR="009C7991" w:rsidRPr="006522CF" w:rsidRDefault="009C7991" w:rsidP="009C7991">
      <w:pPr>
        <w:pStyle w:val="af3"/>
      </w:pPr>
      <w:r w:rsidRPr="006522CF">
        <w:t xml:space="preserve">                </w:t>
      </w:r>
      <w:r w:rsidRPr="006522CF">
        <w:rPr>
          <w:color w:val="0000FF"/>
        </w:rPr>
        <w:t>foreach</w:t>
      </w:r>
      <w:r w:rsidRPr="006522CF">
        <w:t xml:space="preserve"> (DataPoint t </w:t>
      </w:r>
      <w:r w:rsidRPr="006522CF">
        <w:rPr>
          <w:color w:val="0000FF"/>
        </w:rPr>
        <w:t>in</w:t>
      </w:r>
      <w:r w:rsidRPr="006522CF">
        <w:t xml:space="preserve"> LinearCalibrationData[i])</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sumConcentration += t.Concentration;</w:t>
      </w:r>
    </w:p>
    <w:p w:rsidR="009C7991" w:rsidRPr="006522CF" w:rsidRDefault="009C7991" w:rsidP="009C7991">
      <w:pPr>
        <w:pStyle w:val="af3"/>
      </w:pPr>
      <w:r w:rsidRPr="006522CF">
        <w:t xml:space="preserve">                    _sumValues += t.Value;</w:t>
      </w:r>
    </w:p>
    <w:p w:rsidR="009C7991" w:rsidRPr="006522CF" w:rsidRDefault="009C7991" w:rsidP="009C7991">
      <w:pPr>
        <w:pStyle w:val="af3"/>
      </w:pPr>
      <w:r w:rsidRPr="006522CF">
        <w:t xml:space="preserve">                    _sumSquares += t.Concentration * t.Concentration;</w:t>
      </w:r>
    </w:p>
    <w:p w:rsidR="009C7991" w:rsidRPr="006522CF" w:rsidRDefault="009C7991" w:rsidP="009C7991">
      <w:pPr>
        <w:pStyle w:val="af3"/>
      </w:pPr>
      <w:r w:rsidRPr="006522CF">
        <w:t xml:space="preserve">                    _sumProducts += t.Concentration * t.Value;</w:t>
      </w:r>
    </w:p>
    <w:p w:rsidR="009C7991" w:rsidRPr="006522CF" w:rsidRDefault="009C7991" w:rsidP="009C7991">
      <w:pPr>
        <w:pStyle w:val="af3"/>
      </w:pPr>
      <w:r w:rsidRPr="006522CF">
        <w:t xml:space="preserve">                    d += (</w:t>
      </w:r>
      <w:r w:rsidRPr="006522CF">
        <w:rPr>
          <w:color w:val="0000FF"/>
        </w:rPr>
        <w:t>decimal</w:t>
      </w:r>
      <w:r w:rsidRPr="006522CF">
        <w:t>)Math.Pow((</w:t>
      </w:r>
      <w:r w:rsidRPr="006522CF">
        <w:rPr>
          <w:color w:val="0000FF"/>
        </w:rPr>
        <w:t>double</w:t>
      </w:r>
      <w:r w:rsidRPr="006522CF">
        <w:t>)(t.Value - valueMean), 2.0);</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decimal</w:t>
      </w:r>
      <w:r w:rsidRPr="006522CF">
        <w:t xml:space="preserve"> delta = _sumSquares * Count - _sumConcentration * _sumConcentration;</w:t>
      </w:r>
    </w:p>
    <w:p w:rsidR="009C7991" w:rsidRPr="006522CF" w:rsidRDefault="009C7991" w:rsidP="009C7991">
      <w:pPr>
        <w:pStyle w:val="af3"/>
      </w:pPr>
      <w:r w:rsidRPr="006522CF">
        <w:t xml:space="preserve">                </w:t>
      </w:r>
      <w:r w:rsidRPr="006522CF">
        <w:rPr>
          <w:color w:val="0000FF"/>
        </w:rPr>
        <w:t>if</w:t>
      </w:r>
      <w:r w:rsidRPr="006522CF">
        <w:t xml:space="preserve"> (delta == 0)</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lope[i] = </w:t>
      </w:r>
      <w:r w:rsidRPr="006522CF">
        <w:rPr>
          <w:color w:val="0000FF"/>
        </w:rPr>
        <w:t>decimal</w:t>
      </w:r>
      <w:r w:rsidRPr="006522CF">
        <w:t>.MaxValue;</w:t>
      </w:r>
    </w:p>
    <w:p w:rsidR="009C7991" w:rsidRPr="006522CF" w:rsidRDefault="009C7991" w:rsidP="009C7991">
      <w:pPr>
        <w:pStyle w:val="af3"/>
      </w:pPr>
      <w:r w:rsidRPr="006522CF">
        <w:t xml:space="preserve">                    Intercept[i] = </w:t>
      </w:r>
      <w:r w:rsidRPr="006522CF">
        <w:rPr>
          <w:color w:val="0000FF"/>
        </w:rPr>
        <w:t>decimal</w:t>
      </w:r>
      <w:r w:rsidRPr="006522CF">
        <w:t>.MaxValue;</w:t>
      </w:r>
    </w:p>
    <w:p w:rsidR="009C7991" w:rsidRPr="006522CF" w:rsidRDefault="009C7991" w:rsidP="009C7991">
      <w:pPr>
        <w:pStyle w:val="af3"/>
      </w:pPr>
      <w:r w:rsidRPr="006522CF">
        <w:t xml:space="preserve">                    RSquared[i] = 0;</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else</w:t>
      </w:r>
    </w:p>
    <w:p w:rsidR="009C7991" w:rsidRPr="006522CF" w:rsidRDefault="009C7991" w:rsidP="009C7991">
      <w:pPr>
        <w:pStyle w:val="af3"/>
      </w:pPr>
      <w:r w:rsidRPr="006522CF">
        <w:t xml:space="preserve">                {</w:t>
      </w:r>
    </w:p>
    <w:p w:rsidR="009C7991" w:rsidRPr="006522CF" w:rsidRDefault="009C7991" w:rsidP="009C7991">
      <w:pPr>
        <w:pStyle w:val="af3"/>
      </w:pPr>
      <w:r w:rsidRPr="006522CF">
        <w:t>Slope[i] = (_sumProducts * Count - _sumConcentration * _sumValues) / delta;</w:t>
      </w:r>
    </w:p>
    <w:p w:rsidR="009C7991" w:rsidRPr="006522CF" w:rsidRDefault="009C7991" w:rsidP="009C7991">
      <w:pPr>
        <w:pStyle w:val="af3"/>
      </w:pPr>
      <w:r w:rsidRPr="006522CF">
        <w:t>Intercept[i] = (_sumValues * _sumSquares - _sumProducts * _sumConcentration) / delta;</w:t>
      </w:r>
    </w:p>
    <w:p w:rsidR="009C7991" w:rsidRPr="006522CF" w:rsidRDefault="009C7991" w:rsidP="009C7991">
      <w:pPr>
        <w:pStyle w:val="af3"/>
      </w:pPr>
      <w:r w:rsidRPr="006522CF">
        <w:t xml:space="preserve">                    </w:t>
      </w:r>
      <w:r w:rsidRPr="006522CF">
        <w:rPr>
          <w:color w:val="0000FF"/>
        </w:rPr>
        <w:t>if</w:t>
      </w:r>
      <w:r w:rsidRPr="006522CF">
        <w:t xml:space="preserve"> (d == 0) RSquared[i] = 0;</w:t>
      </w:r>
    </w:p>
    <w:p w:rsidR="009C7991" w:rsidRPr="006522CF" w:rsidRDefault="009C7991" w:rsidP="009C7991">
      <w:pPr>
        <w:pStyle w:val="af3"/>
      </w:pPr>
      <w:r w:rsidRPr="006522CF">
        <w:t xml:space="preserve">               </w:t>
      </w:r>
      <w:r w:rsidRPr="006522CF">
        <w:rPr>
          <w:color w:val="0000FF"/>
        </w:rPr>
        <w:t>else</w:t>
      </w:r>
      <w:r w:rsidRPr="006522CF">
        <w:t xml:space="preserve"> RSquared[i] = 1 - LinearCalibrationData[i].Sum(p =&gt; (</w:t>
      </w:r>
      <w:r w:rsidRPr="006522CF">
        <w:rPr>
          <w:color w:val="0000FF"/>
        </w:rPr>
        <w:t>decimal</w:t>
      </w:r>
      <w:r w:rsidRPr="006522CF">
        <w:t>)Math.Pow((</w:t>
      </w:r>
      <w:r w:rsidRPr="006522CF">
        <w:rPr>
          <w:color w:val="0000FF"/>
        </w:rPr>
        <w:t>double</w:t>
      </w:r>
      <w:r w:rsidRPr="006522CF">
        <w:t>)(p.Value -</w:t>
      </w:r>
    </w:p>
    <w:p w:rsidR="009C7991" w:rsidRPr="006522CF" w:rsidRDefault="009C7991" w:rsidP="009C7991">
      <w:pPr>
        <w:pStyle w:val="af3"/>
      </w:pPr>
      <w:r w:rsidRPr="006522CF">
        <w:t xml:space="preserve">                        (Slope[i] * p.Concentration + Intercept[i])), 2.0)) / d;</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xml:space="preserve"> ValueToConcentration(</w:t>
      </w:r>
      <w:r w:rsidRPr="006522CF">
        <w:rPr>
          <w:color w:val="0000FF"/>
        </w:rPr>
        <w:t>decimal</w:t>
      </w:r>
      <w:r w:rsidRPr="006522CF">
        <w:t xml:space="preserve"> val, </w:t>
      </w:r>
      <w:r w:rsidRPr="006522CF">
        <w:rPr>
          <w:color w:val="0000FF"/>
        </w:rPr>
        <w:t>int</w:t>
      </w:r>
      <w:r w:rsidRPr="006522CF">
        <w:t xml:space="preserve"> diap)</w:t>
      </w:r>
    </w:p>
    <w:p w:rsidR="009C7991" w:rsidRPr="006522CF" w:rsidRDefault="009C7991" w:rsidP="009C7991">
      <w:pPr>
        <w:pStyle w:val="af3"/>
      </w:pPr>
      <w:r w:rsidRPr="006522CF">
        <w:t xml:space="preserve">        {</w:t>
      </w:r>
    </w:p>
    <w:p w:rsidR="009C7991" w:rsidRPr="006522CF" w:rsidRDefault="009C7991" w:rsidP="009C7991">
      <w:pPr>
        <w:pStyle w:val="af3"/>
      </w:pPr>
      <w:r w:rsidRPr="006522CF">
        <w:rPr>
          <w:color w:val="0000FF"/>
        </w:rPr>
        <w:t>if</w:t>
      </w:r>
      <w:r w:rsidRPr="006522CF">
        <w:t xml:space="preserve"> (diap &lt; 0 || diap &gt; 1) </w:t>
      </w:r>
      <w:r w:rsidRPr="006522CF">
        <w:rPr>
          <w:color w:val="0000FF"/>
        </w:rPr>
        <w:t>throw</w:t>
      </w:r>
      <w:r w:rsidRPr="006522CF">
        <w:t xml:space="preserve"> </w:t>
      </w:r>
      <w:r w:rsidRPr="006522CF">
        <w:rPr>
          <w:color w:val="0000FF"/>
        </w:rPr>
        <w:t>new</w:t>
      </w:r>
      <w:r w:rsidRPr="006522CF">
        <w:t xml:space="preserve"> ArgumentOutOfRangeException(</w:t>
      </w:r>
      <w:r w:rsidRPr="006522CF">
        <w:rPr>
          <w:color w:val="A31515"/>
        </w:rPr>
        <w:t>"Diapason"</w:t>
      </w:r>
      <w:r w:rsidRPr="006522CF">
        <w:t xml:space="preserve">, </w:t>
      </w:r>
      <w:r w:rsidRPr="006522CF">
        <w:rPr>
          <w:color w:val="A31515"/>
        </w:rPr>
        <w:t>"</w:t>
      </w:r>
      <w:r>
        <w:rPr>
          <w:color w:val="A31515"/>
        </w:rPr>
        <w:t>Недопустимый</w:t>
      </w:r>
      <w:r w:rsidRPr="006522CF">
        <w:rPr>
          <w:color w:val="A31515"/>
        </w:rPr>
        <w:t xml:space="preserve"> </w:t>
      </w:r>
      <w:r>
        <w:rPr>
          <w:color w:val="A31515"/>
        </w:rPr>
        <w:t>номер</w:t>
      </w:r>
      <w:r w:rsidRPr="006522CF">
        <w:rPr>
          <w:color w:val="A31515"/>
        </w:rPr>
        <w:t xml:space="preserve"> </w:t>
      </w:r>
      <w:r>
        <w:rPr>
          <w:color w:val="A31515"/>
        </w:rPr>
        <w:t>диапазона</w:t>
      </w:r>
      <w:r w:rsidRPr="006522CF">
        <w:rPr>
          <w:color w:val="A31515"/>
        </w:rPr>
        <w:t>"</w:t>
      </w:r>
      <w:r w:rsidRPr="006522CF">
        <w:t>);</w:t>
      </w:r>
    </w:p>
    <w:p w:rsidR="009C7991" w:rsidRPr="006522CF" w:rsidRDefault="009C7991" w:rsidP="009C7991">
      <w:pPr>
        <w:pStyle w:val="af3"/>
      </w:pPr>
      <w:r w:rsidRPr="006522CF">
        <w:t xml:space="preserve">            </w:t>
      </w:r>
      <w:r w:rsidRPr="006522CF">
        <w:rPr>
          <w:color w:val="0000FF"/>
        </w:rPr>
        <w:t>if</w:t>
      </w:r>
      <w:r w:rsidRPr="006522CF">
        <w:t xml:space="preserve"> (val &lt;= 0) </w:t>
      </w:r>
      <w:r w:rsidRPr="006522CF">
        <w:rPr>
          <w:color w:val="0000FF"/>
        </w:rPr>
        <w:t>throw</w:t>
      </w:r>
      <w:r w:rsidRPr="006522CF">
        <w:t xml:space="preserve"> </w:t>
      </w:r>
      <w:r w:rsidRPr="006522CF">
        <w:rPr>
          <w:color w:val="0000FF"/>
        </w:rPr>
        <w:t>new</w:t>
      </w:r>
      <w:r w:rsidRPr="006522CF">
        <w:t xml:space="preserve"> ArgumentOutOfRangeException(</w:t>
      </w:r>
      <w:r w:rsidRPr="006522CF">
        <w:rPr>
          <w:color w:val="A31515"/>
        </w:rPr>
        <w:t>"Value"</w:t>
      </w:r>
      <w:r w:rsidRPr="006522CF">
        <w:t xml:space="preserve">, </w:t>
      </w:r>
      <w:r w:rsidRPr="006522CF">
        <w:rPr>
          <w:color w:val="A31515"/>
        </w:rPr>
        <w:t>"</w:t>
      </w:r>
      <w:r>
        <w:rPr>
          <w:color w:val="A31515"/>
        </w:rPr>
        <w:t>Неверное</w:t>
      </w:r>
      <w:r w:rsidRPr="006522CF">
        <w:rPr>
          <w:color w:val="A31515"/>
        </w:rPr>
        <w:t xml:space="preserve"> </w:t>
      </w:r>
      <w:r>
        <w:rPr>
          <w:color w:val="A31515"/>
        </w:rPr>
        <w:t>значение</w:t>
      </w:r>
      <w:r w:rsidRPr="006522CF">
        <w:rPr>
          <w:color w:val="A31515"/>
        </w:rPr>
        <w:t xml:space="preserve"> </w:t>
      </w:r>
      <w:r>
        <w:rPr>
          <w:color w:val="A31515"/>
        </w:rPr>
        <w:t>показателя</w:t>
      </w:r>
      <w:r w:rsidRPr="006522CF">
        <w:rPr>
          <w:color w:val="A31515"/>
        </w:rPr>
        <w:t>"</w:t>
      </w:r>
      <w:r w:rsidRPr="006522CF">
        <w:t>);</w:t>
      </w:r>
    </w:p>
    <w:p w:rsidR="009C7991" w:rsidRPr="006522CF" w:rsidRDefault="009C7991" w:rsidP="009C7991">
      <w:pPr>
        <w:pStyle w:val="af3"/>
      </w:pPr>
      <w:r w:rsidRPr="006522CF">
        <w:t xml:space="preserve">            </w:t>
      </w:r>
      <w:r w:rsidRPr="006522CF">
        <w:rPr>
          <w:color w:val="0000FF"/>
        </w:rPr>
        <w:t>if</w:t>
      </w:r>
      <w:r w:rsidRPr="006522CF">
        <w:t xml:space="preserve"> (val &lt; LinearCalibrationData[diap].Min(p =&gt; p.Value) || val &gt; LinearCalibrationData[diap].Max(p =&gt; p.Value))</w:t>
      </w:r>
    </w:p>
    <w:p w:rsidR="009C7991" w:rsidRPr="006522CF" w:rsidRDefault="009C7991" w:rsidP="009C7991">
      <w:pPr>
        <w:pStyle w:val="af3"/>
      </w:pPr>
      <w:r w:rsidRPr="006522CF">
        <w:t xml:space="preserve">            {</w:t>
      </w:r>
      <w:r w:rsidRPr="006522CF">
        <w:rPr>
          <w:color w:val="008000"/>
        </w:rPr>
        <w:t>//calculate by coefficients</w:t>
      </w:r>
    </w:p>
    <w:p w:rsidR="009C7991" w:rsidRPr="006522CF" w:rsidRDefault="009C7991" w:rsidP="009C7991">
      <w:pPr>
        <w:pStyle w:val="af3"/>
      </w:pPr>
      <w:r w:rsidRPr="006522CF">
        <w:t xml:space="preserve">                </w:t>
      </w:r>
      <w:r w:rsidRPr="006522CF">
        <w:rPr>
          <w:color w:val="0000FF"/>
        </w:rPr>
        <w:t>try</w:t>
      </w:r>
      <w:r w:rsidRPr="006522CF">
        <w:t xml:space="preserve"> { </w:t>
      </w:r>
      <w:r w:rsidRPr="006522CF">
        <w:rPr>
          <w:color w:val="0000FF"/>
        </w:rPr>
        <w:t>return</w:t>
      </w:r>
      <w:r w:rsidRPr="006522CF">
        <w:t xml:space="preserve"> (val - Intercept[diap]) / Slope[diap]; }</w:t>
      </w:r>
    </w:p>
    <w:p w:rsidR="009C7991" w:rsidRPr="006522CF" w:rsidRDefault="009C7991" w:rsidP="009C7991">
      <w:pPr>
        <w:pStyle w:val="af3"/>
      </w:pPr>
      <w:r w:rsidRPr="006522CF">
        <w:t xml:space="preserve">                </w:t>
      </w:r>
      <w:r w:rsidRPr="006522CF">
        <w:rPr>
          <w:color w:val="0000FF"/>
        </w:rPr>
        <w:t>catch</w:t>
      </w:r>
      <w:r w:rsidRPr="006522CF">
        <w:t xml:space="preserve"> (Exception ex)</w:t>
      </w:r>
    </w:p>
    <w:p w:rsidR="009C7991" w:rsidRPr="006522CF" w:rsidRDefault="009C7991" w:rsidP="009C7991">
      <w:pPr>
        <w:pStyle w:val="af3"/>
      </w:pPr>
      <w:r w:rsidRPr="006522CF">
        <w:t xml:space="preserve">                {</w:t>
      </w:r>
    </w:p>
    <w:p w:rsidR="009C7991" w:rsidRPr="006522CF" w:rsidRDefault="009C7991" w:rsidP="009C7991">
      <w:pPr>
        <w:pStyle w:val="af3"/>
      </w:pPr>
      <w:r w:rsidRPr="006522CF">
        <w:rPr>
          <w:color w:val="0000FF"/>
        </w:rPr>
        <w:t>throw</w:t>
      </w:r>
      <w:r w:rsidRPr="006522CF">
        <w:t xml:space="preserve"> </w:t>
      </w:r>
      <w:r w:rsidRPr="006522CF">
        <w:rPr>
          <w:color w:val="0000FF"/>
        </w:rPr>
        <w:t>new</w:t>
      </w:r>
      <w:r w:rsidRPr="006522CF">
        <w:t xml:space="preserve"> ArgumentOutOfRangeException(</w:t>
      </w:r>
      <w:r w:rsidRPr="006522CF">
        <w:rPr>
          <w:color w:val="A31515"/>
        </w:rPr>
        <w:t>"</w:t>
      </w:r>
      <w:r>
        <w:rPr>
          <w:color w:val="A31515"/>
        </w:rPr>
        <w:t>Нулевое</w:t>
      </w:r>
      <w:r w:rsidRPr="006522CF">
        <w:rPr>
          <w:color w:val="A31515"/>
        </w:rPr>
        <w:t xml:space="preserve"> </w:t>
      </w:r>
      <w:r>
        <w:rPr>
          <w:color w:val="A31515"/>
        </w:rPr>
        <w:t>значение</w:t>
      </w:r>
      <w:r w:rsidRPr="006522CF">
        <w:rPr>
          <w:color w:val="A31515"/>
        </w:rPr>
        <w:t xml:space="preserve"> </w:t>
      </w:r>
      <w:r>
        <w:rPr>
          <w:color w:val="A31515"/>
        </w:rPr>
        <w:t>углового</w:t>
      </w:r>
      <w:r w:rsidRPr="006522CF">
        <w:rPr>
          <w:color w:val="A31515"/>
        </w:rPr>
        <w:t xml:space="preserve"> </w:t>
      </w:r>
      <w:r>
        <w:rPr>
          <w:color w:val="A31515"/>
        </w:rPr>
        <w:t>коэффициента</w:t>
      </w:r>
      <w:r w:rsidRPr="006522CF">
        <w:rPr>
          <w:color w:val="A31515"/>
        </w:rPr>
        <w:t>"</w:t>
      </w:r>
      <w:r w:rsidRPr="006522CF">
        <w:t>, ex);</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else</w:t>
      </w:r>
    </w:p>
    <w:p w:rsidR="009C7991" w:rsidRPr="006522CF" w:rsidRDefault="009C7991" w:rsidP="009C7991">
      <w:pPr>
        <w:pStyle w:val="af3"/>
      </w:pPr>
      <w:r w:rsidRPr="006522CF">
        <w:t xml:space="preserve">            {</w:t>
      </w:r>
      <w:r w:rsidRPr="006522CF">
        <w:rPr>
          <w:color w:val="008000"/>
        </w:rPr>
        <w:t>//calculate by the way of interpolation between two dots</w:t>
      </w:r>
    </w:p>
    <w:p w:rsidR="009C7991" w:rsidRPr="006522CF" w:rsidRDefault="009C7991" w:rsidP="009C7991">
      <w:pPr>
        <w:pStyle w:val="af3"/>
      </w:pPr>
      <w:r w:rsidRPr="006522CF">
        <w:t xml:space="preserve">                </w:t>
      </w:r>
      <w:r w:rsidRPr="006522CF">
        <w:rPr>
          <w:color w:val="0000FF"/>
        </w:rPr>
        <w:t>try</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nt</w:t>
      </w:r>
      <w:r w:rsidRPr="006522CF">
        <w:t xml:space="preserve"> i = LinearCalibrationData[diap].IndexOf(LinearCalibrationData[diap]</w:t>
      </w:r>
    </w:p>
    <w:p w:rsidR="009C7991" w:rsidRPr="006522CF" w:rsidRDefault="009C7991" w:rsidP="009C7991">
      <w:pPr>
        <w:pStyle w:val="af3"/>
      </w:pPr>
      <w:r w:rsidRPr="006522CF">
        <w:t xml:space="preserve">                        .Where(p =&gt; p.Value &gt; val).First());</w:t>
      </w:r>
    </w:p>
    <w:p w:rsidR="009C7991" w:rsidRPr="006522CF" w:rsidRDefault="009C7991" w:rsidP="009C7991">
      <w:pPr>
        <w:pStyle w:val="af3"/>
      </w:pPr>
      <w:r w:rsidRPr="006522CF">
        <w:t xml:space="preserve">                    </w:t>
      </w:r>
      <w:r w:rsidRPr="006522CF">
        <w:rPr>
          <w:color w:val="0000FF"/>
        </w:rPr>
        <w:t>return</w:t>
      </w:r>
      <w:r w:rsidRPr="006522CF">
        <w:t xml:space="preserve"> (val - LinearCalibrationData[diap][i - 1].Value)</w:t>
      </w:r>
    </w:p>
    <w:p w:rsidR="009C7991" w:rsidRPr="006522CF" w:rsidRDefault="009C7991" w:rsidP="009C7991">
      <w:pPr>
        <w:pStyle w:val="af3"/>
      </w:pPr>
      <w:r w:rsidRPr="006522CF">
        <w:t xml:space="preserve">                        * (LinearCalibrationData[diap][i].Concentration </w:t>
      </w:r>
    </w:p>
    <w:p w:rsidR="009C7991" w:rsidRPr="006522CF" w:rsidRDefault="009C7991" w:rsidP="009C7991">
      <w:pPr>
        <w:pStyle w:val="af3"/>
      </w:pPr>
      <w:r w:rsidRPr="006522CF">
        <w:t xml:space="preserve">                        - LinearCalibrationData[diap][i - 1].Concentration)</w:t>
      </w:r>
    </w:p>
    <w:p w:rsidR="009C7991" w:rsidRPr="006522CF" w:rsidRDefault="009C7991" w:rsidP="009C7991">
      <w:pPr>
        <w:pStyle w:val="af3"/>
      </w:pPr>
      <w:r w:rsidRPr="006522CF">
        <w:t>/ (LinearCalibrationData[diap][i].Value - LinearCalibrationData[diap][i - 1].Value)</w:t>
      </w:r>
    </w:p>
    <w:p w:rsidR="009C7991" w:rsidRPr="006522CF" w:rsidRDefault="009C7991" w:rsidP="009C7991">
      <w:pPr>
        <w:pStyle w:val="af3"/>
      </w:pPr>
      <w:r w:rsidRPr="006522CF">
        <w:t xml:space="preserve">                        + LinearCalibrationData[diap][i - 1].Concentration;</w:t>
      </w:r>
    </w:p>
    <w:p w:rsidR="009C7991" w:rsidRPr="006522CF" w:rsidRDefault="009C7991" w:rsidP="009C7991">
      <w:pPr>
        <w:pStyle w:val="af3"/>
      </w:pPr>
      <w:r w:rsidRPr="006522CF">
        <w:t xml:space="preserve">                }</w:t>
      </w:r>
    </w:p>
    <w:p w:rsidR="009C7991" w:rsidRPr="009C7991" w:rsidRDefault="009C7991" w:rsidP="009C7991">
      <w:pPr>
        <w:pStyle w:val="af3"/>
        <w:rPr>
          <w:lang w:val="ru-RU"/>
        </w:rPr>
      </w:pPr>
      <w:r w:rsidRPr="009C7991">
        <w:rPr>
          <w:lang w:val="ru-RU"/>
        </w:rPr>
        <w:t xml:space="preserve">                </w:t>
      </w:r>
      <w:r w:rsidRPr="006522CF">
        <w:rPr>
          <w:color w:val="0000FF"/>
        </w:rPr>
        <w:t>catch</w:t>
      </w:r>
      <w:r w:rsidRPr="009C7991">
        <w:rPr>
          <w:lang w:val="ru-RU"/>
        </w:rPr>
        <w:t xml:space="preserve"> (</w:t>
      </w:r>
      <w:r w:rsidRPr="006522CF">
        <w:t>Exception</w:t>
      </w:r>
      <w:r w:rsidRPr="009C7991">
        <w:rPr>
          <w:lang w:val="ru-RU"/>
        </w:rPr>
        <w:t xml:space="preserve"> </w:t>
      </w:r>
      <w:r w:rsidRPr="006522CF">
        <w:t>ex</w:t>
      </w:r>
      <w:r w:rsidRPr="009C7991">
        <w:rPr>
          <w:lang w:val="ru-RU"/>
        </w:rPr>
        <w:t>)</w:t>
      </w:r>
    </w:p>
    <w:p w:rsidR="009C7991" w:rsidRPr="009C7991" w:rsidRDefault="009C7991" w:rsidP="009C7991">
      <w:pPr>
        <w:pStyle w:val="af3"/>
        <w:rPr>
          <w:lang w:val="ru-RU"/>
        </w:rPr>
      </w:pPr>
      <w:r w:rsidRPr="009C7991">
        <w:rPr>
          <w:lang w:val="ru-RU"/>
        </w:rPr>
        <w:lastRenderedPageBreak/>
        <w:t xml:space="preserve">                {</w:t>
      </w:r>
    </w:p>
    <w:p w:rsidR="009C7991" w:rsidRPr="009C7991" w:rsidRDefault="009C7991" w:rsidP="009C7991">
      <w:pPr>
        <w:pStyle w:val="af3"/>
        <w:rPr>
          <w:lang w:val="ru-RU"/>
        </w:rPr>
      </w:pPr>
      <w:r w:rsidRPr="009C7991">
        <w:rPr>
          <w:lang w:val="ru-RU"/>
        </w:rPr>
        <w:t xml:space="preserve">                    </w:t>
      </w:r>
      <w:r>
        <w:rPr>
          <w:color w:val="0000FF"/>
        </w:rPr>
        <w:t>throw</w:t>
      </w:r>
      <w:r w:rsidRPr="009C7991">
        <w:rPr>
          <w:lang w:val="ru-RU"/>
        </w:rPr>
        <w:t xml:space="preserve"> </w:t>
      </w:r>
      <w:r>
        <w:rPr>
          <w:color w:val="0000FF"/>
        </w:rPr>
        <w:t>new</w:t>
      </w:r>
      <w:r w:rsidRPr="009C7991">
        <w:rPr>
          <w:lang w:val="ru-RU"/>
        </w:rPr>
        <w:t xml:space="preserve"> </w:t>
      </w:r>
      <w:r>
        <w:t>ArgumentOutOfRangeException</w:t>
      </w:r>
      <w:r w:rsidRPr="009C7991">
        <w:rPr>
          <w:lang w:val="ru-RU"/>
        </w:rPr>
        <w:t>(</w:t>
      </w:r>
      <w:r w:rsidRPr="009C7991">
        <w:rPr>
          <w:color w:val="800000"/>
          <w:lang w:val="ru-RU"/>
        </w:rPr>
        <w:t>@"Две последующие точки в калибровочных данных имеют одинаковые значения показателя"</w:t>
      </w:r>
      <w:r w:rsidRPr="009C7991">
        <w:rPr>
          <w:lang w:val="ru-RU"/>
        </w:rPr>
        <w:t xml:space="preserve">, </w:t>
      </w:r>
      <w:r>
        <w:t>ex</w:t>
      </w:r>
      <w:r w:rsidRPr="009C7991">
        <w:rPr>
          <w:lang w:val="ru-RU"/>
        </w:rPr>
        <w:t>);</w:t>
      </w:r>
    </w:p>
    <w:p w:rsidR="009C7991" w:rsidRPr="006522CF" w:rsidRDefault="009C7991" w:rsidP="009C7991">
      <w:pPr>
        <w:pStyle w:val="af3"/>
      </w:pPr>
      <w:r w:rsidRPr="009C7991">
        <w:rPr>
          <w:lang w:val="ru-RU"/>
        </w:rPr>
        <w:t xml:space="preserve">                </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bool</w:t>
      </w:r>
      <w:r w:rsidRPr="006522CF">
        <w:t xml:space="preserve"> ContainsEqualDataPoints(</w:t>
      </w:r>
      <w:r w:rsidRPr="006522CF">
        <w:rPr>
          <w:color w:val="0000FF"/>
        </w:rPr>
        <w:t>int</w:t>
      </w:r>
      <w:r w:rsidRPr="006522CF">
        <w:t xml:space="preserve"> diap)</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diap &lt; 0 || diap &gt; 1) </w:t>
      </w:r>
      <w:r w:rsidRPr="006522CF">
        <w:rPr>
          <w:color w:val="0000FF"/>
        </w:rPr>
        <w:t>return</w:t>
      </w:r>
      <w:r w:rsidRPr="006522CF">
        <w:t xml:space="preserve"> </w:t>
      </w:r>
      <w:r w:rsidRPr="006522CF">
        <w:rPr>
          <w:color w:val="0000FF"/>
        </w:rPr>
        <w:t>true</w:t>
      </w:r>
      <w:r w:rsidRPr="006522CF">
        <w:t xml:space="preserve">; </w:t>
      </w:r>
      <w:r w:rsidRPr="006522CF">
        <w:rPr>
          <w:color w:val="008000"/>
        </w:rPr>
        <w:t>// contains</w:t>
      </w:r>
    </w:p>
    <w:p w:rsidR="009C7991" w:rsidRPr="006522CF" w:rsidRDefault="009C7991" w:rsidP="009C7991">
      <w:pPr>
        <w:pStyle w:val="af3"/>
      </w:pPr>
      <w:r w:rsidRPr="006522CF">
        <w:t xml:space="preserve">            </w:t>
      </w:r>
      <w:r w:rsidRPr="006522CF">
        <w:rPr>
          <w:color w:val="0000FF"/>
        </w:rPr>
        <w:t>if</w:t>
      </w:r>
      <w:r w:rsidRPr="006522CF">
        <w:t xml:space="preserve"> (LinearCalibrationData != </w:t>
      </w:r>
      <w:r w:rsidRPr="006522CF">
        <w:rPr>
          <w:color w:val="0000FF"/>
        </w:rPr>
        <w:t>null</w:t>
      </w:r>
      <w:r w:rsidRPr="006522CF">
        <w:t xml:space="preserve"> &amp;&amp; LinearCalibrationData[diap] != </w:t>
      </w:r>
      <w:r w:rsidRPr="006522CF">
        <w:rPr>
          <w:color w:val="0000FF"/>
        </w:rPr>
        <w:t>null</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try</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LinearCalibrationData[diap].ToList()).ToDictionary(p =&gt; p.Concentration, p =&gt; p);</w:t>
      </w:r>
    </w:p>
    <w:p w:rsidR="009C7991" w:rsidRPr="006522CF" w:rsidRDefault="009C7991" w:rsidP="009C7991">
      <w:pPr>
        <w:pStyle w:val="af3"/>
      </w:pPr>
      <w:r w:rsidRPr="006522CF">
        <w:t xml:space="preserve"> (LinearCalibrationData[diap].ToList()).ToDictionary(p =&gt; p.Value, p =&gt; p);</w:t>
      </w:r>
    </w:p>
    <w:p w:rsidR="009C7991" w:rsidRPr="006522CF" w:rsidRDefault="009C7991" w:rsidP="009C7991">
      <w:pPr>
        <w:pStyle w:val="af3"/>
      </w:pPr>
      <w:r w:rsidRPr="006522CF">
        <w:t xml:space="preserve">                    </w:t>
      </w:r>
      <w:r w:rsidRPr="006522CF">
        <w:rPr>
          <w:color w:val="0000FF"/>
        </w:rPr>
        <w:t>return</w:t>
      </w:r>
      <w:r w:rsidRPr="006522CF">
        <w:t xml:space="preserve"> </w:t>
      </w:r>
      <w:r w:rsidRPr="006522CF">
        <w:rPr>
          <w:color w:val="0000FF"/>
        </w:rPr>
        <w:t>false</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catch</w:t>
      </w:r>
    </w:p>
    <w:p w:rsidR="009C7991" w:rsidRPr="006522CF" w:rsidRDefault="009C7991" w:rsidP="009C7991">
      <w:pPr>
        <w:pStyle w:val="af3"/>
      </w:pPr>
      <w:r w:rsidRPr="006522CF">
        <w:t xml:space="preserve">                { </w:t>
      </w:r>
      <w:r w:rsidRPr="006522CF">
        <w:rPr>
          <w:color w:val="0000FF"/>
        </w:rPr>
        <w:t>return</w:t>
      </w:r>
      <w:r w:rsidRPr="006522CF">
        <w:t xml:space="preserve"> </w:t>
      </w:r>
      <w:r w:rsidRPr="006522CF">
        <w:rPr>
          <w:color w:val="0000FF"/>
        </w:rPr>
        <w:t>true</w:t>
      </w:r>
      <w:r w:rsidRPr="006522CF">
        <w:t xml:space="preserve">; </w:t>
      </w:r>
      <w:r w:rsidRPr="006522CF">
        <w:rPr>
          <w:color w:val="008000"/>
        </w:rPr>
        <w:t>//exception thrown by dictionary - diapason contains equal</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else</w:t>
      </w:r>
      <w:r w:rsidRPr="006522CF">
        <w:t xml:space="preserve"> </w:t>
      </w:r>
      <w:r w:rsidRPr="006522CF">
        <w:rPr>
          <w:color w:val="0000FF"/>
        </w:rPr>
        <w:t>return</w:t>
      </w:r>
      <w:r w:rsidRPr="006522CF">
        <w:t xml:space="preserve"> </w:t>
      </w:r>
      <w:r w:rsidRPr="006522CF">
        <w:rPr>
          <w:color w:val="0000FF"/>
        </w:rPr>
        <w:t>true</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enum</w:t>
      </w:r>
      <w:r w:rsidRPr="006522CF">
        <w:t xml:space="preserve"> </w:t>
      </w:r>
      <w:r w:rsidRPr="006522CF">
        <w:rPr>
          <w:color w:val="2B91AF"/>
        </w:rPr>
        <w:t>ChemicalElemetCalibration</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Description(</w:t>
      </w:r>
      <w:r w:rsidRPr="006522CF">
        <w:rPr>
          <w:color w:val="A31515"/>
        </w:rPr>
        <w:t>"</w:t>
      </w:r>
      <w:r>
        <w:rPr>
          <w:color w:val="A31515"/>
        </w:rPr>
        <w:t>Калий</w:t>
      </w:r>
      <w:r w:rsidRPr="006522CF">
        <w:rPr>
          <w:color w:val="A31515"/>
        </w:rPr>
        <w:t>"</w:t>
      </w:r>
      <w:r w:rsidRPr="006522CF">
        <w:t>)]</w:t>
      </w:r>
    </w:p>
    <w:p w:rsidR="009C7991" w:rsidRPr="006522CF" w:rsidRDefault="009C7991" w:rsidP="009C7991">
      <w:pPr>
        <w:pStyle w:val="af3"/>
      </w:pPr>
      <w:r w:rsidRPr="006522CF">
        <w:t xml:space="preserve">        Kalium,</w:t>
      </w:r>
    </w:p>
    <w:p w:rsidR="009C7991" w:rsidRPr="006522CF" w:rsidRDefault="009C7991" w:rsidP="009C7991">
      <w:pPr>
        <w:pStyle w:val="af3"/>
      </w:pPr>
      <w:r w:rsidRPr="006522CF">
        <w:t xml:space="preserve">        [Description(</w:t>
      </w:r>
      <w:r w:rsidRPr="006522CF">
        <w:rPr>
          <w:color w:val="A31515"/>
        </w:rPr>
        <w:t>"</w:t>
      </w:r>
      <w:r>
        <w:rPr>
          <w:color w:val="A31515"/>
        </w:rPr>
        <w:t>Натрий</w:t>
      </w:r>
      <w:r w:rsidRPr="006522CF">
        <w:rPr>
          <w:color w:val="A31515"/>
        </w:rPr>
        <w:t>"</w:t>
      </w:r>
      <w:r w:rsidRPr="006522CF">
        <w:t>)]</w:t>
      </w:r>
    </w:p>
    <w:p w:rsidR="009C7991" w:rsidRPr="006522CF" w:rsidRDefault="009C7991" w:rsidP="009C7991">
      <w:pPr>
        <w:pStyle w:val="af3"/>
      </w:pPr>
      <w:r w:rsidRPr="006522CF">
        <w:t xml:space="preserve">        Natrium</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toredProcedure(</w:t>
      </w:r>
      <w:r w:rsidRPr="006522CF">
        <w:rPr>
          <w:color w:val="A31515"/>
        </w:rPr>
        <w:t>"UpdateCalibrationData"</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class</w:t>
      </w:r>
      <w:r w:rsidRPr="006522CF">
        <w:t xml:space="preserve"> </w:t>
      </w:r>
      <w:r w:rsidRPr="006522CF">
        <w:rPr>
          <w:color w:val="2B91AF"/>
        </w:rPr>
        <w:t>UpdateLCWithSP</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toredProcedureParameter(SqlDbType.Udt)]</w:t>
      </w:r>
    </w:p>
    <w:p w:rsidR="009C7991" w:rsidRPr="006522CF" w:rsidRDefault="009C7991" w:rsidP="009C7991">
      <w:pPr>
        <w:pStyle w:val="af3"/>
      </w:pPr>
      <w:r w:rsidRPr="006522CF">
        <w:t xml:space="preserve">        </w:t>
      </w:r>
      <w:r w:rsidRPr="006522CF">
        <w:rPr>
          <w:color w:val="0000FF"/>
        </w:rPr>
        <w:t>public</w:t>
      </w:r>
      <w:r w:rsidRPr="006522CF">
        <w:t xml:space="preserve"> List&lt;LCData&gt; tmp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UserDefinedTableType(</w:t>
      </w:r>
      <w:r w:rsidRPr="006522CF">
        <w:rPr>
          <w:color w:val="A31515"/>
        </w:rPr>
        <w:t>"TempCalibrationData"</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class</w:t>
      </w:r>
      <w:r w:rsidRPr="006522CF">
        <w:t xml:space="preserve"> </w:t>
      </w:r>
      <w:r w:rsidRPr="006522CF">
        <w:rPr>
          <w:color w:val="2B91AF"/>
        </w:rPr>
        <w:t>LCData</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UserDefinedTableTypeColumn(1, </w:t>
      </w:r>
      <w:r w:rsidRPr="006522CF">
        <w:rPr>
          <w:color w:val="A31515"/>
        </w:rPr>
        <w:t>"IDCalibration"</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int</w:t>
      </w:r>
      <w:r w:rsidRPr="006522CF">
        <w:t xml:space="preserve"> IDCalibration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UserDefinedTableTypeColumn(2, </w:t>
      </w:r>
      <w:r w:rsidRPr="006522CF">
        <w:rPr>
          <w:color w:val="A31515"/>
        </w:rPr>
        <w:t>"IDCalibrationData"</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int</w:t>
      </w:r>
      <w:r w:rsidRPr="006522CF">
        <w:t xml:space="preserve"> IDCalibrationData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UserDefinedTableTypeColumn(3, </w:t>
      </w:r>
      <w:r w:rsidRPr="006522CF">
        <w:rPr>
          <w:color w:val="A31515"/>
        </w:rPr>
        <w:t>"Diapason"</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int</w:t>
      </w:r>
      <w:r w:rsidRPr="006522CF">
        <w:t xml:space="preserve"> Diapason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UserDefinedTableTypeColumn(4, </w:t>
      </w:r>
      <w:r w:rsidRPr="006522CF">
        <w:rPr>
          <w:color w:val="A31515"/>
        </w:rPr>
        <w:t>"Concentration"</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xml:space="preserve"> Concentration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UserDefinedTableTypeColumn(5, </w:t>
      </w:r>
      <w:r w:rsidRPr="006522CF">
        <w:rPr>
          <w:color w:val="A31515"/>
        </w:rPr>
        <w:t>"Value"</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xml:space="preserve"> Value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toredProcedure(</w:t>
      </w:r>
      <w:r w:rsidRPr="006522CF">
        <w:rPr>
          <w:color w:val="A31515"/>
        </w:rPr>
        <w:t>"DeleteCalibrationByID"</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class</w:t>
      </w:r>
      <w:r w:rsidRPr="006522CF">
        <w:t xml:space="preserve"> </w:t>
      </w:r>
      <w:r w:rsidRPr="006522CF">
        <w:rPr>
          <w:color w:val="2B91AF"/>
        </w:rPr>
        <w:t>DeleteCalibrationByID</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toredProcedureParameter(SqlDbType.In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int</w:t>
      </w:r>
      <w:r w:rsidRPr="006522CF">
        <w:t xml:space="preserve"> Calibration_ID { </w:t>
      </w:r>
      <w:r w:rsidRPr="006522CF">
        <w:rPr>
          <w:color w:val="0000FF"/>
        </w:rPr>
        <w:t>get</w:t>
      </w:r>
      <w:r w:rsidRPr="006522CF">
        <w:t xml:space="preserve">; </w:t>
      </w:r>
      <w:r w:rsidRPr="006522CF">
        <w:rPr>
          <w:color w:val="0000FF"/>
        </w:rPr>
        <w:t>set</w:t>
      </w:r>
      <w:r w:rsidRPr="006522CF">
        <w:t>; }</w:t>
      </w:r>
    </w:p>
    <w:p w:rsidR="009C7991" w:rsidRDefault="009C7991" w:rsidP="009C7991">
      <w:pPr>
        <w:pStyle w:val="af3"/>
      </w:pPr>
      <w:r w:rsidRPr="006522CF">
        <w:t xml:space="preserve">    </w:t>
      </w:r>
      <w:r>
        <w:t>}</w:t>
      </w:r>
    </w:p>
    <w:p w:rsidR="009C7991" w:rsidRDefault="009C7991" w:rsidP="009C7991">
      <w:pPr>
        <w:pStyle w:val="af3"/>
      </w:pPr>
      <w:r>
        <w:t>}</w:t>
      </w:r>
    </w:p>
    <w:p w:rsidR="009C7991" w:rsidRPr="00A813A0" w:rsidRDefault="009C7991" w:rsidP="009C7991">
      <w:pPr>
        <w:ind w:firstLine="0"/>
        <w:rPr>
          <w:lang w:eastAsia="ru-RU"/>
        </w:rPr>
      </w:pPr>
      <w:r>
        <w:rPr>
          <w:lang w:val="en-US" w:eastAsia="ru-RU"/>
        </w:rPr>
        <w:t>A</w:t>
      </w:r>
      <w:r>
        <w:rPr>
          <w:lang w:eastAsia="ru-RU"/>
        </w:rPr>
        <w:t>.28</w:t>
      </w:r>
      <w:r w:rsidRPr="00A813A0">
        <w:rPr>
          <w:lang w:eastAsia="ru-RU"/>
        </w:rPr>
        <w:t xml:space="preserve"> </w:t>
      </w:r>
      <w:r>
        <w:rPr>
          <w:lang w:eastAsia="ru-RU"/>
        </w:rPr>
        <w:t>Класс, хра</w:t>
      </w:r>
      <w:bookmarkStart w:id="96" w:name="А28"/>
      <w:bookmarkEnd w:id="96"/>
      <w:r>
        <w:rPr>
          <w:lang w:eastAsia="ru-RU"/>
        </w:rPr>
        <w:t>нящий значения толеранса параметров, используемых для сравнения схем, а также вспомогательный класс, хранящий пару параметр-значение</w:t>
      </w:r>
    </w:p>
    <w:p w:rsidR="009C7991" w:rsidRPr="006522CF" w:rsidRDefault="009C7991" w:rsidP="009C7991">
      <w:pPr>
        <w:pStyle w:val="af3"/>
      </w:pPr>
      <w:r w:rsidRPr="006522CF">
        <w:rPr>
          <w:color w:val="0000FF"/>
        </w:rPr>
        <w:t>using</w:t>
      </w:r>
      <w:r w:rsidRPr="006522CF">
        <w:t xml:space="preserve"> System;</w:t>
      </w:r>
    </w:p>
    <w:p w:rsidR="009C7991" w:rsidRPr="006522CF" w:rsidRDefault="009C7991" w:rsidP="009C7991">
      <w:pPr>
        <w:pStyle w:val="af3"/>
      </w:pPr>
      <w:r w:rsidRPr="006522CF">
        <w:rPr>
          <w:color w:val="0000FF"/>
        </w:rPr>
        <w:t>using</w:t>
      </w:r>
      <w:r w:rsidRPr="006522CF">
        <w:t xml:space="preserve"> System.Text;</w:t>
      </w:r>
    </w:p>
    <w:p w:rsidR="009C7991" w:rsidRPr="006522CF" w:rsidRDefault="009C7991" w:rsidP="009C7991">
      <w:pPr>
        <w:pStyle w:val="af3"/>
      </w:pPr>
      <w:r w:rsidRPr="006522CF">
        <w:rPr>
          <w:color w:val="0000FF"/>
        </w:rPr>
        <w:t>using</w:t>
      </w:r>
      <w:r w:rsidRPr="006522CF">
        <w:t xml:space="preserve"> System.Collections.Generic;</w:t>
      </w:r>
    </w:p>
    <w:p w:rsidR="009C7991" w:rsidRPr="006522CF" w:rsidRDefault="009C7991" w:rsidP="009C7991">
      <w:pPr>
        <w:pStyle w:val="af3"/>
      </w:pPr>
      <w:r w:rsidRPr="006522CF">
        <w:rPr>
          <w:color w:val="0000FF"/>
        </w:rPr>
        <w:t>using</w:t>
      </w:r>
      <w:r w:rsidRPr="006522CF">
        <w:t xml:space="preserve"> System.Collections.ObjectModel;</w:t>
      </w:r>
    </w:p>
    <w:p w:rsidR="009C7991" w:rsidRPr="006522CF" w:rsidRDefault="009C7991" w:rsidP="009C7991">
      <w:pPr>
        <w:pStyle w:val="af3"/>
      </w:pPr>
      <w:r w:rsidRPr="006522CF">
        <w:rPr>
          <w:color w:val="0000FF"/>
        </w:rPr>
        <w:t>using</w:t>
      </w:r>
      <w:r w:rsidRPr="006522CF">
        <w:t xml:space="preserve"> System.Runtime.CompilerServices;</w:t>
      </w:r>
    </w:p>
    <w:p w:rsidR="009C7991" w:rsidRPr="006522CF" w:rsidRDefault="009C7991" w:rsidP="009C7991">
      <w:pPr>
        <w:pStyle w:val="af3"/>
      </w:pPr>
      <w:r w:rsidRPr="006522CF">
        <w:rPr>
          <w:color w:val="0000FF"/>
        </w:rPr>
        <w:t>using</w:t>
      </w:r>
      <w:r w:rsidRPr="006522CF">
        <w:t xml:space="preserve"> System.ComponentModel;</w:t>
      </w:r>
    </w:p>
    <w:p w:rsidR="009C7991" w:rsidRPr="006522CF" w:rsidRDefault="009C7991" w:rsidP="009C7991">
      <w:pPr>
        <w:pStyle w:val="af3"/>
      </w:pPr>
      <w:r w:rsidRPr="006522CF">
        <w:rPr>
          <w:color w:val="0000FF"/>
        </w:rPr>
        <w:t>namespace</w:t>
      </w:r>
      <w:r w:rsidRPr="006522CF">
        <w:t xml:space="preserve"> SA_EF</w:t>
      </w:r>
    </w:p>
    <w:p w:rsidR="009C7991" w:rsidRPr="006522CF" w:rsidRDefault="009C7991" w:rsidP="009C7991">
      <w:pPr>
        <w:pStyle w:val="af3"/>
      </w:pPr>
      <w:r w:rsidRPr="006522CF">
        <w:t>{</w:t>
      </w:r>
    </w:p>
    <w:p w:rsidR="009C7991" w:rsidRPr="006522CF" w:rsidRDefault="009C7991" w:rsidP="009C7991">
      <w:pPr>
        <w:pStyle w:val="af3"/>
      </w:pPr>
      <w:r w:rsidRPr="006522CF">
        <w:t xml:space="preserve">    [Serializable]</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class</w:t>
      </w:r>
      <w:r w:rsidRPr="006522CF">
        <w:t xml:space="preserve"> </w:t>
      </w:r>
      <w:r w:rsidRPr="006522CF">
        <w:rPr>
          <w:color w:val="2B91AF"/>
        </w:rPr>
        <w:t>SchemeResultsTolerance</w:t>
      </w:r>
      <w:r w:rsidRPr="006522CF">
        <w:t xml:space="preserve"> : INotifyPropertyChanged</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bool</w:t>
      </w:r>
      <w:r w:rsidRPr="006522CF">
        <w:t xml:space="preserve"> _isUniversalTolerance = </w:t>
      </w:r>
      <w:r w:rsidRPr="006522CF">
        <w:rPr>
          <w:color w:val="0000FF"/>
        </w:rPr>
        <w:t>false</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bool</w:t>
      </w:r>
      <w:r w:rsidRPr="006522CF">
        <w:t xml:space="preserve"> IsUniversalToleranc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isUniversalTolerance; }</w:t>
      </w:r>
    </w:p>
    <w:p w:rsidR="009C7991" w:rsidRPr="006522CF" w:rsidRDefault="009C7991" w:rsidP="009C7991">
      <w:pPr>
        <w:pStyle w:val="af3"/>
      </w:pPr>
      <w:r w:rsidRPr="006522CF">
        <w:lastRenderedPageBreak/>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isUniversalTolerance = value;</w:t>
      </w:r>
    </w:p>
    <w:p w:rsidR="009C7991" w:rsidRPr="006522CF" w:rsidRDefault="009C7991" w:rsidP="009C7991">
      <w:pPr>
        <w:pStyle w:val="af3"/>
      </w:pPr>
      <w:r w:rsidRPr="006522CF">
        <w:t xml:space="preserve">                OnPropertyChanged(nameof(IsUniversalToleranc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decimal</w:t>
      </w:r>
      <w:r w:rsidRPr="006522CF">
        <w:t>? _universalTolerance = 0.005M;</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UniversalToleranc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universalTolerance;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value != </w:t>
      </w:r>
      <w:r w:rsidRPr="006522CF">
        <w:rPr>
          <w:color w:val="0000FF"/>
        </w:rPr>
        <w:t>null</w:t>
      </w:r>
      <w:r w:rsidRPr="006522CF">
        <w:t xml:space="preserve"> &amp;&amp; value.HasValue)</w:t>
      </w:r>
    </w:p>
    <w:p w:rsidR="009C7991" w:rsidRPr="006522CF" w:rsidRDefault="009C7991" w:rsidP="009C7991">
      <w:pPr>
        <w:pStyle w:val="af3"/>
      </w:pPr>
      <w:r w:rsidRPr="006522CF">
        <w:t xml:space="preserve">                {</w:t>
      </w:r>
    </w:p>
    <w:p w:rsidR="009C7991" w:rsidRPr="00E23EDE" w:rsidRDefault="009C7991" w:rsidP="009C7991">
      <w:pPr>
        <w:pStyle w:val="af3"/>
      </w:pPr>
      <w:r w:rsidRPr="006522CF">
        <w:rPr>
          <w:color w:val="0000FF"/>
        </w:rPr>
        <w:t>if</w:t>
      </w:r>
      <w:r w:rsidRPr="006522CF">
        <w:t xml:space="preserve"> (value &gt; 0.1M || value &lt;= 0) </w:t>
      </w:r>
      <w:r w:rsidRPr="006522CF">
        <w:rPr>
          <w:color w:val="0000FF"/>
        </w:rPr>
        <w:t>throw</w:t>
      </w:r>
      <w:r w:rsidRPr="006522CF">
        <w:t xml:space="preserve"> </w:t>
      </w:r>
      <w:r w:rsidRPr="006522CF">
        <w:rPr>
          <w:color w:val="0000FF"/>
        </w:rPr>
        <w:t>new</w:t>
      </w:r>
      <w:r w:rsidRPr="006522CF">
        <w:t xml:space="preserve"> ArgumentOutOfRangeException(nameof(UniversalTolerance),</w:t>
      </w:r>
      <w:r w:rsidRPr="00E23EDE">
        <w:t xml:space="preserve"> </w:t>
      </w:r>
      <w:r w:rsidRPr="00E23EDE">
        <w:rPr>
          <w:color w:val="A31515"/>
        </w:rPr>
        <w:t>"</w:t>
      </w:r>
      <w:r>
        <w:rPr>
          <w:color w:val="A31515"/>
        </w:rPr>
        <w:t>Значение</w:t>
      </w:r>
      <w:r w:rsidRPr="00E23EDE">
        <w:rPr>
          <w:color w:val="A31515"/>
        </w:rPr>
        <w:t xml:space="preserve"> </w:t>
      </w:r>
      <w:r>
        <w:rPr>
          <w:color w:val="A31515"/>
        </w:rPr>
        <w:t>толеранса</w:t>
      </w:r>
      <w:r w:rsidRPr="00E23EDE">
        <w:rPr>
          <w:color w:val="A31515"/>
        </w:rPr>
        <w:t xml:space="preserve"> </w:t>
      </w:r>
      <w:r>
        <w:rPr>
          <w:color w:val="A31515"/>
        </w:rPr>
        <w:t>должно</w:t>
      </w:r>
      <w:r w:rsidRPr="00E23EDE">
        <w:rPr>
          <w:color w:val="A31515"/>
        </w:rPr>
        <w:t xml:space="preserve"> </w:t>
      </w:r>
      <w:r>
        <w:rPr>
          <w:color w:val="A31515"/>
        </w:rPr>
        <w:t>быть</w:t>
      </w:r>
      <w:r w:rsidRPr="00E23EDE">
        <w:rPr>
          <w:color w:val="A31515"/>
        </w:rPr>
        <w:t xml:space="preserve"> </w:t>
      </w:r>
      <w:r>
        <w:rPr>
          <w:color w:val="A31515"/>
        </w:rPr>
        <w:t>больше</w:t>
      </w:r>
      <w:r w:rsidRPr="00E23EDE">
        <w:rPr>
          <w:color w:val="A31515"/>
        </w:rPr>
        <w:t xml:space="preserve"> 0 </w:t>
      </w:r>
      <w:r>
        <w:rPr>
          <w:color w:val="A31515"/>
        </w:rPr>
        <w:t>и</w:t>
      </w:r>
      <w:r w:rsidRPr="00E23EDE">
        <w:rPr>
          <w:color w:val="A31515"/>
        </w:rPr>
        <w:t xml:space="preserve"> </w:t>
      </w:r>
      <w:r>
        <w:rPr>
          <w:color w:val="A31515"/>
        </w:rPr>
        <w:t>меньше</w:t>
      </w:r>
      <w:r w:rsidRPr="00E23EDE">
        <w:rPr>
          <w:color w:val="A31515"/>
        </w:rPr>
        <w:t xml:space="preserve"> 10%"</w:t>
      </w:r>
      <w:r w:rsidRPr="00E23EDE">
        <w:t>);</w:t>
      </w:r>
    </w:p>
    <w:p w:rsidR="009C7991" w:rsidRPr="006522CF" w:rsidRDefault="009C7991" w:rsidP="009C7991">
      <w:pPr>
        <w:pStyle w:val="af3"/>
      </w:pPr>
      <w:r w:rsidRPr="00E23EDE">
        <w:t xml:space="preserve">                    </w:t>
      </w:r>
      <w:r w:rsidRPr="006522CF">
        <w:t>_universalTolerance = value;</w:t>
      </w:r>
    </w:p>
    <w:p w:rsidR="009C7991" w:rsidRPr="006522CF" w:rsidRDefault="009C7991" w:rsidP="009C7991">
      <w:pPr>
        <w:pStyle w:val="af3"/>
      </w:pPr>
      <w:r w:rsidRPr="006522CF">
        <w:t xml:space="preserve">                    OnPropertyChanged(nameof(UniversalToleranc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ObservableCollection&lt;ParameterValuePair&gt; _schemeTolerances;</w:t>
      </w:r>
    </w:p>
    <w:p w:rsidR="009C7991" w:rsidRPr="006522CF" w:rsidRDefault="009C7991" w:rsidP="009C7991">
      <w:pPr>
        <w:pStyle w:val="af3"/>
      </w:pPr>
      <w:r w:rsidRPr="006522CF">
        <w:t xml:space="preserve">        </w:t>
      </w:r>
      <w:r w:rsidRPr="006522CF">
        <w:rPr>
          <w:color w:val="0000FF"/>
        </w:rPr>
        <w:t>public</w:t>
      </w:r>
      <w:r w:rsidRPr="006522CF">
        <w:t xml:space="preserve"> ObservableCollection&lt;ParameterValuePair&gt; SchemeTolerances</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schemeTolerances;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value != </w:t>
      </w:r>
      <w:r w:rsidRPr="006522CF">
        <w:rPr>
          <w:color w:val="0000FF"/>
        </w:rPr>
        <w:t>null</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schemeTolerances = value;</w:t>
      </w:r>
    </w:p>
    <w:p w:rsidR="009C7991" w:rsidRPr="006522CF" w:rsidRDefault="009C7991" w:rsidP="009C7991">
      <w:pPr>
        <w:pStyle w:val="af3"/>
      </w:pPr>
      <w:r w:rsidRPr="006522CF">
        <w:t xml:space="preserve">                    OnPropertyChanged(nameof(SchemeTolerances));</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SchemeResultsTolerance(IEnumerable&lt;ParameterValuePair&gt; collection)</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collection != </w:t>
      </w:r>
      <w:r w:rsidRPr="006522CF">
        <w:rPr>
          <w:color w:val="0000FF"/>
        </w:rPr>
        <w:t>null</w:t>
      </w:r>
      <w:r w:rsidRPr="006522CF">
        <w:t>) SchemeTolerances =</w:t>
      </w:r>
    </w:p>
    <w:p w:rsidR="009C7991" w:rsidRPr="006522CF" w:rsidRDefault="009C7991" w:rsidP="009C7991">
      <w:pPr>
        <w:pStyle w:val="af3"/>
      </w:pPr>
      <w:r w:rsidRPr="006522CF">
        <w:t xml:space="preserve">                     </w:t>
      </w:r>
      <w:r w:rsidRPr="006522CF">
        <w:rPr>
          <w:color w:val="0000FF"/>
        </w:rPr>
        <w:t>new</w:t>
      </w:r>
      <w:r w:rsidRPr="006522CF">
        <w:t xml:space="preserve"> ObservableCollection&lt;ParameterValuePair&gt;(collection);</w:t>
      </w:r>
    </w:p>
    <w:p w:rsidR="009C7991" w:rsidRPr="006522CF" w:rsidRDefault="009C7991" w:rsidP="009C7991">
      <w:pPr>
        <w:pStyle w:val="af3"/>
      </w:pPr>
      <w:r w:rsidRPr="006522CF">
        <w:t xml:space="preserve">            </w:t>
      </w:r>
      <w:r w:rsidRPr="006522CF">
        <w:rPr>
          <w:color w:val="0000FF"/>
        </w:rPr>
        <w:t>else</w:t>
      </w:r>
      <w:r w:rsidRPr="006522CF">
        <w:t xml:space="preserve"> SchemeTolerances = </w:t>
      </w:r>
      <w:r w:rsidRPr="006522CF">
        <w:rPr>
          <w:color w:val="0000FF"/>
        </w:rPr>
        <w:t>new</w:t>
      </w:r>
      <w:r w:rsidRPr="006522CF">
        <w:t xml:space="preserve"> ObservableCollection&lt;ParameterValuePair&g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SchemeResultsTolerance() { }</w:t>
      </w:r>
    </w:p>
    <w:p w:rsidR="009C7991" w:rsidRPr="006522CF" w:rsidRDefault="009C7991" w:rsidP="009C7991">
      <w:pPr>
        <w:pStyle w:val="af3"/>
      </w:pPr>
      <w:r w:rsidRPr="006522CF">
        <w:t xml:space="preserve">        </w:t>
      </w:r>
      <w:r w:rsidRPr="006522CF">
        <w:rPr>
          <w:color w:val="0000FF"/>
        </w:rPr>
        <w:t>public</w:t>
      </w:r>
      <w:r w:rsidRPr="006522CF">
        <w:t xml:space="preserve"> SchemeResultsTolerance(</w:t>
      </w:r>
      <w:r w:rsidRPr="006522CF">
        <w:rPr>
          <w:color w:val="0000FF"/>
        </w:rPr>
        <w:t>string</w:t>
      </w:r>
      <w:r w:rsidRPr="006522CF">
        <w:t xml:space="preserve"> serializedString)</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serializedString != </w:t>
      </w:r>
      <w:r w:rsidRPr="006522CF">
        <w:rPr>
          <w:color w:val="0000FF"/>
        </w:rPr>
        <w:t>null</w:t>
      </w:r>
      <w:r w:rsidRPr="006522CF">
        <w:t xml:space="preserve"> &amp;&amp; !serializedString.Equals(</w:t>
      </w:r>
      <w:r w:rsidRPr="006522CF">
        <w:rPr>
          <w:color w:val="0000FF"/>
        </w:rPr>
        <w:t>string</w:t>
      </w:r>
      <w:r w:rsidRPr="006522CF">
        <w:t>.Empty))</w:t>
      </w:r>
    </w:p>
    <w:p w:rsidR="009C7991" w:rsidRPr="006522CF" w:rsidRDefault="009C7991" w:rsidP="009C7991">
      <w:pPr>
        <w:pStyle w:val="af3"/>
      </w:pPr>
      <w:r w:rsidRPr="006522CF">
        <w:t xml:space="preserve">            {</w:t>
      </w:r>
    </w:p>
    <w:p w:rsidR="009C7991" w:rsidRPr="006522CF" w:rsidRDefault="009C7991" w:rsidP="009C7991">
      <w:pPr>
        <w:pStyle w:val="af3"/>
      </w:pPr>
      <w:r w:rsidRPr="006522CF">
        <w:rPr>
          <w:color w:val="0000FF"/>
        </w:rPr>
        <w:t>string</w:t>
      </w:r>
      <w:r w:rsidRPr="006522CF">
        <w:t>[] strs = serializedString.Split(</w:t>
      </w:r>
      <w:r w:rsidRPr="006522CF">
        <w:rPr>
          <w:color w:val="0000FF"/>
        </w:rPr>
        <w:t>new</w:t>
      </w:r>
      <w:r w:rsidRPr="006522CF">
        <w:t xml:space="preserve">[] { </w:t>
      </w:r>
      <w:r w:rsidRPr="006522CF">
        <w:rPr>
          <w:color w:val="A31515"/>
        </w:rPr>
        <w:t>"\r\n"</w:t>
      </w:r>
      <w:r w:rsidRPr="006522CF">
        <w:t xml:space="preserve">, </w:t>
      </w:r>
      <w:r w:rsidRPr="006522CF">
        <w:rPr>
          <w:color w:val="A31515"/>
        </w:rPr>
        <w:t>"\r"</w:t>
      </w:r>
      <w:r w:rsidRPr="006522CF">
        <w:t xml:space="preserve">, </w:t>
      </w:r>
      <w:r w:rsidRPr="006522CF">
        <w:rPr>
          <w:color w:val="A31515"/>
        </w:rPr>
        <w:t>"\n"</w:t>
      </w:r>
      <w:r w:rsidRPr="006522CF">
        <w:t xml:space="preserve"> }, StringSplitOptions.None);</w:t>
      </w:r>
    </w:p>
    <w:p w:rsidR="009C7991" w:rsidRPr="006522CF" w:rsidRDefault="009C7991" w:rsidP="009C7991">
      <w:pPr>
        <w:pStyle w:val="af3"/>
      </w:pPr>
      <w:r w:rsidRPr="006522CF">
        <w:t xml:space="preserve">                </w:t>
      </w:r>
      <w:r w:rsidRPr="006522CF">
        <w:rPr>
          <w:color w:val="0000FF"/>
        </w:rPr>
        <w:t>if</w:t>
      </w:r>
      <w:r w:rsidRPr="006522CF">
        <w:t xml:space="preserve"> (strs.Length == 3)</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bool</w:t>
      </w:r>
      <w:r w:rsidRPr="006522CF">
        <w:t xml:space="preserve"> isU;</w:t>
      </w:r>
    </w:p>
    <w:p w:rsidR="009C7991" w:rsidRPr="006522CF" w:rsidRDefault="009C7991" w:rsidP="009C7991">
      <w:pPr>
        <w:pStyle w:val="af3"/>
      </w:pPr>
      <w:r w:rsidRPr="006522CF">
        <w:t xml:space="preserve">                    </w:t>
      </w:r>
      <w:r w:rsidRPr="006522CF">
        <w:rPr>
          <w:color w:val="0000FF"/>
        </w:rPr>
        <w:t>if</w:t>
      </w:r>
      <w:r w:rsidRPr="006522CF">
        <w:t xml:space="preserve"> (</w:t>
      </w:r>
      <w:r w:rsidRPr="006522CF">
        <w:rPr>
          <w:color w:val="0000FF"/>
        </w:rPr>
        <w:t>bool</w:t>
      </w:r>
      <w:r w:rsidRPr="006522CF">
        <w:t xml:space="preserve">.TryParse(strs[0], </w:t>
      </w:r>
      <w:r w:rsidRPr="006522CF">
        <w:rPr>
          <w:color w:val="0000FF"/>
        </w:rPr>
        <w:t>out</w:t>
      </w:r>
      <w:r w:rsidRPr="006522CF">
        <w:t xml:space="preserve"> isU)) IsUniversalTolerance = isU;</w:t>
      </w:r>
    </w:p>
    <w:p w:rsidR="009C7991" w:rsidRPr="006522CF" w:rsidRDefault="009C7991" w:rsidP="009C7991">
      <w:pPr>
        <w:pStyle w:val="af3"/>
      </w:pPr>
      <w:r w:rsidRPr="006522CF">
        <w:t xml:space="preserve">                    </w:t>
      </w:r>
      <w:r w:rsidRPr="006522CF">
        <w:rPr>
          <w:color w:val="0000FF"/>
        </w:rPr>
        <w:t>decimal</w:t>
      </w:r>
      <w:r w:rsidRPr="006522CF">
        <w:t xml:space="preserve"> unT;</w:t>
      </w:r>
    </w:p>
    <w:p w:rsidR="009C7991" w:rsidRPr="006522CF" w:rsidRDefault="009C7991" w:rsidP="009C7991">
      <w:pPr>
        <w:pStyle w:val="af3"/>
      </w:pPr>
      <w:r w:rsidRPr="006522CF">
        <w:t xml:space="preserve">                    </w:t>
      </w:r>
      <w:r w:rsidRPr="006522CF">
        <w:rPr>
          <w:color w:val="0000FF"/>
        </w:rPr>
        <w:t>if</w:t>
      </w:r>
      <w:r w:rsidRPr="006522CF">
        <w:t xml:space="preserve"> (</w:t>
      </w:r>
      <w:r w:rsidRPr="006522CF">
        <w:rPr>
          <w:color w:val="0000FF"/>
        </w:rPr>
        <w:t>decimal</w:t>
      </w:r>
      <w:r w:rsidRPr="006522CF">
        <w:t xml:space="preserve">.TryParse(strs[1], </w:t>
      </w:r>
      <w:r w:rsidRPr="006522CF">
        <w:rPr>
          <w:color w:val="0000FF"/>
        </w:rPr>
        <w:t>out</w:t>
      </w:r>
      <w:r w:rsidRPr="006522CF">
        <w:t xml:space="preserve"> unT)) UniversalTolerance = unT;</w:t>
      </w:r>
    </w:p>
    <w:p w:rsidR="009C7991" w:rsidRPr="006522CF" w:rsidRDefault="009C7991" w:rsidP="009C7991">
      <w:pPr>
        <w:pStyle w:val="af3"/>
      </w:pPr>
      <w:r w:rsidRPr="006522CF">
        <w:t xml:space="preserve">                    </w:t>
      </w:r>
      <w:r w:rsidRPr="006522CF">
        <w:rPr>
          <w:color w:val="0000FF"/>
        </w:rPr>
        <w:t>string</w:t>
      </w:r>
      <w:r w:rsidRPr="006522CF">
        <w:t>[] vals = strs[2].Split(</w:t>
      </w:r>
      <w:r w:rsidRPr="006522CF">
        <w:rPr>
          <w:color w:val="A31515"/>
        </w:rPr>
        <w:t>';'</w:t>
      </w:r>
      <w:r w:rsidRPr="006522CF">
        <w:t>);</w:t>
      </w:r>
    </w:p>
    <w:p w:rsidR="009C7991" w:rsidRPr="006522CF" w:rsidRDefault="009C7991" w:rsidP="009C7991">
      <w:pPr>
        <w:pStyle w:val="af3"/>
      </w:pPr>
      <w:r w:rsidRPr="006522CF">
        <w:t xml:space="preserve">                    </w:t>
      </w:r>
      <w:r w:rsidRPr="006522CF">
        <w:rPr>
          <w:color w:val="0000FF"/>
        </w:rPr>
        <w:t>if</w:t>
      </w:r>
      <w:r w:rsidRPr="006522CF">
        <w:t xml:space="preserve"> (vals.Length % 2 == 0)</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decimal</w:t>
      </w:r>
      <w:r w:rsidRPr="006522CF">
        <w:t xml:space="preserve"> d;</w:t>
      </w:r>
    </w:p>
    <w:p w:rsidR="009C7991" w:rsidRPr="006522CF" w:rsidRDefault="009C7991" w:rsidP="009C7991">
      <w:pPr>
        <w:pStyle w:val="af3"/>
      </w:pPr>
      <w:r w:rsidRPr="006522CF">
        <w:t xml:space="preserve">                        SchemeTolerances = </w:t>
      </w:r>
      <w:r w:rsidRPr="006522CF">
        <w:rPr>
          <w:color w:val="0000FF"/>
        </w:rPr>
        <w:t>new</w:t>
      </w:r>
      <w:r w:rsidRPr="006522CF">
        <w:t xml:space="preserve"> ObservableCollection&lt;ParameterValuePair&gt;();</w:t>
      </w:r>
    </w:p>
    <w:p w:rsidR="009C7991" w:rsidRPr="006522CF" w:rsidRDefault="009C7991" w:rsidP="009C7991">
      <w:pPr>
        <w:pStyle w:val="af3"/>
      </w:pPr>
      <w:r w:rsidRPr="006522CF">
        <w:t xml:space="preserve">                        </w:t>
      </w:r>
      <w:r w:rsidRPr="006522CF">
        <w:rPr>
          <w:color w:val="0000FF"/>
        </w:rPr>
        <w:t>for</w:t>
      </w:r>
      <w:r w:rsidRPr="006522CF">
        <w:t xml:space="preserve"> (</w:t>
      </w:r>
      <w:r w:rsidRPr="006522CF">
        <w:rPr>
          <w:color w:val="0000FF"/>
        </w:rPr>
        <w:t>int</w:t>
      </w:r>
      <w:r w:rsidRPr="006522CF">
        <w:t xml:space="preserve"> i = 0; i &lt; vals.Length;)</w:t>
      </w:r>
    </w:p>
    <w:p w:rsidR="009C7991" w:rsidRPr="006522CF" w:rsidRDefault="009C7991" w:rsidP="009C7991">
      <w:pPr>
        <w:pStyle w:val="af3"/>
      </w:pPr>
      <w:r w:rsidRPr="006522CF">
        <w:t xml:space="preserve">                        {</w:t>
      </w:r>
    </w:p>
    <w:p w:rsidR="009C7991" w:rsidRPr="006522CF" w:rsidRDefault="009C7991" w:rsidP="009C7991">
      <w:pPr>
        <w:pStyle w:val="af3"/>
      </w:pPr>
      <w:r w:rsidRPr="006522CF">
        <w:rPr>
          <w:color w:val="0000FF"/>
        </w:rPr>
        <w:t>if</w:t>
      </w:r>
      <w:r w:rsidRPr="006522CF">
        <w:t xml:space="preserve"> (</w:t>
      </w:r>
      <w:r w:rsidRPr="006522CF">
        <w:rPr>
          <w:color w:val="0000FF"/>
        </w:rPr>
        <w:t>decimal</w:t>
      </w:r>
      <w:r w:rsidRPr="006522CF">
        <w:t xml:space="preserve">.TryParse(vals[i + 1], </w:t>
      </w:r>
      <w:r w:rsidRPr="006522CF">
        <w:rPr>
          <w:color w:val="0000FF"/>
        </w:rPr>
        <w:t>out</w:t>
      </w:r>
      <w:r w:rsidRPr="006522CF">
        <w:t xml:space="preserve"> d)) SchemeTolerances.Add(</w:t>
      </w:r>
      <w:r w:rsidRPr="006522CF">
        <w:rPr>
          <w:color w:val="0000FF"/>
        </w:rPr>
        <w:t>new</w:t>
      </w:r>
      <w:r w:rsidRPr="006522CF">
        <w:t xml:space="preserve"> ParameterValuePair() { Item1=vals[i], Item2=d });</w:t>
      </w:r>
    </w:p>
    <w:p w:rsidR="009C7991" w:rsidRPr="006522CF" w:rsidRDefault="009C7991" w:rsidP="009C7991">
      <w:pPr>
        <w:pStyle w:val="af3"/>
      </w:pPr>
      <w:r w:rsidRPr="006522CF">
        <w:t xml:space="preserve">                            i += 2;</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event</w:t>
      </w:r>
      <w:r w:rsidRPr="006522CF">
        <w:t xml:space="preserve"> PropertyChangedEventHandler PropertyChang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void</w:t>
      </w:r>
      <w:r w:rsidRPr="006522CF">
        <w:t xml:space="preserve"> OnPropertyChanged([CallerMemberName]</w:t>
      </w:r>
      <w:r w:rsidRPr="006522CF">
        <w:rPr>
          <w:color w:val="0000FF"/>
        </w:rPr>
        <w:t>string</w:t>
      </w:r>
      <w:r w:rsidRPr="006522CF">
        <w:t xml:space="preserve"> prop = </w:t>
      </w:r>
      <w:r w:rsidRPr="006522CF">
        <w:rPr>
          <w:color w:val="A31515"/>
        </w:rPr>
        <w:t>""</w:t>
      </w:r>
      <w:r w:rsidRPr="006522CF">
        <w:t>)</w:t>
      </w:r>
    </w:p>
    <w:p w:rsidR="009C7991" w:rsidRPr="006522CF" w:rsidRDefault="009C7991" w:rsidP="009C7991">
      <w:pPr>
        <w:pStyle w:val="af3"/>
      </w:pPr>
      <w:r w:rsidRPr="006522CF">
        <w:t xml:space="preserve">        { PropertyChanged?.Invoke(</w:t>
      </w:r>
      <w:r w:rsidRPr="006522CF">
        <w:rPr>
          <w:color w:val="0000FF"/>
        </w:rPr>
        <w:t>this</w:t>
      </w:r>
      <w:r w:rsidRPr="006522CF">
        <w:t xml:space="preserve">, </w:t>
      </w:r>
      <w:r w:rsidRPr="006522CF">
        <w:rPr>
          <w:color w:val="0000FF"/>
        </w:rPr>
        <w:t>new</w:t>
      </w:r>
      <w:r w:rsidRPr="006522CF">
        <w:t xml:space="preserve"> PropertyChangedEventArgs(prop));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override</w:t>
      </w:r>
      <w:r w:rsidRPr="006522CF">
        <w:t xml:space="preserve"> </w:t>
      </w:r>
      <w:r w:rsidRPr="006522CF">
        <w:rPr>
          <w:color w:val="0000FF"/>
        </w:rPr>
        <w:t>string</w:t>
      </w:r>
      <w:r w:rsidRPr="006522CF">
        <w:t xml:space="preserve"> ToString()</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tringBuilder stringBuilder = </w:t>
      </w:r>
      <w:r w:rsidRPr="006522CF">
        <w:rPr>
          <w:color w:val="0000FF"/>
        </w:rPr>
        <w:t>new</w:t>
      </w:r>
      <w:r w:rsidRPr="006522CF">
        <w:t xml:space="preserve"> StringBuilder();</w:t>
      </w:r>
    </w:p>
    <w:p w:rsidR="009C7991" w:rsidRPr="006522CF" w:rsidRDefault="009C7991" w:rsidP="009C7991">
      <w:pPr>
        <w:pStyle w:val="af3"/>
      </w:pPr>
      <w:r w:rsidRPr="006522CF">
        <w:t xml:space="preserve">            </w:t>
      </w:r>
      <w:r w:rsidRPr="006522CF">
        <w:rPr>
          <w:color w:val="0000FF"/>
        </w:rPr>
        <w:t>string</w:t>
      </w:r>
      <w:r w:rsidRPr="006522CF">
        <w:t xml:space="preserve"> delimiter = </w:t>
      </w:r>
      <w:r w:rsidRPr="006522CF">
        <w:rPr>
          <w:color w:val="0000FF"/>
        </w:rPr>
        <w:t>string</w:t>
      </w:r>
      <w:r w:rsidRPr="006522CF">
        <w:t>.Empty;</w:t>
      </w:r>
    </w:p>
    <w:p w:rsidR="009C7991" w:rsidRPr="006522CF" w:rsidRDefault="009C7991" w:rsidP="009C7991">
      <w:pPr>
        <w:pStyle w:val="af3"/>
      </w:pPr>
      <w:r w:rsidRPr="006522CF">
        <w:t xml:space="preserve">            stringBuilder.Append(IsUniversalTolerance + Environment.NewLine + UniversalTolerance + Environment.NewLine);</w:t>
      </w:r>
    </w:p>
    <w:p w:rsidR="009C7991" w:rsidRPr="006522CF" w:rsidRDefault="009C7991" w:rsidP="009C7991">
      <w:pPr>
        <w:pStyle w:val="af3"/>
      </w:pPr>
      <w:r w:rsidRPr="006522CF">
        <w:t xml:space="preserve">            </w:t>
      </w:r>
      <w:r w:rsidRPr="006522CF">
        <w:rPr>
          <w:color w:val="0000FF"/>
        </w:rPr>
        <w:t>foreach</w:t>
      </w:r>
      <w:r w:rsidRPr="006522CF">
        <w:t xml:space="preserve"> (ParameterValuePair kvp </w:t>
      </w:r>
      <w:r w:rsidRPr="006522CF">
        <w:rPr>
          <w:color w:val="0000FF"/>
        </w:rPr>
        <w:t>in</w:t>
      </w:r>
      <w:r w:rsidRPr="006522CF">
        <w:t xml:space="preserve"> SchemeTolerances)</w:t>
      </w:r>
    </w:p>
    <w:p w:rsidR="009C7991" w:rsidRPr="006522CF" w:rsidRDefault="009C7991" w:rsidP="009C7991">
      <w:pPr>
        <w:pStyle w:val="af3"/>
      </w:pPr>
      <w:r w:rsidRPr="006522CF">
        <w:lastRenderedPageBreak/>
        <w:t xml:space="preserve">            {</w:t>
      </w:r>
    </w:p>
    <w:p w:rsidR="009C7991" w:rsidRPr="006522CF" w:rsidRDefault="009C7991" w:rsidP="009C7991">
      <w:pPr>
        <w:pStyle w:val="af3"/>
      </w:pPr>
      <w:r w:rsidRPr="006522CF">
        <w:t xml:space="preserve">                stringBuilder.Append(delimiter + kvp.Item1 + </w:t>
      </w:r>
      <w:r w:rsidRPr="006522CF">
        <w:rPr>
          <w:color w:val="A31515"/>
        </w:rPr>
        <w:t>";"</w:t>
      </w:r>
      <w:r w:rsidRPr="006522CF">
        <w:t xml:space="preserve"> + kvp.Item2.ToString());</w:t>
      </w:r>
    </w:p>
    <w:p w:rsidR="009C7991" w:rsidRPr="0072776D" w:rsidRDefault="009C7991" w:rsidP="009C7991">
      <w:pPr>
        <w:pStyle w:val="af3"/>
      </w:pPr>
      <w:r w:rsidRPr="006522CF">
        <w:t xml:space="preserve">                </w:t>
      </w:r>
      <w:r w:rsidRPr="0072776D">
        <w:t xml:space="preserve">delimiter = </w:t>
      </w:r>
      <w:r w:rsidRPr="0072776D">
        <w:rPr>
          <w:color w:val="A31515"/>
        </w:rPr>
        <w:t>";"</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r w:rsidRPr="0072776D">
        <w:rPr>
          <w:color w:val="0000FF"/>
        </w:rPr>
        <w:t>return</w:t>
      </w:r>
      <w:r w:rsidRPr="0072776D">
        <w:t xml:space="preserve"> stringBuilder.ToString();</w:t>
      </w:r>
    </w:p>
    <w:p w:rsidR="009C7991" w:rsidRPr="006522CF" w:rsidRDefault="009C7991" w:rsidP="009C7991">
      <w:pPr>
        <w:pStyle w:val="af3"/>
      </w:pPr>
      <w:r w:rsidRPr="0072776D">
        <w:t xml:space="preserve">        </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class</w:t>
      </w:r>
      <w:r w:rsidRPr="006522CF">
        <w:t xml:space="preserve"> </w:t>
      </w:r>
      <w:r w:rsidRPr="006522CF">
        <w:rPr>
          <w:color w:val="2B91AF"/>
        </w:rPr>
        <w:t>ParameterValuePair</w:t>
      </w:r>
      <w:r w:rsidRPr="006522CF">
        <w:t>: INotifyPropertyChanged</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string</w:t>
      </w:r>
      <w:r w:rsidRPr="006522CF">
        <w:t xml:space="preserve"> _item1;</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string</w:t>
      </w:r>
      <w:r w:rsidRPr="006522CF">
        <w:t xml:space="preserve"> Item1</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item1;}</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item1 = value;</w:t>
      </w:r>
    </w:p>
    <w:p w:rsidR="009C7991" w:rsidRPr="006522CF" w:rsidRDefault="009C7991" w:rsidP="009C7991">
      <w:pPr>
        <w:pStyle w:val="af3"/>
      </w:pPr>
      <w:r w:rsidRPr="006522CF">
        <w:t xml:space="preserve">                OnPropertyChanged(nameof(Item1));</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decimal</w:t>
      </w:r>
      <w:r w:rsidRPr="006522CF">
        <w:t>? _item2 = 0;</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Item2</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item2;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value.HasValue &amp;&amp; (value &lt; 0.001M || value &gt; 0.1M))</w:t>
      </w:r>
    </w:p>
    <w:p w:rsidR="009C7991" w:rsidRPr="006522CF" w:rsidRDefault="009C7991" w:rsidP="009C7991">
      <w:pPr>
        <w:pStyle w:val="af3"/>
      </w:pPr>
      <w:r w:rsidRPr="006522CF">
        <w:rPr>
          <w:color w:val="0000FF"/>
        </w:rPr>
        <w:t>throw</w:t>
      </w:r>
      <w:r w:rsidRPr="006522CF">
        <w:t xml:space="preserve"> </w:t>
      </w:r>
      <w:r w:rsidRPr="006522CF">
        <w:rPr>
          <w:color w:val="0000FF"/>
        </w:rPr>
        <w:t>new</w:t>
      </w:r>
      <w:r w:rsidRPr="006522CF">
        <w:t xml:space="preserve"> ArgumentOutOfRangeException(nameof(Item2),</w:t>
      </w:r>
      <w:r w:rsidRPr="006522CF">
        <w:rPr>
          <w:color w:val="A31515"/>
        </w:rPr>
        <w:t>"</w:t>
      </w:r>
      <w:r>
        <w:rPr>
          <w:color w:val="A31515"/>
        </w:rPr>
        <w:t>Значение</w:t>
      </w:r>
      <w:r w:rsidRPr="006522CF">
        <w:rPr>
          <w:color w:val="A31515"/>
        </w:rPr>
        <w:t xml:space="preserve"> </w:t>
      </w:r>
      <w:r>
        <w:rPr>
          <w:color w:val="A31515"/>
        </w:rPr>
        <w:t>должно</w:t>
      </w:r>
      <w:r w:rsidRPr="006522CF">
        <w:rPr>
          <w:color w:val="A31515"/>
        </w:rPr>
        <w:t xml:space="preserve"> </w:t>
      </w:r>
      <w:r>
        <w:rPr>
          <w:color w:val="A31515"/>
        </w:rPr>
        <w:t>находиться</w:t>
      </w:r>
      <w:r w:rsidRPr="006522CF">
        <w:rPr>
          <w:color w:val="A31515"/>
        </w:rPr>
        <w:t xml:space="preserve"> </w:t>
      </w:r>
      <w:r>
        <w:rPr>
          <w:color w:val="A31515"/>
        </w:rPr>
        <w:t>в</w:t>
      </w:r>
      <w:r w:rsidRPr="006522CF">
        <w:rPr>
          <w:color w:val="A31515"/>
        </w:rPr>
        <w:t xml:space="preserve"> </w:t>
      </w:r>
      <w:r>
        <w:rPr>
          <w:color w:val="A31515"/>
        </w:rPr>
        <w:t>пределах</w:t>
      </w:r>
      <w:r w:rsidRPr="006522CF">
        <w:rPr>
          <w:color w:val="A31515"/>
        </w:rPr>
        <w:t xml:space="preserve"> 0.1%—10%"</w:t>
      </w:r>
      <w:r w:rsidRPr="006522CF">
        <w:t>);</w:t>
      </w:r>
    </w:p>
    <w:p w:rsidR="009C7991" w:rsidRPr="006522CF" w:rsidRDefault="009C7991" w:rsidP="009C7991">
      <w:pPr>
        <w:pStyle w:val="af3"/>
      </w:pPr>
      <w:r w:rsidRPr="006522CF">
        <w:t xml:space="preserve">                _item2 = value;</w:t>
      </w:r>
    </w:p>
    <w:p w:rsidR="009C7991" w:rsidRPr="006522CF" w:rsidRDefault="009C7991" w:rsidP="009C7991">
      <w:pPr>
        <w:pStyle w:val="af3"/>
      </w:pPr>
      <w:r w:rsidRPr="006522CF">
        <w:t xml:space="preserve">                OnPropertyChanged(nameof(Item2));</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event</w:t>
      </w:r>
      <w:r w:rsidRPr="006522CF">
        <w:t xml:space="preserve"> PropertyChangedEventHandler PropertyChang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void</w:t>
      </w:r>
      <w:r w:rsidRPr="006522CF">
        <w:t xml:space="preserve"> OnPropertyChanged([CallerMemberName]</w:t>
      </w:r>
      <w:r w:rsidRPr="006522CF">
        <w:rPr>
          <w:color w:val="0000FF"/>
        </w:rPr>
        <w:t>string</w:t>
      </w:r>
      <w:r w:rsidRPr="006522CF">
        <w:t xml:space="preserve"> prop = </w:t>
      </w:r>
      <w:r w:rsidRPr="006522CF">
        <w:rPr>
          <w:color w:val="A31515"/>
        </w:rPr>
        <w:t>""</w:t>
      </w:r>
      <w:r w:rsidRPr="006522CF">
        <w:t>)</w:t>
      </w:r>
    </w:p>
    <w:p w:rsidR="009C7991" w:rsidRPr="006522CF" w:rsidRDefault="009C7991" w:rsidP="009C7991">
      <w:pPr>
        <w:pStyle w:val="af3"/>
      </w:pPr>
      <w:r w:rsidRPr="006522CF">
        <w:t xml:space="preserve">        { PropertyChanged?.Invoke(</w:t>
      </w:r>
      <w:r w:rsidRPr="006522CF">
        <w:rPr>
          <w:color w:val="0000FF"/>
        </w:rPr>
        <w:t>this</w:t>
      </w:r>
      <w:r w:rsidRPr="006522CF">
        <w:t xml:space="preserve">, </w:t>
      </w:r>
      <w:r w:rsidRPr="006522CF">
        <w:rPr>
          <w:color w:val="0000FF"/>
        </w:rPr>
        <w:t>new</w:t>
      </w:r>
      <w:r w:rsidRPr="006522CF">
        <w:t xml:space="preserve"> PropertyChangedEventArgs(prop)); }</w:t>
      </w:r>
    </w:p>
    <w:p w:rsidR="009C7991" w:rsidRPr="009C7991" w:rsidRDefault="009C7991" w:rsidP="009C7991">
      <w:pPr>
        <w:pStyle w:val="af3"/>
        <w:rPr>
          <w:lang w:val="ru-RU"/>
        </w:rPr>
      </w:pPr>
      <w:r w:rsidRPr="006522CF">
        <w:t xml:space="preserve">    </w:t>
      </w:r>
      <w:r w:rsidRPr="009C7991">
        <w:rPr>
          <w:lang w:val="ru-RU"/>
        </w:rPr>
        <w:t>}</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A813A0" w:rsidRDefault="009C7991" w:rsidP="009C7991">
      <w:pPr>
        <w:ind w:firstLine="0"/>
        <w:rPr>
          <w:lang w:eastAsia="ru-RU"/>
        </w:rPr>
      </w:pPr>
      <w:r>
        <w:rPr>
          <w:lang w:val="en-US" w:eastAsia="ru-RU"/>
        </w:rPr>
        <w:t>A</w:t>
      </w:r>
      <w:r>
        <w:rPr>
          <w:lang w:eastAsia="ru-RU"/>
        </w:rPr>
        <w:t>.29</w:t>
      </w:r>
      <w:r w:rsidRPr="00A813A0">
        <w:rPr>
          <w:lang w:eastAsia="ru-RU"/>
        </w:rPr>
        <w:t xml:space="preserve"> </w:t>
      </w:r>
      <w:r>
        <w:rPr>
          <w:lang w:eastAsia="ru-RU"/>
        </w:rPr>
        <w:t>Интерфейс</w:t>
      </w:r>
      <w:bookmarkStart w:id="97" w:name="А29"/>
      <w:bookmarkEnd w:id="97"/>
      <w:r>
        <w:rPr>
          <w:lang w:eastAsia="ru-RU"/>
        </w:rPr>
        <w:t>ы, используемые при работе с анализами и калибровками</w:t>
      </w:r>
    </w:p>
    <w:p w:rsidR="009C7991" w:rsidRPr="00E23EDE" w:rsidRDefault="009C7991" w:rsidP="009C7991">
      <w:pPr>
        <w:pStyle w:val="af3"/>
      </w:pPr>
      <w:r w:rsidRPr="00E23EDE">
        <w:rPr>
          <w:color w:val="0000FF"/>
        </w:rPr>
        <w:t>using</w:t>
      </w:r>
      <w:r w:rsidRPr="00E23EDE">
        <w:t xml:space="preserve"> System.Windows.Media;</w:t>
      </w:r>
    </w:p>
    <w:p w:rsidR="009C7991" w:rsidRPr="00E23EDE" w:rsidRDefault="009C7991" w:rsidP="009C7991">
      <w:pPr>
        <w:pStyle w:val="af3"/>
      </w:pPr>
    </w:p>
    <w:p w:rsidR="009C7991" w:rsidRPr="00E23EDE" w:rsidRDefault="009C7991" w:rsidP="009C7991">
      <w:pPr>
        <w:pStyle w:val="af3"/>
      </w:pPr>
      <w:r w:rsidRPr="00E23EDE">
        <w:rPr>
          <w:color w:val="0000FF"/>
        </w:rPr>
        <w:t>namespace</w:t>
      </w:r>
      <w:r w:rsidRPr="00E23EDE">
        <w:t xml:space="preserve"> SA_EF.Interfaces</w:t>
      </w:r>
    </w:p>
    <w:p w:rsidR="009C7991" w:rsidRPr="00E23EDE" w:rsidRDefault="009C7991" w:rsidP="009C7991">
      <w:pPr>
        <w:pStyle w:val="af3"/>
      </w:pPr>
      <w:r w:rsidRPr="00E23EDE">
        <w:t>{</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interface</w:t>
      </w:r>
      <w:r w:rsidRPr="00E23EDE">
        <w:t xml:space="preserve"> </w:t>
      </w:r>
      <w:r w:rsidRPr="00E23EDE">
        <w:rPr>
          <w:color w:val="2B91AF"/>
        </w:rPr>
        <w:t>ISaltAnalysisCalculation</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decimal</w:t>
      </w:r>
      <w:r w:rsidRPr="00E23EDE">
        <w:t xml:space="preserve"> CalcKaliumValue();</w:t>
      </w:r>
    </w:p>
    <w:p w:rsidR="009C7991" w:rsidRPr="00E23EDE" w:rsidRDefault="009C7991" w:rsidP="009C7991">
      <w:pPr>
        <w:pStyle w:val="af3"/>
      </w:pPr>
      <w:r w:rsidRPr="00E23EDE">
        <w:t xml:space="preserve">        SaltCalculationSchemes CalcRecommendedScheme(ISaltAnalysisDryData dryData);</w:t>
      </w:r>
    </w:p>
    <w:p w:rsidR="009C7991" w:rsidRPr="00E23EDE" w:rsidRDefault="009C7991" w:rsidP="009C7991">
      <w:pPr>
        <w:pStyle w:val="af3"/>
      </w:pPr>
      <w:r w:rsidRPr="00E23EDE">
        <w:t xml:space="preserve">        </w:t>
      </w:r>
      <w:r w:rsidRPr="00E23EDE">
        <w:rPr>
          <w:color w:val="0000FF"/>
        </w:rPr>
        <w:t>decimal</w:t>
      </w:r>
      <w:r w:rsidRPr="00E23EDE">
        <w:t xml:space="preserve"> CalcCorrectedDryWeight(ISaltAnalysisDryData dryData, SaltCalculationSchemes defScheme);</w:t>
      </w:r>
    </w:p>
    <w:p w:rsidR="009C7991" w:rsidRPr="00E23EDE" w:rsidRDefault="009C7991" w:rsidP="009C7991">
      <w:pPr>
        <w:pStyle w:val="af3"/>
      </w:pPr>
      <w:r w:rsidRPr="00E23EDE">
        <w:t>ISaltAnalysisCalcResults CalcSchemeResults(ISaltAnalysisDryData dryData, SaltCalculationSchemes defSchema);</w:t>
      </w:r>
    </w:p>
    <w:p w:rsidR="009C7991" w:rsidRPr="00E23EDE" w:rsidRDefault="009C7991" w:rsidP="009C7991">
      <w:pPr>
        <w:pStyle w:val="af3"/>
      </w:pPr>
      <w:r w:rsidRPr="00E23EDE">
        <w:t xml:space="preserve">    }</w:t>
      </w:r>
    </w:p>
    <w:p w:rsidR="009C7991" w:rsidRPr="00E23EDE" w:rsidRDefault="009C7991" w:rsidP="009C7991">
      <w:pPr>
        <w:pStyle w:val="af3"/>
      </w:pP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interface</w:t>
      </w:r>
      <w:r w:rsidRPr="00E23EDE">
        <w:t xml:space="preserve"> </w:t>
      </w:r>
      <w:r w:rsidRPr="00E23EDE">
        <w:rPr>
          <w:color w:val="2B91AF"/>
        </w:rPr>
        <w:t>ISaltAnalysisDryData</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decimal</w:t>
      </w:r>
      <w:r w:rsidRPr="00E23EDE">
        <w:t xml:space="preserve"> MgWet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Магний</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Mg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Кальций</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Ca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Хлор</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Cl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Бром</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Br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Нерастворимый</w:t>
      </w:r>
      <w:r w:rsidRPr="00E23EDE">
        <w:rPr>
          <w:color w:val="A31515"/>
        </w:rPr>
        <w:t xml:space="preserve"> </w:t>
      </w:r>
      <w:r>
        <w:rPr>
          <w:color w:val="A31515"/>
        </w:rPr>
        <w:t>осадок</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Residuum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льфаты</w:t>
      </w:r>
      <w:r w:rsidRPr="00E23EDE">
        <w:rPr>
          <w:color w:val="A31515"/>
        </w:rPr>
        <w:t>"</w:t>
      </w:r>
      <w:r w:rsidRPr="00E23EDE">
        <w:t>)]</w:t>
      </w:r>
    </w:p>
    <w:p w:rsidR="009C7991" w:rsidRPr="00E23EDE" w:rsidRDefault="009C7991" w:rsidP="009C7991">
      <w:pPr>
        <w:pStyle w:val="af3"/>
      </w:pPr>
      <w:r w:rsidRPr="00E23EDE">
        <w:lastRenderedPageBreak/>
        <w:t xml:space="preserve">        </w:t>
      </w:r>
      <w:r w:rsidRPr="00E23EDE">
        <w:rPr>
          <w:color w:val="0000FF"/>
        </w:rPr>
        <w:t>decimal</w:t>
      </w:r>
      <w:r w:rsidRPr="00E23EDE">
        <w:t xml:space="preserve"> Sulfates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SampleCorrectedDryWeight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Carbonates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Hydrocarbonates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HumidityContent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Калий</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K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interface</w:t>
      </w:r>
      <w:r w:rsidRPr="00E23EDE">
        <w:t xml:space="preserve"> </w:t>
      </w:r>
      <w:r w:rsidRPr="00E23EDE">
        <w:rPr>
          <w:color w:val="2B91AF"/>
        </w:rPr>
        <w:t>ISaltAnalysisCalcResults</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льфат</w:t>
      </w:r>
      <w:r w:rsidRPr="00E23EDE">
        <w:rPr>
          <w:color w:val="A31515"/>
        </w:rPr>
        <w:t xml:space="preserve"> </w:t>
      </w:r>
      <w:r>
        <w:rPr>
          <w:color w:val="A31515"/>
        </w:rPr>
        <w:t>кальц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CaSO4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Натрий</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Na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Кристаллогидратная</w:t>
      </w:r>
      <w:r w:rsidRPr="00E23EDE">
        <w:rPr>
          <w:color w:val="A31515"/>
        </w:rPr>
        <w:t xml:space="preserve"> </w:t>
      </w:r>
      <w:r>
        <w:rPr>
          <w:color w:val="A31515"/>
        </w:rPr>
        <w:t>вода</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CrystWater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Carnallite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Хлорид</w:t>
      </w:r>
      <w:r w:rsidRPr="00E23EDE">
        <w:rPr>
          <w:color w:val="A31515"/>
        </w:rPr>
        <w:t xml:space="preserve"> </w:t>
      </w:r>
      <w:r>
        <w:rPr>
          <w:color w:val="A31515"/>
        </w:rPr>
        <w:t>натр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NaCl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Хлорид</w:t>
      </w:r>
      <w:r w:rsidRPr="00E23EDE">
        <w:rPr>
          <w:color w:val="A31515"/>
        </w:rPr>
        <w:t xml:space="preserve"> </w:t>
      </w:r>
      <w:r>
        <w:rPr>
          <w:color w:val="A31515"/>
        </w:rPr>
        <w:t>кал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KCl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w:t>
      </w:r>
    </w:p>
    <w:p w:rsidR="009C7991" w:rsidRPr="00E23EDE" w:rsidRDefault="009C7991" w:rsidP="009C7991">
      <w:pPr>
        <w:pStyle w:val="af3"/>
      </w:pPr>
      <w:r w:rsidRPr="00E23EDE">
        <w:t xml:space="preserve">        [CustomDescription(</w:t>
      </w:r>
      <w:r w:rsidRPr="00E23EDE">
        <w:rPr>
          <w:color w:val="A31515"/>
        </w:rPr>
        <w:t>"</w:t>
      </w:r>
      <w:r>
        <w:rPr>
          <w:color w:val="A31515"/>
        </w:rPr>
        <w:t>Хлорид</w:t>
      </w:r>
      <w:r w:rsidRPr="00E23EDE">
        <w:rPr>
          <w:color w:val="A31515"/>
        </w:rPr>
        <w:t xml:space="preserve"> </w:t>
      </w:r>
      <w:r>
        <w:rPr>
          <w:color w:val="A31515"/>
        </w:rPr>
        <w:t>кальц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CaCl2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CustomDescription(</w:t>
      </w:r>
      <w:r w:rsidRPr="00E23EDE">
        <w:rPr>
          <w:color w:val="A31515"/>
        </w:rPr>
        <w:t>"</w:t>
      </w:r>
      <w:r>
        <w:rPr>
          <w:color w:val="A31515"/>
        </w:rPr>
        <w:t>Хлорид</w:t>
      </w:r>
      <w:r w:rsidRPr="00E23EDE">
        <w:rPr>
          <w:color w:val="A31515"/>
        </w:rPr>
        <w:t xml:space="preserve"> </w:t>
      </w:r>
      <w:r>
        <w:rPr>
          <w:color w:val="A31515"/>
        </w:rPr>
        <w:t>магн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MgCl2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MgCl2AnyCase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w:t>
      </w:r>
    </w:p>
    <w:p w:rsidR="009C7991" w:rsidRPr="00E23EDE" w:rsidRDefault="009C7991" w:rsidP="009C7991">
      <w:pPr>
        <w:pStyle w:val="af3"/>
      </w:pPr>
      <w:r w:rsidRPr="00E23EDE">
        <w:t xml:space="preserve">        [CustomDescription(</w:t>
      </w:r>
      <w:r w:rsidRPr="00E23EDE">
        <w:rPr>
          <w:color w:val="A31515"/>
        </w:rPr>
        <w:t>"</w:t>
      </w:r>
      <w:r>
        <w:rPr>
          <w:color w:val="A31515"/>
        </w:rPr>
        <w:t>Бромид</w:t>
      </w:r>
      <w:r w:rsidRPr="00E23EDE">
        <w:rPr>
          <w:color w:val="A31515"/>
        </w:rPr>
        <w:t xml:space="preserve"> </w:t>
      </w:r>
      <w:r>
        <w:rPr>
          <w:color w:val="A31515"/>
        </w:rPr>
        <w:t>кал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KBr { </w:t>
      </w:r>
      <w:r w:rsidRPr="00E23EDE">
        <w:rPr>
          <w:color w:val="0000FF"/>
        </w:rPr>
        <w:t>get</w:t>
      </w:r>
      <w:r w:rsidRPr="00E23EDE">
        <w:t xml:space="preserve">; </w:t>
      </w:r>
      <w:r w:rsidRPr="00E23EDE">
        <w:rPr>
          <w:color w:val="0000FF"/>
        </w:rPr>
        <w:t>set</w:t>
      </w:r>
      <w:r w:rsidRPr="00E23EDE">
        <w:t>; }</w:t>
      </w:r>
    </w:p>
    <w:p w:rsidR="009C7991" w:rsidRPr="0072776D" w:rsidRDefault="009C7991" w:rsidP="009C7991">
      <w:pPr>
        <w:pStyle w:val="af3"/>
      </w:pPr>
      <w:r w:rsidRPr="00E23EDE">
        <w:t xml:space="preserve">        </w:t>
      </w:r>
      <w:r w:rsidRPr="0072776D">
        <w:t>[SchemesToCheckAttibute(SaltCalculationSchemes.Chloride | SaltCalculationSchemes.SulfateMagnesiumI</w:t>
      </w:r>
    </w:p>
    <w:p w:rsidR="009C7991" w:rsidRPr="0072776D" w:rsidRDefault="009C7991" w:rsidP="009C7991">
      <w:pPr>
        <w:pStyle w:val="af3"/>
      </w:pPr>
      <w:r w:rsidRPr="0072776D">
        <w:t xml:space="preserve">            | SaltCalculationSchemes.SulfateSodiumI)]</w:t>
      </w:r>
    </w:p>
    <w:p w:rsidR="009C7991" w:rsidRPr="0072776D" w:rsidRDefault="009C7991" w:rsidP="009C7991">
      <w:pPr>
        <w:pStyle w:val="af3"/>
      </w:pPr>
      <w:r w:rsidRPr="0072776D">
        <w:t xml:space="preserve">        [CustomDescription(</w:t>
      </w:r>
      <w:r w:rsidRPr="0072776D">
        <w:rPr>
          <w:color w:val="A31515"/>
        </w:rPr>
        <w:t>"</w:t>
      </w:r>
      <w:r>
        <w:rPr>
          <w:color w:val="A31515"/>
        </w:rPr>
        <w:t>Гигроскопическая</w:t>
      </w:r>
      <w:r w:rsidRPr="0072776D">
        <w:rPr>
          <w:color w:val="A31515"/>
        </w:rPr>
        <w:t xml:space="preserve"> </w:t>
      </w:r>
      <w:r>
        <w:rPr>
          <w:color w:val="A31515"/>
        </w:rPr>
        <w:t>влага</w:t>
      </w:r>
      <w:r w:rsidRPr="0072776D">
        <w:rPr>
          <w:color w:val="A31515"/>
        </w:rPr>
        <w:t>"</w:t>
      </w:r>
      <w:r w:rsidRPr="0072776D">
        <w:t>)]</w:t>
      </w:r>
    </w:p>
    <w:p w:rsidR="009C7991" w:rsidRPr="00E23EDE" w:rsidRDefault="009C7991" w:rsidP="009C7991">
      <w:pPr>
        <w:pStyle w:val="af3"/>
      </w:pPr>
      <w:r w:rsidRPr="0072776D">
        <w:t xml:space="preserve">        </w:t>
      </w:r>
      <w:r w:rsidRPr="00E23EDE">
        <w:rPr>
          <w:color w:val="0000FF"/>
        </w:rPr>
        <w:t>decimal</w:t>
      </w:r>
      <w:r w:rsidRPr="00E23EDE">
        <w:t xml:space="preserve">? HygroWater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HygroWaterAnyCase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CaHCO3_2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SchemesToCheckAttibute(SaltCalculationSchemes.SulfateMagnesiumI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льфат</w:t>
      </w:r>
      <w:r w:rsidRPr="00E23EDE">
        <w:rPr>
          <w:color w:val="A31515"/>
        </w:rPr>
        <w:t xml:space="preserve"> </w:t>
      </w:r>
      <w:r>
        <w:rPr>
          <w:color w:val="A31515"/>
        </w:rPr>
        <w:t>магн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MgSO4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льфат</w:t>
      </w:r>
      <w:r w:rsidRPr="00E23EDE">
        <w:rPr>
          <w:color w:val="A31515"/>
        </w:rPr>
        <w:t xml:space="preserve"> </w:t>
      </w:r>
      <w:r>
        <w:rPr>
          <w:color w:val="A31515"/>
        </w:rPr>
        <w:t>натр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Na2SO4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SchemesToCheckAttibute(SaltCalculationSchemes.SulfateMagnesiumI | SaltCalculationSchemes.SulfateSodiumI)]</w:t>
      </w:r>
    </w:p>
    <w:p w:rsidR="009C7991" w:rsidRPr="00E23EDE" w:rsidRDefault="009C7991" w:rsidP="009C7991">
      <w:pPr>
        <w:pStyle w:val="af3"/>
      </w:pPr>
      <w:r w:rsidRPr="00E23EDE">
        <w:t xml:space="preserve">        </w:t>
      </w:r>
      <w:r w:rsidRPr="00E23EDE">
        <w:rPr>
          <w:color w:val="0000FF"/>
        </w:rPr>
        <w:t>decimal</w:t>
      </w:r>
      <w:r w:rsidRPr="00E23EDE">
        <w:t xml:space="preserve"> NaBr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string</w:t>
      </w:r>
      <w:r w:rsidRPr="00E23EDE">
        <w:t xml:space="preserve"> LabNumber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string</w:t>
      </w:r>
      <w:r w:rsidRPr="00E23EDE">
        <w:t xml:space="preserve"> AnalysisDescription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altCalculationSchemes RecommendedCalculationScheme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altCalculationSchemes DefaultCalculationScheme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bool</w:t>
      </w:r>
      <w:r w:rsidRPr="00E23EDE">
        <w:t xml:space="preserve">  IsCalculated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мма</w:t>
      </w:r>
      <w:r w:rsidRPr="00E23EDE">
        <w:rPr>
          <w:color w:val="A31515"/>
        </w:rPr>
        <w:t xml:space="preserve"> </w:t>
      </w:r>
      <w:r>
        <w:rPr>
          <w:color w:val="A31515"/>
        </w:rPr>
        <w:t>ионных</w:t>
      </w:r>
      <w:r w:rsidRPr="00E23EDE">
        <w:rPr>
          <w:color w:val="A31515"/>
        </w:rPr>
        <w:t xml:space="preserve"> </w:t>
      </w:r>
      <w:r>
        <w:rPr>
          <w:color w:val="A31515"/>
        </w:rPr>
        <w:t>форм</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IonSum { </w:t>
      </w:r>
      <w:r w:rsidRPr="00E23EDE">
        <w:rPr>
          <w:color w:val="0000FF"/>
        </w:rPr>
        <w:t>g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мма</w:t>
      </w:r>
      <w:r w:rsidRPr="00E23EDE">
        <w:rPr>
          <w:color w:val="A31515"/>
        </w:rPr>
        <w:t xml:space="preserve"> </w:t>
      </w:r>
      <w:r>
        <w:rPr>
          <w:color w:val="A31515"/>
        </w:rPr>
        <w:t>солевых</w:t>
      </w:r>
      <w:r w:rsidRPr="00E23EDE">
        <w:rPr>
          <w:color w:val="A31515"/>
        </w:rPr>
        <w:t xml:space="preserve"> </w:t>
      </w:r>
      <w:r>
        <w:rPr>
          <w:color w:val="A31515"/>
        </w:rPr>
        <w:t>форм</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SaltSum { </w:t>
      </w:r>
      <w:r w:rsidRPr="00E23EDE">
        <w:rPr>
          <w:color w:val="0000FF"/>
        </w:rPr>
        <w:t>get</w:t>
      </w:r>
      <w:r w:rsidRPr="00E23EDE">
        <w:t>; }</w:t>
      </w:r>
    </w:p>
    <w:p w:rsidR="009C7991" w:rsidRPr="00E23EDE" w:rsidRDefault="009C7991" w:rsidP="009C7991">
      <w:pPr>
        <w:pStyle w:val="af3"/>
      </w:pPr>
      <w:r w:rsidRPr="00E23EDE">
        <w:t xml:space="preserve">        SolidColorBrush IonSumColor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olidColorBrush SaltSumColor { </w:t>
      </w:r>
      <w:r w:rsidRPr="00E23EDE">
        <w:rPr>
          <w:color w:val="0000FF"/>
        </w:rPr>
        <w:t>get</w:t>
      </w:r>
      <w:r w:rsidRPr="00E23EDE">
        <w:t xml:space="preserve">; </w:t>
      </w:r>
      <w:r w:rsidRPr="00E23EDE">
        <w:rPr>
          <w:color w:val="0000FF"/>
        </w:rPr>
        <w:t>set</w:t>
      </w:r>
      <w:r w:rsidRPr="00E23EDE">
        <w:t>; }</w:t>
      </w:r>
    </w:p>
    <w:p w:rsidR="009C7991" w:rsidRPr="009C7991" w:rsidRDefault="009C7991" w:rsidP="009C7991">
      <w:pPr>
        <w:pStyle w:val="af3"/>
        <w:rPr>
          <w:lang w:val="ru-RU"/>
        </w:rPr>
      </w:pPr>
      <w:r w:rsidRPr="00E23EDE">
        <w:t xml:space="preserve">    </w:t>
      </w:r>
      <w:r w:rsidRPr="009C7991">
        <w:rPr>
          <w:lang w:val="ru-RU"/>
        </w:rPr>
        <w:t>}</w:t>
      </w:r>
    </w:p>
    <w:p w:rsidR="009C7991" w:rsidRPr="009C7991" w:rsidRDefault="009C7991" w:rsidP="009C7991">
      <w:pPr>
        <w:pStyle w:val="af3"/>
        <w:rPr>
          <w:lang w:val="ru-RU"/>
        </w:rPr>
      </w:pPr>
      <w:r w:rsidRPr="009C7991">
        <w:rPr>
          <w:lang w:val="ru-RU"/>
        </w:rPr>
        <w:t>}</w:t>
      </w:r>
    </w:p>
    <w:p w:rsidR="009C7991" w:rsidRPr="00A813A0" w:rsidRDefault="009C7991" w:rsidP="009C7991">
      <w:pPr>
        <w:ind w:firstLine="0"/>
        <w:rPr>
          <w:lang w:eastAsia="ru-RU"/>
        </w:rPr>
      </w:pPr>
      <w:r>
        <w:rPr>
          <w:lang w:val="en-US" w:eastAsia="ru-RU"/>
        </w:rPr>
        <w:t>A</w:t>
      </w:r>
      <w:r>
        <w:rPr>
          <w:lang w:eastAsia="ru-RU"/>
        </w:rPr>
        <w:t>.30</w:t>
      </w:r>
      <w:r w:rsidRPr="00A813A0">
        <w:rPr>
          <w:lang w:eastAsia="ru-RU"/>
        </w:rPr>
        <w:t xml:space="preserve"> </w:t>
      </w:r>
      <w:r>
        <w:rPr>
          <w:lang w:eastAsia="ru-RU"/>
        </w:rPr>
        <w:t xml:space="preserve">Атрибуты, используемые указания свойств расчетных </w:t>
      </w:r>
      <w:bookmarkStart w:id="98" w:name="А30"/>
      <w:bookmarkEnd w:id="98"/>
      <w:r>
        <w:rPr>
          <w:lang w:eastAsia="ru-RU"/>
        </w:rPr>
        <w:t>схем</w:t>
      </w:r>
    </w:p>
    <w:p w:rsidR="009C7991" w:rsidRPr="00E23EDE" w:rsidRDefault="009C7991" w:rsidP="009C7991">
      <w:pPr>
        <w:pStyle w:val="af3"/>
      </w:pPr>
      <w:r w:rsidRPr="00E23EDE">
        <w:rPr>
          <w:color w:val="0000FF"/>
        </w:rPr>
        <w:lastRenderedPageBreak/>
        <w:t>using</w:t>
      </w:r>
      <w:r w:rsidRPr="00E23EDE">
        <w:t xml:space="preserve"> System;</w:t>
      </w:r>
    </w:p>
    <w:p w:rsidR="009C7991" w:rsidRPr="00E23EDE" w:rsidRDefault="009C7991" w:rsidP="009C7991">
      <w:pPr>
        <w:pStyle w:val="af3"/>
      </w:pPr>
      <w:r w:rsidRPr="00E23EDE">
        <w:rPr>
          <w:color w:val="0000FF"/>
        </w:rPr>
        <w:t>namespace</w:t>
      </w:r>
      <w:r w:rsidRPr="00E23EDE">
        <w:t xml:space="preserve"> SA_EF</w:t>
      </w:r>
    </w:p>
    <w:p w:rsidR="009C7991" w:rsidRPr="00E23EDE" w:rsidRDefault="009C7991" w:rsidP="009C7991">
      <w:pPr>
        <w:pStyle w:val="af3"/>
      </w:pPr>
      <w:r w:rsidRPr="00E23EDE">
        <w:t>{</w:t>
      </w:r>
    </w:p>
    <w:p w:rsidR="009C7991" w:rsidRPr="00E23EDE" w:rsidRDefault="009C7991" w:rsidP="009C7991">
      <w:pPr>
        <w:pStyle w:val="af3"/>
      </w:pPr>
      <w:r w:rsidRPr="00E23EDE">
        <w:t xml:space="preserve">    [AttributeUsage(AttributeTargets.Property, AllowMultiple = </w:t>
      </w:r>
      <w:r w:rsidRPr="00E23EDE">
        <w:rPr>
          <w:color w:val="0000FF"/>
        </w:rPr>
        <w:t>false</w:t>
      </w:r>
      <w:r w:rsidRPr="00E23EDE">
        <w:t xml:space="preserve">, Inherited = </w:t>
      </w:r>
      <w:r w:rsidRPr="00E23EDE">
        <w:rPr>
          <w:color w:val="0000FF"/>
        </w:rPr>
        <w:t>true</w:t>
      </w:r>
      <w:r w:rsidRPr="00E23EDE">
        <w:t>)]</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ealed</w:t>
      </w:r>
      <w:r w:rsidRPr="00E23EDE">
        <w:t xml:space="preserve"> </w:t>
      </w:r>
      <w:r w:rsidRPr="00E23EDE">
        <w:rPr>
          <w:color w:val="0000FF"/>
        </w:rPr>
        <w:t>class</w:t>
      </w:r>
      <w:r w:rsidRPr="00E23EDE">
        <w:t xml:space="preserve"> </w:t>
      </w:r>
      <w:r w:rsidRPr="00E23EDE">
        <w:rPr>
          <w:color w:val="2B91AF"/>
        </w:rPr>
        <w:t>SchemesToCheckAttibute</w:t>
      </w:r>
      <w:r w:rsidRPr="00E23EDE">
        <w:t>: Attribut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SaltCalculationSchemes Scheme;</w:t>
      </w:r>
    </w:p>
    <w:p w:rsidR="009C7991" w:rsidRPr="00E23EDE" w:rsidRDefault="009C7991" w:rsidP="009C7991">
      <w:pPr>
        <w:pStyle w:val="af3"/>
      </w:pPr>
      <w:r w:rsidRPr="00E23EDE">
        <w:t xml:space="preserve">        </w:t>
      </w:r>
      <w:r w:rsidRPr="00E23EDE">
        <w:rPr>
          <w:color w:val="0000FF"/>
        </w:rPr>
        <w:t>public</w:t>
      </w:r>
      <w:r w:rsidRPr="00E23EDE">
        <w:t xml:space="preserve"> SchemesToCheckAttibute(SaltCalculationSchemes sch) { Scheme = sch; }</w:t>
      </w:r>
    </w:p>
    <w:p w:rsidR="009C7991" w:rsidRPr="00E23EDE" w:rsidRDefault="009C7991" w:rsidP="009C7991">
      <w:pPr>
        <w:pStyle w:val="af3"/>
      </w:pPr>
      <w:r w:rsidRPr="00E23EDE">
        <w:t xml:space="preserve">        </w:t>
      </w:r>
      <w:r w:rsidRPr="00E23EDE">
        <w:rPr>
          <w:color w:val="0000FF"/>
        </w:rPr>
        <w:t>public</w:t>
      </w:r>
      <w:r w:rsidRPr="00E23EDE">
        <w:t xml:space="preserve"> SchemesToCheckAttibute():</w:t>
      </w:r>
      <w:r w:rsidRPr="00E23EDE">
        <w:rPr>
          <w:color w:val="0000FF"/>
        </w:rPr>
        <w:t>this</w:t>
      </w:r>
      <w:r w:rsidRPr="00E23EDE">
        <w:t>(SaltCalculationSchemes.Chlorid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AttributeUsage(AttributeTargets.Field, AllowMultiple = </w:t>
      </w:r>
      <w:r w:rsidRPr="00E23EDE">
        <w:rPr>
          <w:color w:val="0000FF"/>
        </w:rPr>
        <w:t>false</w:t>
      </w:r>
      <w:r w:rsidRPr="00E23EDE">
        <w:t xml:space="preserve">, Inherited = </w:t>
      </w:r>
      <w:r w:rsidRPr="00E23EDE">
        <w:rPr>
          <w:color w:val="0000FF"/>
        </w:rPr>
        <w:t>false</w:t>
      </w:r>
      <w:r w:rsidRPr="00E23EDE">
        <w:t>)]</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ealed</w:t>
      </w:r>
      <w:r w:rsidRPr="00E23EDE">
        <w:t xml:space="preserve"> </w:t>
      </w:r>
      <w:r w:rsidRPr="00E23EDE">
        <w:rPr>
          <w:color w:val="0000FF"/>
        </w:rPr>
        <w:t>class</w:t>
      </w:r>
      <w:r w:rsidRPr="00E23EDE">
        <w:t xml:space="preserve"> </w:t>
      </w:r>
      <w:r w:rsidRPr="00E23EDE">
        <w:rPr>
          <w:color w:val="2B91AF"/>
        </w:rPr>
        <w:t>SchemeRealizedAttribute</w:t>
      </w:r>
      <w:r w:rsidRPr="00E23EDE">
        <w:t xml:space="preserve"> : Attribut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SchemeRealizedAttribute() {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AttributeUsage(AttributeTargets.Property, AllowMultiple = </w:t>
      </w:r>
      <w:r w:rsidRPr="00E23EDE">
        <w:rPr>
          <w:color w:val="0000FF"/>
        </w:rPr>
        <w:t>false</w:t>
      </w:r>
      <w:r w:rsidRPr="00E23EDE">
        <w:t xml:space="preserve">, Inherited = </w:t>
      </w:r>
      <w:r w:rsidRPr="00E23EDE">
        <w:rPr>
          <w:color w:val="0000FF"/>
        </w:rPr>
        <w:t>true</w:t>
      </w:r>
      <w:r w:rsidRPr="00E23EDE">
        <w:t>)]</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ealed</w:t>
      </w:r>
      <w:r w:rsidRPr="00E23EDE">
        <w:t xml:space="preserve"> </w:t>
      </w:r>
      <w:r w:rsidRPr="00E23EDE">
        <w:rPr>
          <w:color w:val="0000FF"/>
        </w:rPr>
        <w:t>class</w:t>
      </w:r>
      <w:r w:rsidRPr="00E23EDE">
        <w:t xml:space="preserve"> </w:t>
      </w:r>
      <w:r w:rsidRPr="00E23EDE">
        <w:rPr>
          <w:color w:val="2B91AF"/>
        </w:rPr>
        <w:t>CustomDescriptionAttribute</w:t>
      </w:r>
      <w:r w:rsidRPr="00E23EDE">
        <w:t xml:space="preserve"> : Attribut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tring</w:t>
      </w:r>
      <w:r w:rsidRPr="00E23EDE">
        <w:t xml:space="preserve"> Description;</w:t>
      </w:r>
    </w:p>
    <w:p w:rsidR="009C7991" w:rsidRPr="00E23EDE" w:rsidRDefault="009C7991" w:rsidP="009C7991">
      <w:pPr>
        <w:pStyle w:val="af3"/>
      </w:pPr>
      <w:r w:rsidRPr="00E23EDE">
        <w:t xml:space="preserve">        </w:t>
      </w:r>
      <w:r w:rsidRPr="00E23EDE">
        <w:rPr>
          <w:color w:val="0000FF"/>
        </w:rPr>
        <w:t>public</w:t>
      </w:r>
      <w:r w:rsidRPr="00E23EDE">
        <w:t xml:space="preserve"> CustomDescriptionAttribute(</w:t>
      </w:r>
      <w:r w:rsidRPr="00E23EDE">
        <w:rPr>
          <w:color w:val="0000FF"/>
        </w:rPr>
        <w:t>string</w:t>
      </w:r>
      <w:r w:rsidRPr="00E23EDE">
        <w:t xml:space="preserve"> description) { Description = description;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override</w:t>
      </w:r>
      <w:r w:rsidRPr="00E23EDE">
        <w:t xml:space="preserve"> </w:t>
      </w:r>
      <w:r w:rsidRPr="00E23EDE">
        <w:rPr>
          <w:color w:val="0000FF"/>
        </w:rPr>
        <w:t>string</w:t>
      </w:r>
      <w:r w:rsidRPr="00E23EDE">
        <w:t xml:space="preserve"> ToString() { </w:t>
      </w:r>
      <w:r w:rsidRPr="00E23EDE">
        <w:rPr>
          <w:color w:val="0000FF"/>
        </w:rPr>
        <w:t>return</w:t>
      </w:r>
      <w:r w:rsidRPr="00E23EDE">
        <w:t xml:space="preserve"> Description; }</w:t>
      </w:r>
    </w:p>
    <w:p w:rsidR="009C7991" w:rsidRDefault="009C7991" w:rsidP="009C7991">
      <w:pPr>
        <w:pStyle w:val="af3"/>
      </w:pPr>
      <w:r w:rsidRPr="00E23EDE">
        <w:t xml:space="preserve">    </w:t>
      </w:r>
      <w:r>
        <w:t>}</w:t>
      </w:r>
    </w:p>
    <w:p w:rsidR="009C7991" w:rsidRDefault="009C7991" w:rsidP="009C7991">
      <w:pPr>
        <w:pStyle w:val="af3"/>
      </w:pPr>
      <w:r>
        <w:t>}</w:t>
      </w:r>
    </w:p>
    <w:p w:rsidR="009C7991" w:rsidRDefault="009C7991" w:rsidP="009C7991">
      <w:pPr>
        <w:pStyle w:val="af3"/>
      </w:pPr>
    </w:p>
    <w:p w:rsidR="009C7991" w:rsidRPr="00A813A0" w:rsidRDefault="009C7991" w:rsidP="009C7991">
      <w:pPr>
        <w:ind w:firstLine="0"/>
        <w:rPr>
          <w:lang w:eastAsia="ru-RU"/>
        </w:rPr>
      </w:pPr>
      <w:r>
        <w:rPr>
          <w:lang w:val="en-US" w:eastAsia="ru-RU"/>
        </w:rPr>
        <w:t>A</w:t>
      </w:r>
      <w:r>
        <w:rPr>
          <w:lang w:eastAsia="ru-RU"/>
        </w:rPr>
        <w:t>.31</w:t>
      </w:r>
      <w:r w:rsidRPr="00A813A0">
        <w:rPr>
          <w:lang w:eastAsia="ru-RU"/>
        </w:rPr>
        <w:t xml:space="preserve"> </w:t>
      </w:r>
      <w:r>
        <w:rPr>
          <w:lang w:eastAsia="ru-RU"/>
        </w:rPr>
        <w:t>Сущность «Точка калибровки»</w:t>
      </w:r>
      <w:bookmarkStart w:id="99" w:name="А31"/>
      <w:bookmarkEnd w:id="99"/>
    </w:p>
    <w:p w:rsidR="009C7991" w:rsidRDefault="009C7991" w:rsidP="009C7991">
      <w:pPr>
        <w:pStyle w:val="af3"/>
      </w:pPr>
      <w:r>
        <w:rPr>
          <w:color w:val="0000FF"/>
        </w:rPr>
        <w:t>using</w:t>
      </w:r>
      <w:r>
        <w:t xml:space="preserve"> System;</w:t>
      </w:r>
    </w:p>
    <w:p w:rsidR="009C7991" w:rsidRPr="00E23EDE" w:rsidRDefault="009C7991" w:rsidP="009C7991">
      <w:pPr>
        <w:pStyle w:val="af3"/>
      </w:pPr>
      <w:r w:rsidRPr="00E23EDE">
        <w:rPr>
          <w:color w:val="0000FF"/>
        </w:rPr>
        <w:t>using</w:t>
      </w:r>
      <w:r w:rsidRPr="00E23EDE">
        <w:t xml:space="preserve"> System.Runtime.CompilerServices;</w:t>
      </w:r>
    </w:p>
    <w:p w:rsidR="009C7991" w:rsidRPr="00E23EDE" w:rsidRDefault="009C7991" w:rsidP="009C7991">
      <w:pPr>
        <w:pStyle w:val="af3"/>
      </w:pPr>
      <w:r w:rsidRPr="00E23EDE">
        <w:rPr>
          <w:color w:val="0000FF"/>
        </w:rPr>
        <w:t>using</w:t>
      </w:r>
      <w:r w:rsidRPr="00E23EDE">
        <w:t xml:space="preserve"> System.ComponentModel;</w:t>
      </w:r>
    </w:p>
    <w:p w:rsidR="009C7991" w:rsidRPr="00E23EDE" w:rsidRDefault="009C7991" w:rsidP="009C7991">
      <w:pPr>
        <w:pStyle w:val="af3"/>
      </w:pPr>
    </w:p>
    <w:p w:rsidR="009C7991" w:rsidRPr="00E23EDE" w:rsidRDefault="009C7991" w:rsidP="009C7991">
      <w:pPr>
        <w:pStyle w:val="af3"/>
      </w:pPr>
      <w:r w:rsidRPr="00E23EDE">
        <w:rPr>
          <w:color w:val="0000FF"/>
        </w:rPr>
        <w:t>namespace</w:t>
      </w:r>
      <w:r w:rsidRPr="00E23EDE">
        <w:t xml:space="preserve"> SA_EF</w:t>
      </w:r>
    </w:p>
    <w:p w:rsidR="009C7991" w:rsidRPr="00E23EDE" w:rsidRDefault="009C7991" w:rsidP="009C7991">
      <w:pPr>
        <w:pStyle w:val="af3"/>
      </w:pPr>
      <w:r w:rsidRPr="00E23EDE">
        <w:t>{</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partial</w:t>
      </w:r>
      <w:r w:rsidRPr="00E23EDE">
        <w:t xml:space="preserve"> </w:t>
      </w:r>
      <w:r w:rsidRPr="00E23EDE">
        <w:rPr>
          <w:color w:val="0000FF"/>
        </w:rPr>
        <w:t>class</w:t>
      </w:r>
      <w:r w:rsidRPr="00E23EDE">
        <w:t xml:space="preserve"> </w:t>
      </w:r>
      <w:r w:rsidRPr="00E23EDE">
        <w:rPr>
          <w:color w:val="2B91AF"/>
        </w:rPr>
        <w:t>DataPoint</w:t>
      </w:r>
      <w:r w:rsidRPr="00E23EDE">
        <w:t xml:space="preserve"> : INotifyPropertyChanged, IEquatable&lt;DataPoint&gt;</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rivate</w:t>
      </w:r>
      <w:r w:rsidRPr="00E23EDE">
        <w:t xml:space="preserve"> </w:t>
      </w:r>
      <w:r w:rsidRPr="00E23EDE">
        <w:rPr>
          <w:color w:val="0000FF"/>
        </w:rPr>
        <w:t>decimal</w:t>
      </w:r>
      <w:r w:rsidRPr="00E23EDE">
        <w:t xml:space="preserve"> conc = 0.001M;</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decimal</w:t>
      </w:r>
      <w:r w:rsidRPr="00E23EDE">
        <w:t xml:space="preserve"> Concentration</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get</w:t>
      </w:r>
      <w:r w:rsidRPr="00E23EDE">
        <w:t xml:space="preserve"> { </w:t>
      </w:r>
      <w:r w:rsidRPr="00E23EDE">
        <w:rPr>
          <w:color w:val="0000FF"/>
        </w:rPr>
        <w:t>return</w:t>
      </w:r>
      <w:r w:rsidRPr="00E23EDE">
        <w:t xml:space="preserve"> conc; }</w:t>
      </w:r>
    </w:p>
    <w:p w:rsidR="009C7991" w:rsidRPr="00E23EDE" w:rsidRDefault="009C7991" w:rsidP="009C7991">
      <w:pPr>
        <w:pStyle w:val="af3"/>
      </w:pPr>
      <w:r w:rsidRPr="00E23EDE">
        <w:t xml:space="preserve">            </w:t>
      </w:r>
      <w:r w:rsidRPr="00E23EDE">
        <w:rPr>
          <w:color w:val="0000FF"/>
        </w:rPr>
        <w:t>set</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if</w:t>
      </w:r>
      <w:r w:rsidRPr="00E23EDE">
        <w:t xml:space="preserve"> (value &lt;= 0) </w:t>
      </w:r>
      <w:r w:rsidRPr="00E23EDE">
        <w:rPr>
          <w:color w:val="0000FF"/>
        </w:rPr>
        <w:t>throw</w:t>
      </w:r>
      <w:r w:rsidRPr="00E23EDE">
        <w:t xml:space="preserve"> </w:t>
      </w:r>
      <w:r w:rsidRPr="00E23EDE">
        <w:rPr>
          <w:color w:val="0000FF"/>
        </w:rPr>
        <w:t>new</w:t>
      </w:r>
      <w:r w:rsidRPr="00E23EDE">
        <w:t xml:space="preserve"> ArgumentOutOfRangeException(</w:t>
      </w:r>
      <w:r w:rsidRPr="00E23EDE">
        <w:rPr>
          <w:color w:val="A31515"/>
        </w:rPr>
        <w:t>"Concentration"</w:t>
      </w:r>
      <w:r w:rsidRPr="00E23EDE">
        <w:t>,</w:t>
      </w:r>
    </w:p>
    <w:p w:rsidR="009C7991" w:rsidRPr="009C7991" w:rsidRDefault="009C7991" w:rsidP="009C7991">
      <w:pPr>
        <w:pStyle w:val="af3"/>
        <w:rPr>
          <w:lang w:val="ru-RU"/>
        </w:rPr>
      </w:pPr>
      <w:r w:rsidRPr="00E23EDE">
        <w:t xml:space="preserve">                    </w:t>
      </w:r>
      <w:r w:rsidRPr="009C7991">
        <w:rPr>
          <w:color w:val="A31515"/>
          <w:lang w:val="ru-RU"/>
        </w:rPr>
        <w:t>"Концентрация должна быть положительным числом!"</w:t>
      </w:r>
      <w:r w:rsidRPr="009C7991">
        <w:rPr>
          <w:lang w:val="ru-RU"/>
        </w:rPr>
        <w:t>);</w:t>
      </w:r>
    </w:p>
    <w:p w:rsidR="009C7991" w:rsidRPr="00E23EDE" w:rsidRDefault="009C7991" w:rsidP="009C7991">
      <w:pPr>
        <w:pStyle w:val="af3"/>
      </w:pPr>
      <w:r w:rsidRPr="009C7991">
        <w:rPr>
          <w:lang w:val="ru-RU"/>
        </w:rPr>
        <w:t xml:space="preserve">                </w:t>
      </w:r>
      <w:r w:rsidRPr="00E23EDE">
        <w:rPr>
          <w:color w:val="0000FF"/>
        </w:rPr>
        <w:t>else</w:t>
      </w:r>
      <w:r w:rsidRPr="00E23EDE">
        <w:t xml:space="preserve"> { conc = value; OnPropertyChanged(</w:t>
      </w:r>
      <w:r w:rsidRPr="00E23EDE">
        <w:rPr>
          <w:color w:val="A31515"/>
        </w:rPr>
        <w:t>"Concentration"</w:t>
      </w:r>
      <w:r w:rsidRPr="00E23EDE">
        <w:t>);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rivate</w:t>
      </w:r>
      <w:r w:rsidRPr="00E23EDE">
        <w:t xml:space="preserve"> </w:t>
      </w:r>
      <w:r w:rsidRPr="00E23EDE">
        <w:rPr>
          <w:color w:val="0000FF"/>
        </w:rPr>
        <w:t>decimal</w:t>
      </w:r>
      <w:r w:rsidRPr="00E23EDE">
        <w:t xml:space="preserve"> val = 1;</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decimal</w:t>
      </w:r>
      <w:r w:rsidRPr="00E23EDE">
        <w:t xml:space="preserve"> Valu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get</w:t>
      </w:r>
      <w:r w:rsidRPr="00E23EDE">
        <w:t xml:space="preserve"> { </w:t>
      </w:r>
      <w:r w:rsidRPr="00E23EDE">
        <w:rPr>
          <w:color w:val="0000FF"/>
        </w:rPr>
        <w:t>return</w:t>
      </w:r>
      <w:r w:rsidRPr="00E23EDE">
        <w:t xml:space="preserve"> val; }</w:t>
      </w:r>
    </w:p>
    <w:p w:rsidR="009C7991" w:rsidRPr="00E23EDE" w:rsidRDefault="009C7991" w:rsidP="009C7991">
      <w:pPr>
        <w:pStyle w:val="af3"/>
      </w:pPr>
      <w:r w:rsidRPr="00E23EDE">
        <w:t xml:space="preserve">            </w:t>
      </w:r>
      <w:r w:rsidRPr="00E23EDE">
        <w:rPr>
          <w:color w:val="0000FF"/>
        </w:rPr>
        <w:t>set</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if</w:t>
      </w:r>
      <w:r w:rsidRPr="00E23EDE">
        <w:t xml:space="preserve"> (value &lt;= 0) </w:t>
      </w:r>
      <w:r w:rsidRPr="00E23EDE">
        <w:rPr>
          <w:color w:val="0000FF"/>
        </w:rPr>
        <w:t>throw</w:t>
      </w:r>
      <w:r w:rsidRPr="00E23EDE">
        <w:t xml:space="preserve"> </w:t>
      </w:r>
      <w:r w:rsidRPr="00E23EDE">
        <w:rPr>
          <w:color w:val="0000FF"/>
        </w:rPr>
        <w:t>new</w:t>
      </w:r>
      <w:r w:rsidRPr="00E23EDE">
        <w:t xml:space="preserve"> ArgumentOutOfRangeException(</w:t>
      </w:r>
      <w:r w:rsidRPr="00E23EDE">
        <w:rPr>
          <w:color w:val="A31515"/>
        </w:rPr>
        <w:t>"Value"</w:t>
      </w:r>
      <w:r w:rsidRPr="00E23EDE">
        <w:t>,</w:t>
      </w:r>
    </w:p>
    <w:p w:rsidR="009C7991" w:rsidRPr="009C7991" w:rsidRDefault="009C7991" w:rsidP="009C7991">
      <w:pPr>
        <w:pStyle w:val="af3"/>
        <w:rPr>
          <w:lang w:val="ru-RU"/>
        </w:rPr>
      </w:pPr>
      <w:r w:rsidRPr="00E23EDE">
        <w:t xml:space="preserve">                    </w:t>
      </w:r>
      <w:r w:rsidRPr="009C7991">
        <w:rPr>
          <w:color w:val="A31515"/>
          <w:lang w:val="ru-RU"/>
        </w:rPr>
        <w:t>"Показание прибора должно быть положительным числом!"</w:t>
      </w:r>
      <w:r w:rsidRPr="009C7991">
        <w:rPr>
          <w:lang w:val="ru-RU"/>
        </w:rPr>
        <w:t>);</w:t>
      </w:r>
    </w:p>
    <w:p w:rsidR="009C7991" w:rsidRPr="00E23EDE" w:rsidRDefault="009C7991" w:rsidP="009C7991">
      <w:pPr>
        <w:pStyle w:val="af3"/>
      </w:pPr>
      <w:r w:rsidRPr="009C7991">
        <w:rPr>
          <w:lang w:val="ru-RU"/>
        </w:rPr>
        <w:t xml:space="preserve">                </w:t>
      </w:r>
      <w:r w:rsidRPr="00E23EDE">
        <w:rPr>
          <w:color w:val="0000FF"/>
        </w:rPr>
        <w:t>else</w:t>
      </w:r>
      <w:r w:rsidRPr="00E23EDE">
        <w:t xml:space="preserve"> { val = value; OnPropertyChanged(</w:t>
      </w:r>
      <w:r w:rsidRPr="00E23EDE">
        <w:rPr>
          <w:color w:val="A31515"/>
        </w:rPr>
        <w:t>"value"</w:t>
      </w:r>
      <w:r w:rsidRPr="00E23EDE">
        <w:t>);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event</w:t>
      </w:r>
      <w:r w:rsidRPr="00E23EDE">
        <w:t xml:space="preserve"> PropertyChangedEventHandler PropertyChanged;</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void</w:t>
      </w:r>
      <w:r w:rsidRPr="00E23EDE">
        <w:t xml:space="preserve"> OnPropertyChanged([CallerMemberName]</w:t>
      </w:r>
      <w:r w:rsidRPr="00E23EDE">
        <w:rPr>
          <w:color w:val="0000FF"/>
        </w:rPr>
        <w:t>string</w:t>
      </w:r>
      <w:r w:rsidRPr="00E23EDE">
        <w:t xml:space="preserve"> prop = </w:t>
      </w:r>
      <w:r w:rsidRPr="00E23EDE">
        <w:rPr>
          <w:color w:val="A31515"/>
        </w:rPr>
        <w:t>""</w:t>
      </w:r>
      <w:r w:rsidRPr="00E23EDE">
        <w:t>)</w:t>
      </w:r>
    </w:p>
    <w:p w:rsidR="009C7991" w:rsidRPr="00E23EDE" w:rsidRDefault="009C7991" w:rsidP="009C7991">
      <w:pPr>
        <w:pStyle w:val="af3"/>
      </w:pPr>
      <w:r w:rsidRPr="00E23EDE">
        <w:t xml:space="preserve">        { PropertyChanged?.Invoke(</w:t>
      </w:r>
      <w:r w:rsidRPr="00E23EDE">
        <w:rPr>
          <w:color w:val="0000FF"/>
        </w:rPr>
        <w:t>this</w:t>
      </w:r>
      <w:r w:rsidRPr="00E23EDE">
        <w:t xml:space="preserve">, </w:t>
      </w:r>
      <w:r w:rsidRPr="00E23EDE">
        <w:rPr>
          <w:color w:val="0000FF"/>
        </w:rPr>
        <w:t>new</w:t>
      </w:r>
      <w:r w:rsidRPr="00E23EDE">
        <w:t xml:space="preserve"> PropertyChangedEventArgs(prop));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override</w:t>
      </w:r>
      <w:r w:rsidRPr="00E23EDE">
        <w:t xml:space="preserve"> </w:t>
      </w:r>
      <w:r w:rsidRPr="00E23EDE">
        <w:rPr>
          <w:color w:val="0000FF"/>
        </w:rPr>
        <w:t>bool</w:t>
      </w:r>
      <w:r w:rsidRPr="00E23EDE">
        <w:t xml:space="preserve"> Equals(</w:t>
      </w:r>
      <w:r w:rsidRPr="00E23EDE">
        <w:rPr>
          <w:color w:val="0000FF"/>
        </w:rPr>
        <w:t>object</w:t>
      </w:r>
      <w:r w:rsidRPr="00E23EDE">
        <w:t xml:space="preserve"> obj)</w:t>
      </w:r>
    </w:p>
    <w:p w:rsidR="009C7991" w:rsidRPr="00E23EDE" w:rsidRDefault="009C7991" w:rsidP="009C7991">
      <w:pPr>
        <w:pStyle w:val="af3"/>
      </w:pPr>
      <w:r w:rsidRPr="00E23EDE">
        <w:t xml:space="preserve">        { </w:t>
      </w:r>
      <w:r w:rsidRPr="00E23EDE">
        <w:rPr>
          <w:color w:val="0000FF"/>
        </w:rPr>
        <w:t>return</w:t>
      </w:r>
      <w:r w:rsidRPr="00E23EDE">
        <w:t xml:space="preserve"> </w:t>
      </w:r>
      <w:r w:rsidRPr="00E23EDE">
        <w:rPr>
          <w:color w:val="0000FF"/>
        </w:rPr>
        <w:t>this</w:t>
      </w:r>
      <w:r w:rsidRPr="00E23EDE">
        <w:t xml:space="preserve">.Equals(obj </w:t>
      </w:r>
      <w:r w:rsidRPr="00E23EDE">
        <w:rPr>
          <w:color w:val="0000FF"/>
        </w:rPr>
        <w:t>as</w:t>
      </w:r>
      <w:r w:rsidRPr="00E23EDE">
        <w:t xml:space="preserve"> DataPoint);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bool</w:t>
      </w:r>
      <w:r w:rsidRPr="00E23EDE">
        <w:t xml:space="preserve"> Equals(DataPoint dp)</w:t>
      </w:r>
    </w:p>
    <w:p w:rsidR="009C7991" w:rsidRPr="00E23EDE" w:rsidRDefault="009C7991" w:rsidP="009C7991">
      <w:pPr>
        <w:pStyle w:val="af3"/>
      </w:pPr>
      <w:r w:rsidRPr="00E23EDE">
        <w:t xml:space="preserve">        { </w:t>
      </w:r>
    </w:p>
    <w:p w:rsidR="009C7991" w:rsidRPr="00E23EDE" w:rsidRDefault="009C7991" w:rsidP="009C7991">
      <w:pPr>
        <w:pStyle w:val="af3"/>
      </w:pPr>
      <w:r w:rsidRPr="00E23EDE">
        <w:t xml:space="preserve">            </w:t>
      </w:r>
      <w:r w:rsidRPr="00E23EDE">
        <w:rPr>
          <w:color w:val="0000FF"/>
        </w:rPr>
        <w:t>if</w:t>
      </w:r>
      <w:r w:rsidRPr="00E23EDE">
        <w:t xml:space="preserve"> (dp == </w:t>
      </w:r>
      <w:r w:rsidRPr="00E23EDE">
        <w:rPr>
          <w:color w:val="0000FF"/>
        </w:rPr>
        <w:t>null</w:t>
      </w:r>
      <w:r w:rsidRPr="00E23EDE">
        <w:t xml:space="preserve">) </w:t>
      </w:r>
      <w:r w:rsidRPr="00E23EDE">
        <w:rPr>
          <w:color w:val="0000FF"/>
        </w:rPr>
        <w:t>return</w:t>
      </w:r>
      <w:r w:rsidRPr="00E23EDE">
        <w:t xml:space="preserve"> </w:t>
      </w:r>
      <w:r w:rsidRPr="00E23EDE">
        <w:rPr>
          <w:color w:val="0000FF"/>
        </w:rPr>
        <w:t>false</w:t>
      </w:r>
      <w:r w:rsidRPr="00E23EDE">
        <w:t>;</w:t>
      </w:r>
    </w:p>
    <w:p w:rsidR="009C7991" w:rsidRPr="00E23EDE" w:rsidRDefault="009C7991" w:rsidP="009C7991">
      <w:pPr>
        <w:pStyle w:val="af3"/>
      </w:pPr>
      <w:r w:rsidRPr="00E23EDE">
        <w:t xml:space="preserve">            </w:t>
      </w:r>
      <w:r w:rsidRPr="00E23EDE">
        <w:rPr>
          <w:color w:val="0000FF"/>
        </w:rPr>
        <w:t>return</w:t>
      </w:r>
      <w:r w:rsidRPr="00E23EDE">
        <w:t xml:space="preserve"> Concentration.Equals(dp.Concentration) &amp;&amp; Value.Equals(dp.Valu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override</w:t>
      </w:r>
      <w:r w:rsidRPr="00E23EDE">
        <w:t xml:space="preserve"> </w:t>
      </w:r>
      <w:r w:rsidRPr="00E23EDE">
        <w:rPr>
          <w:color w:val="0000FF"/>
        </w:rPr>
        <w:t>int</w:t>
      </w:r>
      <w:r w:rsidRPr="00E23EDE">
        <w:t xml:space="preserve"> GetHashCode()</w:t>
      </w:r>
    </w:p>
    <w:p w:rsidR="009C7991" w:rsidRPr="00E23EDE" w:rsidRDefault="009C7991" w:rsidP="009C7991">
      <w:pPr>
        <w:pStyle w:val="af3"/>
      </w:pPr>
      <w:r w:rsidRPr="00E23EDE">
        <w:t xml:space="preserve">        { </w:t>
      </w:r>
      <w:r w:rsidRPr="00E23EDE">
        <w:rPr>
          <w:color w:val="0000FF"/>
        </w:rPr>
        <w:t>return</w:t>
      </w:r>
      <w:r w:rsidRPr="00E23EDE">
        <w:t xml:space="preserve"> (</w:t>
      </w:r>
      <w:r w:rsidRPr="00E23EDE">
        <w:rPr>
          <w:color w:val="0000FF"/>
        </w:rPr>
        <w:t>int</w:t>
      </w:r>
      <w:r w:rsidRPr="00E23EDE">
        <w:t>)(Value * 26440451) + (</w:t>
      </w:r>
      <w:r w:rsidRPr="00E23EDE">
        <w:rPr>
          <w:color w:val="0000FF"/>
        </w:rPr>
        <w:t>int</w:t>
      </w:r>
      <w:r w:rsidRPr="00E23EDE">
        <w:t>)(Concentration * 334216273);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tatic</w:t>
      </w:r>
      <w:r w:rsidRPr="00E23EDE">
        <w:t xml:space="preserve"> </w:t>
      </w:r>
      <w:r w:rsidRPr="00E23EDE">
        <w:rPr>
          <w:color w:val="0000FF"/>
        </w:rPr>
        <w:t>bool</w:t>
      </w:r>
      <w:r w:rsidRPr="00E23EDE">
        <w:t xml:space="preserve"> </w:t>
      </w:r>
      <w:r w:rsidRPr="00E23EDE">
        <w:rPr>
          <w:color w:val="0000FF"/>
        </w:rPr>
        <w:t>operator</w:t>
      </w:r>
      <w:r w:rsidRPr="00E23EDE">
        <w:t xml:space="preserve"> ==(DataPoint dp1, DataPoint dp2)</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if</w:t>
      </w:r>
      <w:r w:rsidRPr="00E23EDE">
        <w:t xml:space="preserve"> (ReferenceEquals(dp1, dp2)) </w:t>
      </w:r>
      <w:r w:rsidRPr="00E23EDE">
        <w:rPr>
          <w:color w:val="0000FF"/>
        </w:rPr>
        <w:t>return</w:t>
      </w:r>
      <w:r w:rsidRPr="00E23EDE">
        <w:t xml:space="preserve"> </w:t>
      </w:r>
      <w:r w:rsidRPr="00E23EDE">
        <w:rPr>
          <w:color w:val="0000FF"/>
        </w:rPr>
        <w:t>true</w:t>
      </w:r>
      <w:r w:rsidRPr="00E23EDE">
        <w:t>;</w:t>
      </w:r>
    </w:p>
    <w:p w:rsidR="009C7991" w:rsidRPr="00E23EDE" w:rsidRDefault="009C7991" w:rsidP="009C7991">
      <w:pPr>
        <w:pStyle w:val="af3"/>
      </w:pPr>
      <w:r w:rsidRPr="00E23EDE">
        <w:t xml:space="preserve">            </w:t>
      </w:r>
      <w:r w:rsidRPr="00E23EDE">
        <w:rPr>
          <w:color w:val="0000FF"/>
        </w:rPr>
        <w:t>if</w:t>
      </w:r>
      <w:r w:rsidRPr="00E23EDE">
        <w:t xml:space="preserve"> (ReferenceEquals(dp1, </w:t>
      </w:r>
      <w:r w:rsidRPr="00E23EDE">
        <w:rPr>
          <w:color w:val="0000FF"/>
        </w:rPr>
        <w:t>null</w:t>
      </w:r>
      <w:r w:rsidRPr="00E23EDE">
        <w:t xml:space="preserve">) || ReferenceEquals(dp2, </w:t>
      </w:r>
      <w:r w:rsidRPr="00E23EDE">
        <w:rPr>
          <w:color w:val="0000FF"/>
        </w:rPr>
        <w:t>null</w:t>
      </w:r>
      <w:r w:rsidRPr="00E23EDE">
        <w:t xml:space="preserve">)) </w:t>
      </w:r>
      <w:r w:rsidRPr="00E23EDE">
        <w:rPr>
          <w:color w:val="0000FF"/>
        </w:rPr>
        <w:t>return</w:t>
      </w:r>
      <w:r w:rsidRPr="00E23EDE">
        <w:t xml:space="preserve"> </w:t>
      </w:r>
      <w:r w:rsidRPr="00E23EDE">
        <w:rPr>
          <w:color w:val="0000FF"/>
        </w:rPr>
        <w:t>false</w:t>
      </w:r>
      <w:r w:rsidRPr="00E23EDE">
        <w:t>;</w:t>
      </w:r>
    </w:p>
    <w:p w:rsidR="009C7991" w:rsidRPr="00E23EDE" w:rsidRDefault="009C7991" w:rsidP="009C7991">
      <w:pPr>
        <w:pStyle w:val="af3"/>
      </w:pPr>
      <w:r w:rsidRPr="00E23EDE">
        <w:t xml:space="preserve">            </w:t>
      </w:r>
      <w:r w:rsidRPr="00E23EDE">
        <w:rPr>
          <w:color w:val="0000FF"/>
        </w:rPr>
        <w:t>return</w:t>
      </w:r>
      <w:r w:rsidRPr="00E23EDE">
        <w:t xml:space="preserve"> dp1.Equals(dp2);</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tatic</w:t>
      </w:r>
      <w:r w:rsidRPr="00E23EDE">
        <w:t xml:space="preserve"> </w:t>
      </w:r>
      <w:r w:rsidRPr="00E23EDE">
        <w:rPr>
          <w:color w:val="0000FF"/>
        </w:rPr>
        <w:t>bool</w:t>
      </w:r>
      <w:r w:rsidRPr="00E23EDE">
        <w:t xml:space="preserve"> </w:t>
      </w:r>
      <w:r w:rsidRPr="00E23EDE">
        <w:rPr>
          <w:color w:val="0000FF"/>
        </w:rPr>
        <w:t>operator</w:t>
      </w:r>
      <w:r w:rsidRPr="00E23EDE">
        <w:t xml:space="preserve"> !=(DataPoint dp1, DataPoint dp2)</w:t>
      </w:r>
    </w:p>
    <w:p w:rsidR="009C7991" w:rsidRPr="009C7991" w:rsidRDefault="009C7991" w:rsidP="009C7991">
      <w:pPr>
        <w:pStyle w:val="af3"/>
        <w:rPr>
          <w:lang w:val="ru-RU"/>
        </w:rPr>
      </w:pPr>
      <w:r w:rsidRPr="00E23EDE">
        <w:t xml:space="preserve">        </w:t>
      </w:r>
      <w:r w:rsidRPr="009C7991">
        <w:rPr>
          <w:lang w:val="ru-RU"/>
        </w:rPr>
        <w:t xml:space="preserve">{ </w:t>
      </w:r>
      <w:r>
        <w:rPr>
          <w:color w:val="0000FF"/>
        </w:rPr>
        <w:t>return</w:t>
      </w:r>
      <w:r w:rsidRPr="009C7991">
        <w:rPr>
          <w:lang w:val="ru-RU"/>
        </w:rPr>
        <w:t xml:space="preserve"> !(</w:t>
      </w:r>
      <w:r>
        <w:t>dp</w:t>
      </w:r>
      <w:r w:rsidRPr="009C7991">
        <w:rPr>
          <w:lang w:val="ru-RU"/>
        </w:rPr>
        <w:t xml:space="preserve">1 == </w:t>
      </w:r>
      <w:r>
        <w:t>dp</w:t>
      </w:r>
      <w:r w:rsidRPr="009C7991">
        <w:rPr>
          <w:lang w:val="ru-RU"/>
        </w:rPr>
        <w:t>2); }</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lastRenderedPageBreak/>
        <w:t>}</w:t>
      </w:r>
    </w:p>
    <w:p w:rsidR="009C7991" w:rsidRPr="009C7991" w:rsidRDefault="009C7991" w:rsidP="009C7991">
      <w:pPr>
        <w:pStyle w:val="af3"/>
        <w:rPr>
          <w:lang w:val="ru-RU" w:eastAsia="ru-RU"/>
        </w:rPr>
      </w:pPr>
    </w:p>
    <w:p w:rsidR="009C7991" w:rsidRDefault="009C7991" w:rsidP="009C7991">
      <w:pPr>
        <w:autoSpaceDE w:val="0"/>
        <w:autoSpaceDN w:val="0"/>
        <w:adjustRightInd w:val="0"/>
        <w:spacing w:line="240" w:lineRule="auto"/>
        <w:ind w:firstLine="0"/>
        <w:jc w:val="left"/>
        <w:rPr>
          <w:rFonts w:ascii="Consolas" w:hAnsi="Consolas" w:cs="Consolas"/>
          <w:color w:val="000000"/>
          <w:sz w:val="19"/>
          <w:szCs w:val="19"/>
        </w:rPr>
      </w:pPr>
      <w:r>
        <w:rPr>
          <w:lang w:val="en-US" w:eastAsia="ru-RU"/>
        </w:rPr>
        <w:t>A</w:t>
      </w:r>
      <w:r>
        <w:rPr>
          <w:lang w:eastAsia="ru-RU"/>
        </w:rPr>
        <w:t>.32</w:t>
      </w:r>
      <w:r w:rsidRPr="00A813A0">
        <w:rPr>
          <w:lang w:eastAsia="ru-RU"/>
        </w:rPr>
        <w:t xml:space="preserve"> </w:t>
      </w:r>
      <w:r>
        <w:rPr>
          <w:lang w:eastAsia="ru-RU"/>
        </w:rPr>
        <w:t>Класс, используемый для декодирования строки поключения</w:t>
      </w:r>
      <w:bookmarkStart w:id="100" w:name="А32"/>
      <w:bookmarkEnd w:id="100"/>
      <w:r w:rsidRPr="00B50702">
        <w:rPr>
          <w:rFonts w:ascii="Consolas" w:hAnsi="Consolas" w:cs="Consolas"/>
          <w:color w:val="0000FF"/>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System;</w:t>
      </w:r>
    </w:p>
    <w:p w:rsidR="009C7991" w:rsidRPr="00B50702" w:rsidRDefault="009C7991" w:rsidP="009C7991">
      <w:pPr>
        <w:pStyle w:val="af3"/>
      </w:pPr>
      <w:r w:rsidRPr="00B50702">
        <w:rPr>
          <w:color w:val="0000FF"/>
        </w:rPr>
        <w:t>using</w:t>
      </w:r>
      <w:r w:rsidRPr="00B50702">
        <w:t xml:space="preserve"> System.Text;</w:t>
      </w:r>
    </w:p>
    <w:p w:rsidR="009C7991" w:rsidRPr="00B50702" w:rsidRDefault="009C7991" w:rsidP="009C7991">
      <w:pPr>
        <w:pStyle w:val="af3"/>
      </w:pPr>
      <w:r w:rsidRPr="00B50702">
        <w:rPr>
          <w:color w:val="0000FF"/>
        </w:rPr>
        <w:t>using</w:t>
      </w:r>
      <w:r w:rsidRPr="00B50702">
        <w:t xml:space="preserve"> System.Security.Cryptography;</w:t>
      </w:r>
    </w:p>
    <w:p w:rsidR="009C7991" w:rsidRPr="00B50702" w:rsidRDefault="009C7991" w:rsidP="009C7991">
      <w:pPr>
        <w:pStyle w:val="af3"/>
      </w:pPr>
      <w:r w:rsidRPr="00B50702">
        <w:rPr>
          <w:color w:val="0000FF"/>
        </w:rPr>
        <w:t>using</w:t>
      </w:r>
      <w:r w:rsidRPr="00B50702">
        <w:t xml:space="preserve"> System.Security.Cryptography.X509Certificates;</w:t>
      </w:r>
    </w:p>
    <w:p w:rsidR="009C7991" w:rsidRPr="00B50702" w:rsidRDefault="009C7991" w:rsidP="009C7991">
      <w:pPr>
        <w:pStyle w:val="af3"/>
      </w:pPr>
      <w:r w:rsidRPr="00B50702">
        <w:rPr>
          <w:color w:val="0000FF"/>
        </w:rPr>
        <w:t>namespace</w:t>
      </w:r>
      <w:r w:rsidRPr="00B50702">
        <w:t xml:space="preserve"> SA_EF</w:t>
      </w:r>
    </w:p>
    <w:p w:rsidR="009C7991" w:rsidRPr="00B50702" w:rsidRDefault="009C7991" w:rsidP="009C7991">
      <w:pPr>
        <w:pStyle w:val="af3"/>
      </w:pPr>
      <w:r w:rsidRPr="00B50702">
        <w:t>{</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class</w:t>
      </w:r>
      <w:r w:rsidRPr="00B50702">
        <w:t xml:space="preserve"> </w:t>
      </w:r>
      <w:r w:rsidRPr="00B50702">
        <w:rPr>
          <w:color w:val="2B91AF"/>
        </w:rPr>
        <w:t>X509EncDec</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rivate</w:t>
      </w:r>
      <w:r w:rsidRPr="00B50702">
        <w:t xml:space="preserve"> </w:t>
      </w:r>
      <w:r w:rsidRPr="00B50702">
        <w:rPr>
          <w:color w:val="0000FF"/>
        </w:rPr>
        <w:t>static</w:t>
      </w:r>
      <w:r w:rsidRPr="00B50702">
        <w:t xml:space="preserve"> X509Certificate2 certificate;</w:t>
      </w:r>
    </w:p>
    <w:p w:rsidR="009C7991" w:rsidRPr="00B50702" w:rsidRDefault="009C7991" w:rsidP="009C7991">
      <w:pPr>
        <w:pStyle w:val="af3"/>
      </w:pPr>
      <w:r w:rsidRPr="00B50702">
        <w:t xml:space="preserve">        </w:t>
      </w:r>
      <w:r w:rsidRPr="00B50702">
        <w:rPr>
          <w:color w:val="0000FF"/>
        </w:rPr>
        <w:t>public</w:t>
      </w:r>
      <w:r w:rsidRPr="00B50702">
        <w:t xml:space="preserve"> X509EncDec(</w:t>
      </w:r>
      <w:r w:rsidRPr="00B50702">
        <w:rPr>
          <w:color w:val="0000FF"/>
        </w:rPr>
        <w:t>string</w:t>
      </w:r>
      <w:r w:rsidRPr="00B50702">
        <w:t xml:space="preserve"> certificateName)</w:t>
      </w:r>
    </w:p>
    <w:p w:rsidR="009C7991" w:rsidRPr="00B50702" w:rsidRDefault="009C7991" w:rsidP="009C7991">
      <w:pPr>
        <w:pStyle w:val="af3"/>
      </w:pPr>
      <w:r w:rsidRPr="00B50702">
        <w:t xml:space="preserve">        { </w:t>
      </w:r>
      <w:r w:rsidRPr="00B50702">
        <w:rPr>
          <w:color w:val="0000FF"/>
        </w:rPr>
        <w:t>if</w:t>
      </w:r>
      <w:r w:rsidRPr="00B50702">
        <w:t xml:space="preserve"> (certificate == </w:t>
      </w:r>
      <w:r w:rsidRPr="00B50702">
        <w:rPr>
          <w:color w:val="0000FF"/>
        </w:rPr>
        <w:t>null</w:t>
      </w:r>
      <w:r w:rsidRPr="00B50702">
        <w:t>) certificate = getCertificate(certificateName); }</w:t>
      </w:r>
    </w:p>
    <w:p w:rsidR="009C7991" w:rsidRPr="00B50702" w:rsidRDefault="009C7991" w:rsidP="009C7991">
      <w:pPr>
        <w:pStyle w:val="af3"/>
      </w:pPr>
      <w:r w:rsidRPr="00B50702">
        <w:t xml:space="preserve">        </w:t>
      </w:r>
      <w:r w:rsidRPr="00B50702">
        <w:rPr>
          <w:color w:val="0000FF"/>
        </w:rPr>
        <w:t>private</w:t>
      </w:r>
      <w:r w:rsidRPr="00B50702">
        <w:t xml:space="preserve"> X509Certificate2 getCertificate(</w:t>
      </w:r>
      <w:r w:rsidRPr="00B50702">
        <w:rPr>
          <w:color w:val="0000FF"/>
        </w:rPr>
        <w:t>string</w:t>
      </w:r>
      <w:r w:rsidRPr="00B50702">
        <w:t xml:space="preserve"> certificateNam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X509Store my = </w:t>
      </w:r>
      <w:r w:rsidRPr="00B50702">
        <w:rPr>
          <w:color w:val="0000FF"/>
        </w:rPr>
        <w:t>new</w:t>
      </w:r>
      <w:r w:rsidRPr="00B50702">
        <w:t xml:space="preserve"> X509Store(StoreName.My, StoreLocation.LocalMachine);</w:t>
      </w:r>
    </w:p>
    <w:p w:rsidR="009C7991" w:rsidRPr="00B50702" w:rsidRDefault="009C7991" w:rsidP="009C7991">
      <w:pPr>
        <w:pStyle w:val="af3"/>
      </w:pPr>
      <w:r w:rsidRPr="00B50702">
        <w:t xml:space="preserve">            my.Open(OpenFlags.ReadOnly);</w:t>
      </w:r>
    </w:p>
    <w:p w:rsidR="009C7991" w:rsidRPr="00B50702" w:rsidRDefault="009C7991" w:rsidP="009C7991">
      <w:pPr>
        <w:pStyle w:val="af3"/>
      </w:pPr>
      <w:r w:rsidRPr="00B50702">
        <w:t xml:space="preserve">X509Certificate2Collection collection =  my.Certificates.Find(X509FindType.FindBySubjectName, certificateName, </w:t>
      </w:r>
      <w:r w:rsidRPr="00B50702">
        <w:rPr>
          <w:color w:val="0000FF"/>
        </w:rPr>
        <w:t>false</w:t>
      </w:r>
      <w:r w:rsidRPr="00B50702">
        <w:t>);</w:t>
      </w:r>
    </w:p>
    <w:p w:rsidR="009C7991" w:rsidRPr="00B50702" w:rsidRDefault="009C7991" w:rsidP="009C7991">
      <w:pPr>
        <w:pStyle w:val="af3"/>
      </w:pPr>
      <w:r w:rsidRPr="00B50702">
        <w:t xml:space="preserve">            </w:t>
      </w:r>
      <w:r w:rsidRPr="00B50702">
        <w:rPr>
          <w:color w:val="0000FF"/>
        </w:rPr>
        <w:t>if</w:t>
      </w:r>
      <w:r w:rsidRPr="00B50702">
        <w:t xml:space="preserve"> (collection.Count == 1)</w:t>
      </w:r>
    </w:p>
    <w:p w:rsidR="009C7991" w:rsidRPr="00B50702" w:rsidRDefault="009C7991" w:rsidP="009C7991">
      <w:pPr>
        <w:pStyle w:val="af3"/>
      </w:pPr>
      <w:r w:rsidRPr="00B50702">
        <w:t xml:space="preserve">            { </w:t>
      </w:r>
      <w:r w:rsidRPr="00B50702">
        <w:rPr>
          <w:color w:val="0000FF"/>
        </w:rPr>
        <w:t>return</w:t>
      </w:r>
      <w:r w:rsidRPr="00B50702">
        <w:t xml:space="preserve"> collection[0]; }</w:t>
      </w:r>
    </w:p>
    <w:p w:rsidR="009C7991" w:rsidRPr="00B50702" w:rsidRDefault="009C7991" w:rsidP="009C7991">
      <w:pPr>
        <w:pStyle w:val="af3"/>
      </w:pPr>
      <w:r w:rsidRPr="00B50702">
        <w:t xml:space="preserve">            </w:t>
      </w:r>
      <w:r w:rsidRPr="00B50702">
        <w:rPr>
          <w:color w:val="0000FF"/>
        </w:rPr>
        <w:t>else</w:t>
      </w:r>
      <w:r w:rsidRPr="00B50702">
        <w:t xml:space="preserve"> </w:t>
      </w:r>
      <w:r w:rsidRPr="00B50702">
        <w:rPr>
          <w:color w:val="0000FF"/>
        </w:rPr>
        <w:t>if</w:t>
      </w:r>
      <w:r w:rsidRPr="00B50702">
        <w:t xml:space="preserve"> (collection.Count &gt; 1)</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throw</w:t>
      </w:r>
      <w:r w:rsidRPr="00B50702">
        <w:t xml:space="preserve"> </w:t>
      </w:r>
      <w:r w:rsidRPr="00B50702">
        <w:rPr>
          <w:color w:val="0000FF"/>
        </w:rPr>
        <w:t>new</w:t>
      </w:r>
      <w:r w:rsidRPr="00B50702">
        <w:t xml:space="preserve"> Exception(</w:t>
      </w:r>
      <w:r w:rsidRPr="00B50702">
        <w:rPr>
          <w:color w:val="0000FF"/>
        </w:rPr>
        <w:t>string</w:t>
      </w:r>
      <w:r w:rsidRPr="00B50702">
        <w:t>.Format(</w:t>
      </w:r>
      <w:r w:rsidRPr="00B50702">
        <w:rPr>
          <w:color w:val="A31515"/>
        </w:rPr>
        <w:t>"More than one certificate with name '{0}' found in store LocalMachine/My."</w:t>
      </w:r>
      <w:r w:rsidRPr="00B50702">
        <w:t>, certificateNam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else</w:t>
      </w:r>
    </w:p>
    <w:p w:rsidR="009C7991" w:rsidRPr="00B50702" w:rsidRDefault="009C7991" w:rsidP="009C7991">
      <w:pPr>
        <w:pStyle w:val="af3"/>
      </w:pPr>
      <w:r w:rsidRPr="00B50702">
        <w:t xml:space="preserve">            {</w:t>
      </w:r>
    </w:p>
    <w:p w:rsidR="009C7991" w:rsidRPr="00B50702" w:rsidRDefault="009C7991" w:rsidP="009C7991">
      <w:pPr>
        <w:pStyle w:val="af3"/>
      </w:pPr>
      <w:r w:rsidRPr="00B50702">
        <w:rPr>
          <w:color w:val="0000FF"/>
        </w:rPr>
        <w:t>throw</w:t>
      </w:r>
      <w:r w:rsidRPr="00B50702">
        <w:t xml:space="preserve"> </w:t>
      </w:r>
      <w:r w:rsidRPr="00B50702">
        <w:rPr>
          <w:color w:val="0000FF"/>
        </w:rPr>
        <w:t>new</w:t>
      </w:r>
      <w:r w:rsidRPr="00B50702">
        <w:t xml:space="preserve"> Exception(</w:t>
      </w:r>
      <w:r w:rsidRPr="00B50702">
        <w:rPr>
          <w:color w:val="0000FF"/>
        </w:rPr>
        <w:t>string</w:t>
      </w:r>
      <w:r w:rsidRPr="00B50702">
        <w:t>.Format(</w:t>
      </w:r>
      <w:r w:rsidRPr="00B50702">
        <w:rPr>
          <w:color w:val="A31515"/>
        </w:rPr>
        <w:t>"Certificate '{0}' not found in store LocalMachine/My."</w:t>
      </w:r>
      <w:r w:rsidRPr="00B50702">
        <w:t>, certificateNam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string</w:t>
      </w:r>
      <w:r w:rsidRPr="00B50702">
        <w:t xml:space="preserve"> EncryptRsa(</w:t>
      </w:r>
      <w:r w:rsidRPr="00B50702">
        <w:rPr>
          <w:color w:val="0000FF"/>
        </w:rPr>
        <w:t>string</w:t>
      </w:r>
      <w:r w:rsidRPr="00B50702">
        <w:t xml:space="preserve"> inpu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string</w:t>
      </w:r>
      <w:r w:rsidRPr="00B50702">
        <w:t xml:space="preserve"> output = </w:t>
      </w:r>
      <w:r w:rsidRPr="00B50702">
        <w:rPr>
          <w:color w:val="0000FF"/>
        </w:rPr>
        <w:t>string</w:t>
      </w:r>
      <w:r w:rsidRPr="00B50702">
        <w:t>.Empty;</w:t>
      </w:r>
    </w:p>
    <w:p w:rsidR="009C7991" w:rsidRPr="00B50702" w:rsidRDefault="009C7991" w:rsidP="009C7991">
      <w:pPr>
        <w:pStyle w:val="af3"/>
      </w:pPr>
      <w:r w:rsidRPr="00B50702">
        <w:t>RSACryptoServiceProvider csp = (RSACryptoServiceProvider)certificate.PublicKey.Key;</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byte</w:t>
      </w:r>
      <w:r w:rsidRPr="00B50702">
        <w:t>[] bytesData = Encoding.UTF8.GetBytes(input);</w:t>
      </w:r>
    </w:p>
    <w:p w:rsidR="009C7991" w:rsidRPr="00B50702" w:rsidRDefault="009C7991" w:rsidP="009C7991">
      <w:pPr>
        <w:pStyle w:val="af3"/>
      </w:pPr>
      <w:r w:rsidRPr="00B50702">
        <w:t xml:space="preserve">                </w:t>
      </w:r>
      <w:r w:rsidRPr="00B50702">
        <w:rPr>
          <w:color w:val="0000FF"/>
        </w:rPr>
        <w:t>byte</w:t>
      </w:r>
      <w:r w:rsidRPr="00B50702">
        <w:t xml:space="preserve">[] bytesEncrypted = csp.Encrypt(bytesData, </w:t>
      </w:r>
      <w:r w:rsidRPr="00B50702">
        <w:rPr>
          <w:color w:val="0000FF"/>
        </w:rPr>
        <w:t>false</w:t>
      </w:r>
      <w:r w:rsidRPr="00B50702">
        <w:t>);</w:t>
      </w:r>
    </w:p>
    <w:p w:rsidR="009C7991" w:rsidRPr="00B50702" w:rsidRDefault="009C7991" w:rsidP="009C7991">
      <w:pPr>
        <w:pStyle w:val="af3"/>
      </w:pPr>
      <w:r w:rsidRPr="00B50702">
        <w:t xml:space="preserve">                output = Convert.ToBase64String(bytesEncrypted);</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return</w:t>
      </w:r>
      <w:r w:rsidRPr="00B50702">
        <w:t xml:space="preserve"> outpu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string</w:t>
      </w:r>
      <w:r w:rsidRPr="00B50702">
        <w:t xml:space="preserve"> DecryptRsa(</w:t>
      </w:r>
      <w:r w:rsidRPr="00B50702">
        <w:rPr>
          <w:color w:val="0000FF"/>
        </w:rPr>
        <w:t>string</w:t>
      </w:r>
      <w:r w:rsidRPr="00B50702">
        <w:t xml:space="preserve"> encrypted)</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string</w:t>
      </w:r>
      <w:r w:rsidRPr="00B50702">
        <w:t xml:space="preserve"> text = </w:t>
      </w:r>
      <w:r w:rsidRPr="00B50702">
        <w:rPr>
          <w:color w:val="0000FF"/>
        </w:rPr>
        <w:t>string</w:t>
      </w:r>
      <w:r w:rsidRPr="00B50702">
        <w:t>.Empty;</w:t>
      </w:r>
    </w:p>
    <w:p w:rsidR="009C7991" w:rsidRPr="00B50702" w:rsidRDefault="009C7991" w:rsidP="009C7991">
      <w:pPr>
        <w:pStyle w:val="af3"/>
      </w:pPr>
      <w:r w:rsidRPr="00B50702">
        <w:t xml:space="preserve">            RSACryptoServiceProvider csp = (RSACryptoServiceProvider)certificate.PrivateKey;</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byte</w:t>
      </w:r>
      <w:r w:rsidRPr="00B50702">
        <w:t>[] bytesEncrypted = Convert.FromBase64String(encrypted);</w:t>
      </w:r>
    </w:p>
    <w:p w:rsidR="009C7991" w:rsidRPr="00B50702" w:rsidRDefault="009C7991" w:rsidP="009C7991">
      <w:pPr>
        <w:pStyle w:val="af3"/>
      </w:pPr>
      <w:r w:rsidRPr="00B50702">
        <w:t xml:space="preserve">                </w:t>
      </w:r>
      <w:r w:rsidRPr="00B50702">
        <w:rPr>
          <w:color w:val="0000FF"/>
        </w:rPr>
        <w:t>byte</w:t>
      </w:r>
      <w:r w:rsidRPr="00B50702">
        <w:t xml:space="preserve">[] bytesDecrypted = csp.Decrypt(bytesEncrypted, </w:t>
      </w:r>
      <w:r w:rsidRPr="00B50702">
        <w:rPr>
          <w:color w:val="0000FF"/>
        </w:rPr>
        <w:t>false</w:t>
      </w:r>
      <w:r w:rsidRPr="00B50702">
        <w:t>);</w:t>
      </w:r>
    </w:p>
    <w:p w:rsidR="009C7991" w:rsidRPr="00B50702" w:rsidRDefault="009C7991" w:rsidP="009C7991">
      <w:pPr>
        <w:pStyle w:val="af3"/>
      </w:pPr>
      <w:r w:rsidRPr="00B50702">
        <w:t xml:space="preserve">                text = Encoding.UTF8.GetString(bytesDecrypted);</w:t>
      </w:r>
    </w:p>
    <w:p w:rsidR="009C7991" w:rsidRPr="009C7991" w:rsidRDefault="009C7991" w:rsidP="009C7991">
      <w:pPr>
        <w:pStyle w:val="af3"/>
        <w:rPr>
          <w:lang w:val="ru-RU"/>
        </w:rPr>
      </w:pPr>
      <w:r w:rsidRPr="00B50702">
        <w:t xml:space="preserve">            </w:t>
      </w:r>
      <w:r w:rsidRPr="009C7991">
        <w:rPr>
          <w:lang w:val="ru-RU"/>
        </w:rPr>
        <w:t>}</w:t>
      </w:r>
    </w:p>
    <w:p w:rsidR="009C7991" w:rsidRPr="009C7991" w:rsidRDefault="009C7991" w:rsidP="009C7991">
      <w:pPr>
        <w:pStyle w:val="af3"/>
        <w:rPr>
          <w:lang w:val="ru-RU"/>
        </w:rPr>
      </w:pPr>
      <w:r w:rsidRPr="009C7991">
        <w:rPr>
          <w:lang w:val="ru-RU"/>
        </w:rPr>
        <w:t xml:space="preserve">            </w:t>
      </w:r>
      <w:r>
        <w:rPr>
          <w:color w:val="0000FF"/>
        </w:rPr>
        <w:t>return</w:t>
      </w:r>
      <w:r w:rsidRPr="009C7991">
        <w:rPr>
          <w:lang w:val="ru-RU"/>
        </w:rPr>
        <w:t xml:space="preserve"> </w:t>
      </w:r>
      <w:r>
        <w:t>text</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p>
    <w:p w:rsidR="009C7991" w:rsidRDefault="009C7991" w:rsidP="009C7991">
      <w:pPr>
        <w:autoSpaceDE w:val="0"/>
        <w:autoSpaceDN w:val="0"/>
        <w:adjustRightInd w:val="0"/>
        <w:spacing w:line="240" w:lineRule="auto"/>
        <w:ind w:firstLine="0"/>
        <w:jc w:val="left"/>
        <w:rPr>
          <w:rFonts w:ascii="Consolas" w:hAnsi="Consolas" w:cs="Consolas"/>
          <w:color w:val="0000FF"/>
          <w:sz w:val="19"/>
          <w:szCs w:val="19"/>
        </w:rPr>
      </w:pPr>
      <w:bookmarkStart w:id="101" w:name="OLE_LINK5"/>
      <w:bookmarkStart w:id="102" w:name="OLE_LINK6"/>
      <w:r>
        <w:rPr>
          <w:lang w:val="en-US" w:eastAsia="ru-RU"/>
        </w:rPr>
        <w:t>A</w:t>
      </w:r>
      <w:r>
        <w:rPr>
          <w:lang w:eastAsia="ru-RU"/>
        </w:rPr>
        <w:t>.33</w:t>
      </w:r>
      <w:r w:rsidRPr="00A813A0">
        <w:rPr>
          <w:lang w:eastAsia="ru-RU"/>
        </w:rPr>
        <w:t xml:space="preserve"> </w:t>
      </w:r>
      <w:r>
        <w:rPr>
          <w:lang w:eastAsia="ru-RU"/>
        </w:rPr>
        <w:t>Пользовательский элемент управления, используемый для вывода на печать результатов расчета</w:t>
      </w:r>
      <w:r w:rsidRPr="00B50702">
        <w:rPr>
          <w:rFonts w:ascii="Consolas" w:hAnsi="Consolas" w:cs="Consolas"/>
          <w:color w:val="0000FF"/>
          <w:sz w:val="19"/>
          <w:szCs w:val="19"/>
        </w:rPr>
        <w:t xml:space="preserve"> </w:t>
      </w:r>
      <w:bookmarkEnd w:id="101"/>
      <w:bookmarkEnd w:id="102"/>
    </w:p>
    <w:p w:rsidR="009C7991" w:rsidRPr="00B50702" w:rsidRDefault="009C7991" w:rsidP="009C7991">
      <w:pPr>
        <w:pStyle w:val="af3"/>
      </w:pPr>
      <w:r w:rsidRPr="00B50702">
        <w:rPr>
          <w:color w:val="0000FF"/>
        </w:rPr>
        <w:t>using</w:t>
      </w:r>
      <w:r w:rsidRPr="00B50702">
        <w:t xml:space="preserve"> Microsoft.Office.Interop.Excel;</w:t>
      </w:r>
    </w:p>
    <w:p w:rsidR="009C7991" w:rsidRPr="00B50702" w:rsidRDefault="009C7991" w:rsidP="009C7991">
      <w:pPr>
        <w:pStyle w:val="af3"/>
      </w:pPr>
      <w:r w:rsidRPr="00B50702">
        <w:rPr>
          <w:color w:val="0000FF"/>
        </w:rPr>
        <w:t>using</w:t>
      </w:r>
      <w:r w:rsidRPr="00B50702">
        <w:t xml:space="preserve"> SA_EF;</w:t>
      </w:r>
    </w:p>
    <w:p w:rsidR="009C7991" w:rsidRPr="00B50702" w:rsidRDefault="009C7991" w:rsidP="009C7991">
      <w:pPr>
        <w:pStyle w:val="af3"/>
      </w:pPr>
      <w:r w:rsidRPr="00B50702">
        <w:rPr>
          <w:color w:val="0000FF"/>
        </w:rPr>
        <w:t>using</w:t>
      </w:r>
      <w:r w:rsidRPr="00B50702">
        <w:t xml:space="preserve"> SA_EF.Interfaces;</w:t>
      </w:r>
    </w:p>
    <w:p w:rsidR="009C7991" w:rsidRPr="00B50702" w:rsidRDefault="009C7991" w:rsidP="009C7991">
      <w:pPr>
        <w:pStyle w:val="af3"/>
      </w:pPr>
      <w:r w:rsidRPr="00B50702">
        <w:rPr>
          <w:color w:val="0000FF"/>
        </w:rPr>
        <w:t>using</w:t>
      </w:r>
      <w:r w:rsidRPr="00B50702">
        <w:t xml:space="preserve"> System;</w:t>
      </w:r>
    </w:p>
    <w:p w:rsidR="009C7991" w:rsidRPr="00B50702" w:rsidRDefault="009C7991" w:rsidP="009C7991">
      <w:pPr>
        <w:pStyle w:val="af3"/>
      </w:pPr>
      <w:r w:rsidRPr="00B50702">
        <w:rPr>
          <w:color w:val="0000FF"/>
        </w:rPr>
        <w:t>using</w:t>
      </w:r>
      <w:r w:rsidRPr="00B50702">
        <w:t xml:space="preserve"> System.Collections.Generic;</w:t>
      </w:r>
    </w:p>
    <w:p w:rsidR="009C7991" w:rsidRPr="00B50702" w:rsidRDefault="009C7991" w:rsidP="009C7991">
      <w:pPr>
        <w:pStyle w:val="af3"/>
      </w:pPr>
      <w:r w:rsidRPr="00B50702">
        <w:rPr>
          <w:color w:val="0000FF"/>
        </w:rPr>
        <w:t>using</w:t>
      </w:r>
      <w:r w:rsidRPr="00B50702">
        <w:t xml:space="preserve"> System.ComponentModel;</w:t>
      </w:r>
    </w:p>
    <w:p w:rsidR="009C7991" w:rsidRPr="00B50702" w:rsidRDefault="009C7991" w:rsidP="009C7991">
      <w:pPr>
        <w:pStyle w:val="af3"/>
      </w:pPr>
      <w:r w:rsidRPr="00B50702">
        <w:rPr>
          <w:color w:val="0000FF"/>
        </w:rPr>
        <w:t>using</w:t>
      </w:r>
      <w:r w:rsidRPr="00B50702">
        <w:t xml:space="preserve"> System.Runtime.CompilerServices;</w:t>
      </w:r>
    </w:p>
    <w:p w:rsidR="009C7991" w:rsidRPr="00B50702" w:rsidRDefault="009C7991" w:rsidP="009C7991">
      <w:pPr>
        <w:pStyle w:val="af3"/>
      </w:pPr>
      <w:r w:rsidRPr="00B50702">
        <w:rPr>
          <w:color w:val="0000FF"/>
        </w:rPr>
        <w:t>using</w:t>
      </w:r>
      <w:r w:rsidRPr="00B50702">
        <w:t xml:space="preserve"> System.Windows;</w:t>
      </w:r>
    </w:p>
    <w:p w:rsidR="009C7991" w:rsidRPr="00B50702" w:rsidRDefault="009C7991" w:rsidP="009C7991">
      <w:pPr>
        <w:pStyle w:val="af3"/>
      </w:pPr>
      <w:r w:rsidRPr="00B50702">
        <w:rPr>
          <w:color w:val="0000FF"/>
        </w:rPr>
        <w:t>using</w:t>
      </w:r>
      <w:r w:rsidRPr="00B50702">
        <w:t xml:space="preserve"> System.Windows.Controls;</w:t>
      </w:r>
    </w:p>
    <w:p w:rsidR="009C7991" w:rsidRPr="00B50702" w:rsidRDefault="009C7991" w:rsidP="009C7991">
      <w:pPr>
        <w:pStyle w:val="af3"/>
      </w:pPr>
      <w:r w:rsidRPr="00B50702">
        <w:rPr>
          <w:color w:val="0000FF"/>
        </w:rPr>
        <w:t>using</w:t>
      </w:r>
      <w:r w:rsidRPr="00B50702">
        <w:t xml:space="preserve"> System.Windows.Data;</w:t>
      </w:r>
    </w:p>
    <w:p w:rsidR="009C7991" w:rsidRPr="00B50702" w:rsidRDefault="009C7991" w:rsidP="009C7991">
      <w:pPr>
        <w:pStyle w:val="af3"/>
      </w:pPr>
    </w:p>
    <w:p w:rsidR="009C7991" w:rsidRPr="00B50702" w:rsidRDefault="009C7991" w:rsidP="009C7991">
      <w:pPr>
        <w:pStyle w:val="af3"/>
      </w:pPr>
      <w:r w:rsidRPr="00B50702">
        <w:rPr>
          <w:color w:val="0000FF"/>
        </w:rPr>
        <w:t>namespace</w:t>
      </w:r>
      <w:r w:rsidRPr="00B50702">
        <w:t xml:space="preserve"> PrintHelper</w:t>
      </w:r>
    </w:p>
    <w:p w:rsidR="009C7991" w:rsidRPr="00B50702" w:rsidRDefault="009C7991" w:rsidP="009C7991">
      <w:pPr>
        <w:pStyle w:val="af3"/>
      </w:pPr>
      <w:r w:rsidRPr="00B50702">
        <w:t>{</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partial</w:t>
      </w:r>
      <w:r w:rsidRPr="00B50702">
        <w:t xml:space="preserve"> </w:t>
      </w:r>
      <w:r w:rsidRPr="00B50702">
        <w:rPr>
          <w:color w:val="0000FF"/>
        </w:rPr>
        <w:t>class</w:t>
      </w:r>
      <w:r w:rsidRPr="00B50702">
        <w:t xml:space="preserve"> </w:t>
      </w:r>
      <w:r w:rsidRPr="00B50702">
        <w:rPr>
          <w:color w:val="2B91AF"/>
        </w:rPr>
        <w:t>SchemesPrintingGrid</w:t>
      </w:r>
      <w:r w:rsidRPr="00B50702">
        <w:t xml:space="preserve"> : UserControl, INotifyPropertyChanged</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ublic</w:t>
      </w:r>
      <w:r w:rsidRPr="00B50702">
        <w:t xml:space="preserve"> IEnumerable&lt;ISaltAnalysisCalcResults&gt; lSA { </w:t>
      </w:r>
      <w:r w:rsidRPr="00B50702">
        <w:rPr>
          <w:color w:val="0000FF"/>
        </w:rPr>
        <w:t>get</w:t>
      </w:r>
      <w:r w:rsidRPr="00B50702">
        <w:t xml:space="preserve">; </w:t>
      </w:r>
      <w:r w:rsidRPr="00B50702">
        <w:rPr>
          <w:color w:val="0000FF"/>
        </w:rPr>
        <w:t>set</w:t>
      </w:r>
      <w:r w:rsidRPr="00B50702">
        <w:t>; }</w:t>
      </w:r>
    </w:p>
    <w:p w:rsidR="009C7991" w:rsidRPr="00B50702" w:rsidRDefault="009C7991" w:rsidP="009C7991">
      <w:pPr>
        <w:pStyle w:val="af3"/>
      </w:pPr>
      <w:r w:rsidRPr="00B50702">
        <w:t xml:space="preserve">        </w:t>
      </w:r>
      <w:r w:rsidRPr="00B50702">
        <w:rPr>
          <w:color w:val="0000FF"/>
        </w:rPr>
        <w:t>public</w:t>
      </w:r>
      <w:r w:rsidRPr="00B50702">
        <w:t xml:space="preserve"> SchemesPrintingGrid(IEnumerable&lt;ISaltAnalysisCalcResults&gt; lsa)</w:t>
      </w:r>
    </w:p>
    <w:p w:rsidR="009C7991" w:rsidRPr="00B50702" w:rsidRDefault="009C7991" w:rsidP="009C7991">
      <w:pPr>
        <w:pStyle w:val="af3"/>
      </w:pPr>
      <w:r w:rsidRPr="00B50702">
        <w:t xml:space="preserve">        {</w:t>
      </w:r>
    </w:p>
    <w:p w:rsidR="009C7991" w:rsidRPr="00B50702" w:rsidRDefault="009C7991" w:rsidP="009C7991">
      <w:pPr>
        <w:pStyle w:val="af3"/>
      </w:pPr>
      <w:r w:rsidRPr="00B50702">
        <w:lastRenderedPageBreak/>
        <w:t xml:space="preserve">            InitializeComponent();</w:t>
      </w:r>
    </w:p>
    <w:p w:rsidR="009C7991" w:rsidRPr="00B50702" w:rsidRDefault="009C7991" w:rsidP="009C7991">
      <w:pPr>
        <w:pStyle w:val="af3"/>
      </w:pPr>
      <w:r w:rsidRPr="00B50702">
        <w:t xml:space="preserve">            lSA = lsa;</w:t>
      </w:r>
    </w:p>
    <w:p w:rsidR="009C7991" w:rsidRPr="00B50702" w:rsidRDefault="009C7991" w:rsidP="009C7991">
      <w:pPr>
        <w:pStyle w:val="af3"/>
      </w:pPr>
      <w:r w:rsidRPr="00B50702">
        <w:t xml:space="preserve">            DataContext = </w:t>
      </w:r>
      <w:r w:rsidRPr="00B50702">
        <w:rPr>
          <w:color w:val="0000FF"/>
        </w:rPr>
        <w:t>this</w:t>
      </w:r>
      <w:r w:rsidRPr="00B50702">
        <w: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8000"/>
        </w:rPr>
        <w:t>//Autonumbering</w:t>
      </w:r>
    </w:p>
    <w:p w:rsidR="009C7991" w:rsidRPr="00B50702" w:rsidRDefault="009C7991" w:rsidP="009C7991">
      <w:pPr>
        <w:pStyle w:val="af3"/>
      </w:pPr>
      <w:r w:rsidRPr="00B50702">
        <w:t xml:space="preserve">        </w:t>
      </w:r>
      <w:r w:rsidRPr="00B50702">
        <w:rPr>
          <w:color w:val="0000FF"/>
        </w:rPr>
        <w:t>private</w:t>
      </w:r>
      <w:r w:rsidRPr="00B50702">
        <w:t xml:space="preserve"> </w:t>
      </w:r>
      <w:r w:rsidRPr="00B50702">
        <w:rPr>
          <w:color w:val="0000FF"/>
        </w:rPr>
        <w:t>void</w:t>
      </w:r>
      <w:r w:rsidRPr="00B50702">
        <w:t xml:space="preserve"> dgrdMain_LoadingRow(</w:t>
      </w:r>
      <w:r w:rsidRPr="00B50702">
        <w:rPr>
          <w:color w:val="0000FF"/>
        </w:rPr>
        <w:t>object</w:t>
      </w:r>
      <w:r w:rsidRPr="00B50702">
        <w:t xml:space="preserve"> sender, DataGridRowEventArgs e)</w:t>
      </w:r>
    </w:p>
    <w:p w:rsidR="009C7991" w:rsidRPr="00B50702" w:rsidRDefault="009C7991" w:rsidP="009C7991">
      <w:pPr>
        <w:pStyle w:val="af3"/>
      </w:pPr>
      <w:r w:rsidRPr="00B50702">
        <w:t xml:space="preserve">        { e.Row.Header = (e.Row.GetIndex() + 1).ToString(); }</w:t>
      </w:r>
    </w:p>
    <w:p w:rsidR="009C7991" w:rsidRPr="00B50702" w:rsidRDefault="009C7991" w:rsidP="009C7991">
      <w:pPr>
        <w:pStyle w:val="af3"/>
      </w:pPr>
      <w:r w:rsidRPr="00B50702">
        <w:t xml:space="preserve">        </w:t>
      </w:r>
      <w:r w:rsidRPr="00B50702">
        <w:rPr>
          <w:color w:val="0000FF"/>
        </w:rPr>
        <w:t>private</w:t>
      </w:r>
      <w:r w:rsidRPr="00B50702">
        <w:t xml:space="preserve"> </w:t>
      </w:r>
      <w:r w:rsidRPr="00B50702">
        <w:rPr>
          <w:color w:val="0000FF"/>
        </w:rPr>
        <w:t>bool</w:t>
      </w:r>
      <w:r w:rsidRPr="00B50702">
        <w:t xml:space="preserve"> _showHygroscopicWaterForAll = </w:t>
      </w:r>
      <w:r w:rsidRPr="00B50702">
        <w:rPr>
          <w:color w:val="0000FF"/>
        </w:rPr>
        <w:t>true</w:t>
      </w:r>
      <w:r w:rsidRPr="00B50702">
        <w:t>;</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bool</w:t>
      </w:r>
      <w:r w:rsidRPr="00B50702">
        <w:t xml:space="preserve"> ShowHygroscopicWaterForAll</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get</w:t>
      </w:r>
      <w:r w:rsidRPr="00B50702">
        <w:t xml:space="preserve"> { </w:t>
      </w:r>
      <w:r w:rsidRPr="00B50702">
        <w:rPr>
          <w:color w:val="0000FF"/>
        </w:rPr>
        <w:t>return</w:t>
      </w:r>
      <w:r w:rsidRPr="00B50702">
        <w:t xml:space="preserve"> _showHygroscopicWaterForAll; }</w:t>
      </w:r>
    </w:p>
    <w:p w:rsidR="009C7991" w:rsidRPr="00B50702" w:rsidRDefault="009C7991" w:rsidP="009C7991">
      <w:pPr>
        <w:pStyle w:val="af3"/>
      </w:pPr>
      <w:r w:rsidRPr="00B50702">
        <w:t xml:space="preserve">            </w:t>
      </w:r>
      <w:r w:rsidRPr="00B50702">
        <w:rPr>
          <w:color w:val="0000FF"/>
        </w:rPr>
        <w:t>se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_showHygroscopicWaterForAll = value;</w:t>
      </w:r>
    </w:p>
    <w:p w:rsidR="009C7991" w:rsidRPr="00B50702" w:rsidRDefault="009C7991" w:rsidP="009C7991">
      <w:pPr>
        <w:pStyle w:val="af3"/>
      </w:pPr>
      <w:r w:rsidRPr="00B50702">
        <w:t xml:space="preserve">                OnPropertyChanged(nameof(ShowHygroscopicWaterForAll));</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rivate</w:t>
      </w:r>
      <w:r w:rsidRPr="00B50702">
        <w:t xml:space="preserve"> </w:t>
      </w:r>
      <w:r w:rsidRPr="00B50702">
        <w:rPr>
          <w:color w:val="0000FF"/>
        </w:rPr>
        <w:t>bool</w:t>
      </w:r>
      <w:r w:rsidRPr="00B50702">
        <w:t xml:space="preserve"> _useBKRespresentationVariant = </w:t>
      </w:r>
      <w:r w:rsidRPr="00B50702">
        <w:rPr>
          <w:color w:val="0000FF"/>
        </w:rPr>
        <w:t>true</w:t>
      </w:r>
      <w:r w:rsidRPr="00B50702">
        <w:t>;</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bool</w:t>
      </w:r>
      <w:r w:rsidRPr="00B50702">
        <w:t xml:space="preserve"> UseBKRespresentationVarian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get</w:t>
      </w:r>
      <w:r w:rsidRPr="00B50702">
        <w:t xml:space="preserve"> { </w:t>
      </w:r>
      <w:r w:rsidRPr="00B50702">
        <w:rPr>
          <w:color w:val="0000FF"/>
        </w:rPr>
        <w:t>return</w:t>
      </w:r>
      <w:r w:rsidRPr="00B50702">
        <w:t xml:space="preserve"> _useBKRespresentationVariant; }</w:t>
      </w:r>
    </w:p>
    <w:p w:rsidR="009C7991" w:rsidRPr="00B50702" w:rsidRDefault="009C7991" w:rsidP="009C7991">
      <w:pPr>
        <w:pStyle w:val="af3"/>
      </w:pPr>
      <w:r w:rsidRPr="00B50702">
        <w:t xml:space="preserve">            </w:t>
      </w:r>
      <w:r w:rsidRPr="00B50702">
        <w:rPr>
          <w:color w:val="0000FF"/>
        </w:rPr>
        <w:t>se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_useBKRespresentationVariant = value;</w:t>
      </w:r>
    </w:p>
    <w:p w:rsidR="009C7991" w:rsidRPr="00B50702" w:rsidRDefault="009C7991" w:rsidP="009C7991">
      <w:pPr>
        <w:pStyle w:val="af3"/>
      </w:pPr>
      <w:r w:rsidRPr="00B50702">
        <w:t xml:space="preserve">                OnPropertyChanged(nameof(UseBKRespresentationVarian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event</w:t>
      </w:r>
      <w:r w:rsidRPr="00B50702">
        <w:t xml:space="preserve"> PropertyChangedEventHandler PropertyChanged;</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void</w:t>
      </w:r>
      <w:r w:rsidRPr="00B50702">
        <w:t xml:space="preserve"> OnPropertyChanged([CallerMemberName]</w:t>
      </w:r>
      <w:r w:rsidRPr="00B50702">
        <w:rPr>
          <w:color w:val="0000FF"/>
        </w:rPr>
        <w:t>string</w:t>
      </w:r>
      <w:r w:rsidRPr="00B50702">
        <w:t xml:space="preserve"> prop = </w:t>
      </w:r>
      <w:r w:rsidRPr="00B50702">
        <w:rPr>
          <w:color w:val="A31515"/>
        </w:rPr>
        <w:t>""</w:t>
      </w:r>
      <w:r w:rsidRPr="00B50702">
        <w:t>)</w:t>
      </w:r>
    </w:p>
    <w:p w:rsidR="009C7991" w:rsidRPr="00B50702" w:rsidRDefault="009C7991" w:rsidP="009C7991">
      <w:pPr>
        <w:pStyle w:val="af3"/>
      </w:pPr>
      <w:r w:rsidRPr="00B50702">
        <w:t xml:space="preserve">        { PropertyChanged?.Invoke(</w:t>
      </w:r>
      <w:r w:rsidRPr="00B50702">
        <w:rPr>
          <w:color w:val="0000FF"/>
        </w:rPr>
        <w:t>this</w:t>
      </w:r>
      <w:r w:rsidRPr="00B50702">
        <w:t xml:space="preserve">, </w:t>
      </w:r>
      <w:r w:rsidRPr="00B50702">
        <w:rPr>
          <w:color w:val="0000FF"/>
        </w:rPr>
        <w:t>new</w:t>
      </w:r>
      <w:r w:rsidRPr="00B50702">
        <w:t xml:space="preserve"> PropertyChangedEventArgs(prop)); }</w:t>
      </w:r>
    </w:p>
    <w:p w:rsidR="009C7991" w:rsidRPr="00B50702" w:rsidRDefault="009C7991" w:rsidP="009C7991">
      <w:pPr>
        <w:pStyle w:val="af3"/>
      </w:pPr>
      <w:r w:rsidRPr="00B50702">
        <w:t xml:space="preserve">        </w:t>
      </w:r>
      <w:r w:rsidRPr="00B50702">
        <w:rPr>
          <w:color w:val="0000FF"/>
        </w:rPr>
        <w:t>public</w:t>
      </w:r>
      <w:r w:rsidRPr="00B50702">
        <w:t xml:space="preserve"> SaltCalculationSchemes ResultsTyp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get</w:t>
      </w:r>
      <w:r w:rsidRPr="00B50702">
        <w:t xml:space="preserve"> { </w:t>
      </w:r>
      <w:r w:rsidRPr="00B50702">
        <w:rPr>
          <w:color w:val="0000FF"/>
        </w:rPr>
        <w:t>return</w:t>
      </w:r>
      <w:r w:rsidRPr="00B50702">
        <w:t xml:space="preserve"> (SaltCalculationSchemes)GetValue(ResultsTypeProperty); }</w:t>
      </w:r>
    </w:p>
    <w:p w:rsidR="009C7991" w:rsidRPr="00B50702" w:rsidRDefault="009C7991" w:rsidP="009C7991">
      <w:pPr>
        <w:pStyle w:val="af3"/>
      </w:pPr>
      <w:r w:rsidRPr="00B50702">
        <w:t xml:space="preserve">            </w:t>
      </w:r>
      <w:r w:rsidRPr="00B50702">
        <w:rPr>
          <w:color w:val="0000FF"/>
        </w:rPr>
        <w:t>set</w:t>
      </w:r>
      <w:r w:rsidRPr="00B50702">
        <w:t xml:space="preserve"> { SetValue(ResultsTypeProperty, valu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static</w:t>
      </w:r>
      <w:r w:rsidRPr="00B50702">
        <w:t xml:space="preserve"> </w:t>
      </w:r>
      <w:r w:rsidRPr="00B50702">
        <w:rPr>
          <w:color w:val="0000FF"/>
        </w:rPr>
        <w:t>readonly</w:t>
      </w:r>
      <w:r w:rsidRPr="00B50702">
        <w:t xml:space="preserve"> DependencyProperty ResultsTypeProperty =</w:t>
      </w:r>
    </w:p>
    <w:p w:rsidR="009C7991" w:rsidRPr="00B50702" w:rsidRDefault="009C7991" w:rsidP="009C7991">
      <w:pPr>
        <w:pStyle w:val="af3"/>
      </w:pPr>
      <w:r w:rsidRPr="00B50702">
        <w:t xml:space="preserve">           DependencyProperty.Register(</w:t>
      </w:r>
      <w:r w:rsidRPr="00B50702">
        <w:rPr>
          <w:color w:val="A31515"/>
        </w:rPr>
        <w:t>"ResultsType"</w:t>
      </w:r>
      <w:r w:rsidRPr="00B50702">
        <w:t>,</w:t>
      </w:r>
    </w:p>
    <w:p w:rsidR="009C7991" w:rsidRPr="00B50702" w:rsidRDefault="009C7991" w:rsidP="009C7991">
      <w:pPr>
        <w:pStyle w:val="af3"/>
      </w:pPr>
      <w:r w:rsidRPr="00B50702">
        <w:t xml:space="preserve">                </w:t>
      </w:r>
      <w:r w:rsidRPr="00B50702">
        <w:rPr>
          <w:color w:val="0000FF"/>
        </w:rPr>
        <w:t>typeof</w:t>
      </w:r>
      <w:r w:rsidRPr="00B50702">
        <w:t xml:space="preserve">(SaltCalculationSchemes), </w:t>
      </w:r>
      <w:r w:rsidRPr="00B50702">
        <w:rPr>
          <w:color w:val="0000FF"/>
        </w:rPr>
        <w:t>typeof</w:t>
      </w:r>
      <w:r w:rsidRPr="00B50702">
        <w:t>(SchemesPrintingGrid),</w:t>
      </w:r>
    </w:p>
    <w:p w:rsidR="009C7991" w:rsidRPr="00B50702" w:rsidRDefault="009C7991" w:rsidP="009C7991">
      <w:pPr>
        <w:pStyle w:val="af3"/>
      </w:pPr>
      <w:r w:rsidRPr="00B50702">
        <w:t xml:space="preserve">                </w:t>
      </w:r>
      <w:r w:rsidRPr="00B50702">
        <w:rPr>
          <w:color w:val="0000FF"/>
        </w:rPr>
        <w:t>new</w:t>
      </w:r>
      <w:r w:rsidRPr="00B50702">
        <w:t xml:space="preserve"> FrameworkPropertyMetadata(SaltCalculationSchemes.Chloride));</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void</w:t>
      </w:r>
      <w:r w:rsidRPr="00B50702">
        <w:t xml:space="preserve"> ExportToExcel (</w:t>
      </w:r>
      <w:r w:rsidRPr="00B50702">
        <w:rPr>
          <w:color w:val="0000FF"/>
        </w:rPr>
        <w:t>ref</w:t>
      </w:r>
      <w:r w:rsidRPr="00B50702">
        <w:t xml:space="preserve"> Workbook workbook)</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if</w:t>
      </w:r>
      <w:r w:rsidRPr="00B50702">
        <w:t xml:space="preserve"> (workbook != </w:t>
      </w:r>
      <w:r w:rsidRPr="00B50702">
        <w:rPr>
          <w:color w:val="0000FF"/>
        </w:rPr>
        <w:t>null</w:t>
      </w:r>
      <w:r w:rsidRPr="00B50702">
        <w: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try</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orksheet ws = workbook.Worksheets.Add();</w:t>
      </w:r>
    </w:p>
    <w:p w:rsidR="009C7991" w:rsidRPr="00B50702" w:rsidRDefault="009C7991" w:rsidP="009C7991">
      <w:pPr>
        <w:pStyle w:val="af3"/>
      </w:pPr>
      <w:r w:rsidRPr="00B50702">
        <w:t xml:space="preserve">                    ws.Name = Name;</w:t>
      </w:r>
    </w:p>
    <w:p w:rsidR="009C7991" w:rsidRPr="00B50702" w:rsidRDefault="009C7991" w:rsidP="009C7991">
      <w:pPr>
        <w:pStyle w:val="af3"/>
      </w:pPr>
      <w:r w:rsidRPr="00B50702">
        <w:t xml:space="preserve">                    </w:t>
      </w:r>
      <w:r w:rsidRPr="00B50702">
        <w:rPr>
          <w:color w:val="0000FF"/>
        </w:rPr>
        <w:t>int</w:t>
      </w:r>
      <w:r w:rsidRPr="00B50702">
        <w:t xml:space="preserve"> i = 1;</w:t>
      </w:r>
    </w:p>
    <w:p w:rsidR="009C7991" w:rsidRPr="00B50702" w:rsidRDefault="009C7991" w:rsidP="009C7991">
      <w:pPr>
        <w:pStyle w:val="af3"/>
      </w:pPr>
      <w:r w:rsidRPr="00B50702">
        <w:t xml:space="preserve">                    </w:t>
      </w:r>
      <w:r w:rsidRPr="00B50702">
        <w:rPr>
          <w:color w:val="0000FF"/>
        </w:rPr>
        <w:t>foreach</w:t>
      </w:r>
      <w:r w:rsidRPr="00B50702">
        <w:t xml:space="preserve"> (DataGridColumn clmn </w:t>
      </w:r>
      <w:r w:rsidRPr="00B50702">
        <w:rPr>
          <w:color w:val="0000FF"/>
        </w:rPr>
        <w:t>in</w:t>
      </w:r>
      <w:r w:rsidRPr="00B50702">
        <w:t xml:space="preserve"> dgrdMain.Columns)</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if</w:t>
      </w:r>
      <w:r w:rsidRPr="00B50702">
        <w:t xml:space="preserve"> (clmn.Visibility == Visibility.Visibl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if</w:t>
      </w:r>
      <w:r w:rsidRPr="00B50702">
        <w:t xml:space="preserve"> (clmn.Header.GetType().Equals(</w:t>
      </w:r>
      <w:r w:rsidRPr="00B50702">
        <w:rPr>
          <w:color w:val="0000FF"/>
        </w:rPr>
        <w:t>typeof</w:t>
      </w:r>
      <w:r w:rsidRPr="00B50702">
        <w:t>(TextBlock)))</w:t>
      </w:r>
    </w:p>
    <w:p w:rsidR="009C7991" w:rsidRPr="00B50702" w:rsidRDefault="009C7991" w:rsidP="009C7991">
      <w:pPr>
        <w:pStyle w:val="af3"/>
      </w:pPr>
      <w:r w:rsidRPr="00B50702">
        <w:t xml:space="preserve">                                ws.Cells[1, i] = ((TextBlock)clmn.Header).Text;</w:t>
      </w:r>
    </w:p>
    <w:p w:rsidR="009C7991" w:rsidRPr="00B50702" w:rsidRDefault="009C7991" w:rsidP="009C7991">
      <w:pPr>
        <w:pStyle w:val="af3"/>
      </w:pPr>
      <w:r w:rsidRPr="00B50702">
        <w:t xml:space="preserve">                            </w:t>
      </w:r>
      <w:r w:rsidRPr="00B50702">
        <w:rPr>
          <w:color w:val="0000FF"/>
        </w:rPr>
        <w:t>else</w:t>
      </w:r>
      <w:r w:rsidRPr="00B50702">
        <w:t xml:space="preserve"> </w:t>
      </w:r>
      <w:r w:rsidRPr="00B50702">
        <w:rPr>
          <w:color w:val="0000FF"/>
        </w:rPr>
        <w:t>if</w:t>
      </w:r>
      <w:r w:rsidRPr="00B50702">
        <w:t xml:space="preserve"> (clmn.Header.GetType().Equals(</w:t>
      </w:r>
      <w:r w:rsidRPr="00B50702">
        <w:rPr>
          <w:color w:val="0000FF"/>
        </w:rPr>
        <w:t>typeof</w:t>
      </w:r>
      <w:r w:rsidRPr="00B50702">
        <w:t>(StackPanel)))</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string</w:t>
      </w:r>
      <w:r w:rsidRPr="00B50702">
        <w:t xml:space="preserve"> s=</w:t>
      </w:r>
      <w:r w:rsidRPr="00B50702">
        <w:rPr>
          <w:color w:val="A31515"/>
        </w:rPr>
        <w:t>""</w:t>
      </w:r>
      <w:r w:rsidRPr="00B50702">
        <w:t>;</w:t>
      </w:r>
    </w:p>
    <w:p w:rsidR="009C7991" w:rsidRPr="00B50702" w:rsidRDefault="009C7991" w:rsidP="009C7991">
      <w:pPr>
        <w:pStyle w:val="af3"/>
      </w:pPr>
      <w:r w:rsidRPr="00B50702">
        <w:t xml:space="preserve">                                </w:t>
      </w:r>
      <w:r w:rsidRPr="00B50702">
        <w:rPr>
          <w:color w:val="0000FF"/>
        </w:rPr>
        <w:t>foreach</w:t>
      </w:r>
      <w:r w:rsidRPr="00B50702">
        <w:t xml:space="preserve"> (TextBlock tb </w:t>
      </w:r>
      <w:r w:rsidRPr="00B50702">
        <w:rPr>
          <w:color w:val="0000FF"/>
        </w:rPr>
        <w:t>in</w:t>
      </w:r>
      <w:r w:rsidRPr="00B50702">
        <w:t xml:space="preserve"> ((StackPanel)clmn.Header).Children)</w:t>
      </w:r>
    </w:p>
    <w:p w:rsidR="009C7991" w:rsidRPr="00B50702" w:rsidRDefault="009C7991" w:rsidP="009C7991">
      <w:pPr>
        <w:pStyle w:val="af3"/>
      </w:pPr>
      <w:r w:rsidRPr="00B50702">
        <w:t xml:space="preserve">                                    s += tb.Text+Environment.NewLine;</w:t>
      </w:r>
    </w:p>
    <w:p w:rsidR="009C7991" w:rsidRPr="00B50702" w:rsidRDefault="009C7991" w:rsidP="009C7991">
      <w:pPr>
        <w:pStyle w:val="af3"/>
      </w:pPr>
      <w:r w:rsidRPr="00B50702">
        <w:t xml:space="preserve">                                ws.Cells[1, i] = s;</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Binding bnd = </w:t>
      </w:r>
      <w:r w:rsidRPr="00B50702">
        <w:rPr>
          <w:color w:val="0000FF"/>
        </w:rPr>
        <w:t>null</w:t>
      </w:r>
      <w:r w:rsidRPr="00B50702">
        <w:t>;</w:t>
      </w:r>
    </w:p>
    <w:p w:rsidR="009C7991" w:rsidRPr="00B50702" w:rsidRDefault="009C7991" w:rsidP="009C7991">
      <w:pPr>
        <w:pStyle w:val="af3"/>
      </w:pPr>
      <w:r w:rsidRPr="00B50702">
        <w:t xml:space="preserve">                            </w:t>
      </w:r>
      <w:r w:rsidRPr="00B50702">
        <w:rPr>
          <w:color w:val="0000FF"/>
        </w:rPr>
        <w:t>if</w:t>
      </w:r>
      <w:r w:rsidRPr="00B50702">
        <w:t xml:space="preserve"> (clmn.GetType().Equals(</w:t>
      </w:r>
      <w:r w:rsidRPr="00B50702">
        <w:rPr>
          <w:color w:val="0000FF"/>
        </w:rPr>
        <w:t>typeof</w:t>
      </w:r>
      <w:r w:rsidRPr="00B50702">
        <w:t>(DataGridTextColumn)))</w:t>
      </w:r>
    </w:p>
    <w:p w:rsidR="009C7991" w:rsidRPr="00B50702" w:rsidRDefault="009C7991" w:rsidP="009C7991">
      <w:pPr>
        <w:pStyle w:val="af3"/>
      </w:pPr>
      <w:r w:rsidRPr="00B50702">
        <w:t xml:space="preserve">                                bnd = (Binding)(((DataGridTextColumn)clmn).Binding);</w:t>
      </w:r>
    </w:p>
    <w:p w:rsidR="009C7991" w:rsidRPr="00B50702" w:rsidRDefault="009C7991" w:rsidP="009C7991">
      <w:pPr>
        <w:pStyle w:val="af3"/>
      </w:pPr>
      <w:r w:rsidRPr="00B50702">
        <w:t xml:space="preserve">                            </w:t>
      </w:r>
      <w:r w:rsidRPr="00B50702">
        <w:rPr>
          <w:color w:val="0000FF"/>
        </w:rPr>
        <w:t>int</w:t>
      </w:r>
      <w:r w:rsidRPr="00B50702">
        <w:t xml:space="preserve"> j = 2;</w:t>
      </w:r>
    </w:p>
    <w:p w:rsidR="009C7991" w:rsidRPr="00B50702" w:rsidRDefault="009C7991" w:rsidP="009C7991">
      <w:pPr>
        <w:pStyle w:val="af3"/>
      </w:pPr>
      <w:r w:rsidRPr="00B50702">
        <w:t xml:space="preserve">                            </w:t>
      </w:r>
      <w:r w:rsidRPr="00B50702">
        <w:rPr>
          <w:color w:val="0000FF"/>
        </w:rPr>
        <w:t>foreach</w:t>
      </w:r>
      <w:r w:rsidRPr="00B50702">
        <w:t xml:space="preserve"> (ISaltAnalysisCalcResults dr </w:t>
      </w:r>
      <w:r w:rsidRPr="00B50702">
        <w:rPr>
          <w:color w:val="0000FF"/>
        </w:rPr>
        <w:t>in</w:t>
      </w:r>
      <w:r w:rsidRPr="00B50702">
        <w:t xml:space="preserve"> dgrdMain.ItemsSourc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if</w:t>
      </w:r>
      <w:r w:rsidRPr="00B50702">
        <w:t xml:space="preserve"> (bnd != </w:t>
      </w:r>
      <w:r w:rsidRPr="00B50702">
        <w:rPr>
          <w:color w:val="0000FF"/>
        </w:rPr>
        <w:t>null</w:t>
      </w:r>
      <w:r w:rsidRPr="00B50702">
        <w:t>)</w:t>
      </w:r>
    </w:p>
    <w:p w:rsidR="009C7991" w:rsidRPr="00B50702" w:rsidRDefault="009C7991" w:rsidP="009C7991">
      <w:pPr>
        <w:pStyle w:val="af3"/>
      </w:pPr>
      <w:r w:rsidRPr="00B50702">
        <w:t xml:space="preserve">ws.Cells[j++, i] = dr.GetType().GetProperty(bnd?.Path.Path.ToString()).GetValue(dr)?? </w:t>
      </w:r>
      <w:r w:rsidRPr="00B50702">
        <w:rPr>
          <w:color w:val="A31515"/>
        </w:rPr>
        <w:t>"—"</w:t>
      </w:r>
      <w:r>
        <w: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i++;</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catch</w:t>
      </w:r>
      <w:r w:rsidRPr="00B50702">
        <w:t xml:space="preserve"> { }</w:t>
      </w:r>
    </w:p>
    <w:p w:rsidR="009C7991" w:rsidRPr="0072776D" w:rsidRDefault="009C7991" w:rsidP="009C7991">
      <w:pPr>
        <w:pStyle w:val="af3"/>
      </w:pPr>
      <w:r w:rsidRPr="00B50702">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lastRenderedPageBreak/>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B50702" w:rsidRDefault="009C7991" w:rsidP="009C7991">
      <w:pPr>
        <w:pStyle w:val="af3"/>
        <w:rPr>
          <w:lang w:eastAsia="ru-RU"/>
        </w:rPr>
      </w:pPr>
      <w:r w:rsidRPr="00B50702">
        <w:rPr>
          <w:lang w:eastAsia="ru-RU"/>
        </w:rPr>
        <w:t>&lt;UserControl x:Class="PrintHelper.SchemesPrintingGrid"</w:t>
      </w:r>
    </w:p>
    <w:p w:rsidR="009C7991" w:rsidRPr="00B50702" w:rsidRDefault="009C7991" w:rsidP="009C7991">
      <w:pPr>
        <w:pStyle w:val="af3"/>
        <w:rPr>
          <w:lang w:eastAsia="ru-RU"/>
        </w:rPr>
      </w:pPr>
      <w:r w:rsidRPr="00B50702">
        <w:rPr>
          <w:lang w:eastAsia="ru-RU"/>
        </w:rPr>
        <w:t xml:space="preserve">             xmlns="http://schemas.microsoft.com/winfx/2006/xaml/presentation"</w:t>
      </w:r>
    </w:p>
    <w:p w:rsidR="009C7991" w:rsidRPr="00B50702" w:rsidRDefault="009C7991" w:rsidP="009C7991">
      <w:pPr>
        <w:pStyle w:val="af3"/>
        <w:rPr>
          <w:lang w:eastAsia="ru-RU"/>
        </w:rPr>
      </w:pPr>
      <w:r w:rsidRPr="00B50702">
        <w:rPr>
          <w:lang w:eastAsia="ru-RU"/>
        </w:rPr>
        <w:t xml:space="preserve">             xmlns:d="http://schemas.microsoft.com/expression/blend/2008"</w:t>
      </w:r>
    </w:p>
    <w:p w:rsidR="009C7991" w:rsidRPr="00B50702" w:rsidRDefault="009C7991" w:rsidP="009C7991">
      <w:pPr>
        <w:pStyle w:val="af3"/>
        <w:rPr>
          <w:lang w:eastAsia="ru-RU"/>
        </w:rPr>
      </w:pPr>
      <w:r w:rsidRPr="00B50702">
        <w:rPr>
          <w:lang w:eastAsia="ru-RU"/>
        </w:rPr>
        <w:t xml:space="preserve">             xmlns:x="http://schemas.microsoft.com/winfx/2006/xaml"</w:t>
      </w:r>
    </w:p>
    <w:p w:rsidR="009C7991" w:rsidRPr="00B50702" w:rsidRDefault="009C7991" w:rsidP="009C7991">
      <w:pPr>
        <w:pStyle w:val="af3"/>
        <w:rPr>
          <w:lang w:eastAsia="ru-RU"/>
        </w:rPr>
      </w:pPr>
      <w:r w:rsidRPr="00B50702">
        <w:rPr>
          <w:lang w:eastAsia="ru-RU"/>
        </w:rPr>
        <w:t xml:space="preserve">             xmlns:mc="http://schemas.openxmlformats.org/markup-compatibility/2006"</w:t>
      </w:r>
    </w:p>
    <w:p w:rsidR="009C7991" w:rsidRPr="00B50702" w:rsidRDefault="009C7991" w:rsidP="009C7991">
      <w:pPr>
        <w:pStyle w:val="af3"/>
        <w:rPr>
          <w:lang w:eastAsia="ru-RU"/>
        </w:rPr>
      </w:pPr>
      <w:r w:rsidRPr="00B50702">
        <w:rPr>
          <w:lang w:eastAsia="ru-RU"/>
        </w:rPr>
        <w:t xml:space="preserve">             xmlns:l="clr-namespace:PrintHelper"</w:t>
      </w:r>
    </w:p>
    <w:p w:rsidR="009C7991" w:rsidRPr="00B50702" w:rsidRDefault="009C7991" w:rsidP="009C7991">
      <w:pPr>
        <w:pStyle w:val="af3"/>
        <w:rPr>
          <w:lang w:eastAsia="ru-RU"/>
        </w:rPr>
      </w:pPr>
      <w:r w:rsidRPr="00B50702">
        <w:rPr>
          <w:lang w:eastAsia="ru-RU"/>
        </w:rPr>
        <w:t xml:space="preserve">             xmlns:saef="clr-namespace:SA_EF;assembly=SA_EF"</w:t>
      </w:r>
    </w:p>
    <w:p w:rsidR="009C7991" w:rsidRPr="00B50702" w:rsidRDefault="009C7991" w:rsidP="009C7991">
      <w:pPr>
        <w:pStyle w:val="af3"/>
        <w:rPr>
          <w:lang w:eastAsia="ru-RU"/>
        </w:rPr>
      </w:pPr>
      <w:r w:rsidRPr="00B50702">
        <w:rPr>
          <w:lang w:eastAsia="ru-RU"/>
        </w:rPr>
        <w:t xml:space="preserve">             mc:Ignorable="d" d:DesignHeight="300" d:DesignWidth="1100" </w:t>
      </w:r>
    </w:p>
    <w:p w:rsidR="009C7991" w:rsidRPr="00B50702" w:rsidRDefault="009C7991" w:rsidP="009C7991">
      <w:pPr>
        <w:pStyle w:val="af3"/>
        <w:rPr>
          <w:lang w:eastAsia="ru-RU"/>
        </w:rPr>
      </w:pPr>
      <w:r w:rsidRPr="00B50702">
        <w:rPr>
          <w:lang w:eastAsia="ru-RU"/>
        </w:rPr>
        <w:t xml:space="preserve">             Foreground="Transparent"</w:t>
      </w:r>
    </w:p>
    <w:p w:rsidR="009C7991" w:rsidRPr="00B50702" w:rsidRDefault="009C7991" w:rsidP="009C7991">
      <w:pPr>
        <w:pStyle w:val="af3"/>
        <w:rPr>
          <w:lang w:eastAsia="ru-RU"/>
        </w:rPr>
      </w:pPr>
      <w:r w:rsidRPr="00B50702">
        <w:rPr>
          <w:lang w:eastAsia="ru-RU"/>
        </w:rPr>
        <w:t xml:space="preserve">             DataContext="{Binding}"&gt;</w:t>
      </w:r>
    </w:p>
    <w:p w:rsidR="009C7991" w:rsidRPr="00B50702" w:rsidRDefault="009C7991" w:rsidP="009C7991">
      <w:pPr>
        <w:pStyle w:val="af3"/>
        <w:rPr>
          <w:lang w:eastAsia="ru-RU"/>
        </w:rPr>
      </w:pPr>
      <w:r w:rsidRPr="00B50702">
        <w:rPr>
          <w:lang w:eastAsia="ru-RU"/>
        </w:rPr>
        <w:t xml:space="preserve">    &lt;UserControl.Resources&gt;</w:t>
      </w:r>
    </w:p>
    <w:p w:rsidR="009C7991" w:rsidRPr="00B50702" w:rsidRDefault="009C7991" w:rsidP="009C7991">
      <w:pPr>
        <w:pStyle w:val="af3"/>
        <w:rPr>
          <w:lang w:eastAsia="ru-RU"/>
        </w:rPr>
      </w:pPr>
      <w:r w:rsidRPr="00B50702">
        <w:rPr>
          <w:lang w:eastAsia="ru-RU"/>
        </w:rPr>
        <w:t xml:space="preserve">        &lt;l:doubleToPercentageConverter x:Key="dbl2prcConv"/&gt;</w:t>
      </w:r>
    </w:p>
    <w:p w:rsidR="009C7991" w:rsidRPr="00B50702" w:rsidRDefault="009C7991" w:rsidP="009C7991">
      <w:pPr>
        <w:pStyle w:val="af3"/>
        <w:rPr>
          <w:lang w:eastAsia="ru-RU"/>
        </w:rPr>
      </w:pPr>
      <w:r w:rsidRPr="00B50702">
        <w:rPr>
          <w:lang w:eastAsia="ru-RU"/>
        </w:rPr>
        <w:t xml:space="preserve">        &lt;l:DecimalsToSumConverter x:Key="dcml2SumConv"/&gt;</w:t>
      </w:r>
    </w:p>
    <w:p w:rsidR="009C7991" w:rsidRPr="00B50702" w:rsidRDefault="009C7991" w:rsidP="009C7991">
      <w:pPr>
        <w:pStyle w:val="af3"/>
        <w:rPr>
          <w:lang w:eastAsia="ru-RU"/>
        </w:rPr>
      </w:pPr>
      <w:r w:rsidRPr="00B50702">
        <w:rPr>
          <w:lang w:eastAsia="ru-RU"/>
        </w:rPr>
        <w:t xml:space="preserve">        &lt;l:BooleanToVisibilityConverter x:Key="bln2VisibilityConv"/&gt;</w:t>
      </w:r>
    </w:p>
    <w:p w:rsidR="009C7991" w:rsidRPr="00B50702" w:rsidRDefault="009C7991" w:rsidP="009C7991">
      <w:pPr>
        <w:pStyle w:val="af3"/>
        <w:rPr>
          <w:lang w:eastAsia="ru-RU"/>
        </w:rPr>
      </w:pPr>
      <w:r w:rsidRPr="00B50702">
        <w:rPr>
          <w:lang w:eastAsia="ru-RU"/>
        </w:rPr>
        <w:t xml:space="preserve">        &lt;l:BooleanToVisibilityNegativeConverter x:Key="bln2VisibilityNegConv"/&gt;</w:t>
      </w:r>
    </w:p>
    <w:p w:rsidR="009C7991" w:rsidRPr="00B50702" w:rsidRDefault="009C7991" w:rsidP="009C7991">
      <w:pPr>
        <w:pStyle w:val="af3"/>
        <w:rPr>
          <w:lang w:eastAsia="ru-RU"/>
        </w:rPr>
      </w:pPr>
      <w:r w:rsidRPr="00B50702">
        <w:rPr>
          <w:lang w:eastAsia="ru-RU"/>
        </w:rPr>
        <w:t xml:space="preserve">        &lt;l:SchemeToVisibilityConverter x:Key="sch2VisibilityConv"/&gt;</w:t>
      </w:r>
    </w:p>
    <w:p w:rsidR="009C7991" w:rsidRPr="00B50702" w:rsidRDefault="009C7991" w:rsidP="009C7991">
      <w:pPr>
        <w:pStyle w:val="af3"/>
        <w:rPr>
          <w:lang w:eastAsia="ru-RU"/>
        </w:rPr>
      </w:pPr>
      <w:r w:rsidRPr="00B50702">
        <w:rPr>
          <w:lang w:eastAsia="ru-RU"/>
        </w:rPr>
        <w:t xml:space="preserve">        &lt;l:SchemeToVisibilityMultipleConverter x:Key="sch2VisibilityMultConv"/&gt;</w:t>
      </w:r>
    </w:p>
    <w:p w:rsidR="009C7991" w:rsidRPr="00B50702" w:rsidRDefault="009C7991" w:rsidP="009C7991">
      <w:pPr>
        <w:pStyle w:val="af3"/>
        <w:rPr>
          <w:lang w:eastAsia="ru-RU"/>
        </w:rPr>
      </w:pPr>
      <w:r w:rsidRPr="00B50702">
        <w:rPr>
          <w:lang w:eastAsia="ru-RU"/>
        </w:rPr>
        <w:t xml:space="preserve">    &lt;/UserControl.Resources&gt;</w:t>
      </w:r>
    </w:p>
    <w:p w:rsidR="009C7991" w:rsidRPr="00B50702" w:rsidRDefault="009C7991" w:rsidP="009C7991">
      <w:pPr>
        <w:pStyle w:val="af3"/>
        <w:rPr>
          <w:lang w:eastAsia="ru-RU"/>
        </w:rPr>
      </w:pPr>
      <w:r w:rsidRPr="00B50702">
        <w:rPr>
          <w:lang w:eastAsia="ru-RU"/>
        </w:rPr>
        <w:t xml:space="preserve">    &lt;DataGrid AutoGenerateColumns="False" BorderThickness="0"</w:t>
      </w:r>
    </w:p>
    <w:p w:rsidR="009C7991" w:rsidRPr="00B50702" w:rsidRDefault="009C7991" w:rsidP="009C7991">
      <w:pPr>
        <w:pStyle w:val="af3"/>
        <w:rPr>
          <w:lang w:eastAsia="ru-RU"/>
        </w:rPr>
      </w:pPr>
      <w:r w:rsidRPr="00B50702">
        <w:rPr>
          <w:lang w:eastAsia="ru-RU"/>
        </w:rPr>
        <w:t xml:space="preserve">              x:Name="dgrdMain" CanUserAddRows="False" ItemsSource="{Binding Path=lSA}"</w:t>
      </w:r>
    </w:p>
    <w:p w:rsidR="009C7991" w:rsidRPr="00B50702" w:rsidRDefault="009C7991" w:rsidP="009C7991">
      <w:pPr>
        <w:pStyle w:val="af3"/>
        <w:rPr>
          <w:lang w:eastAsia="ru-RU"/>
        </w:rPr>
      </w:pPr>
      <w:r w:rsidRPr="00B50702">
        <w:rPr>
          <w:lang w:eastAsia="ru-RU"/>
        </w:rPr>
        <w:t xml:space="preserve">              HeadersVisibility="All" GridLinesVisibility="All" LoadingRow="dgrdMain_LoadingRow"&gt;</w:t>
      </w:r>
    </w:p>
    <w:p w:rsidR="009C7991" w:rsidRPr="00B50702" w:rsidRDefault="009C7991" w:rsidP="009C7991">
      <w:pPr>
        <w:pStyle w:val="af3"/>
        <w:rPr>
          <w:lang w:eastAsia="ru-RU"/>
        </w:rPr>
      </w:pPr>
      <w:r w:rsidRPr="00B50702">
        <w:rPr>
          <w:lang w:eastAsia="ru-RU"/>
        </w:rPr>
        <w:t xml:space="preserve">        &lt;DataGrid.Resources&gt;</w:t>
      </w:r>
    </w:p>
    <w:p w:rsidR="009C7991" w:rsidRPr="00B50702" w:rsidRDefault="009C7991" w:rsidP="009C7991">
      <w:pPr>
        <w:pStyle w:val="af3"/>
        <w:rPr>
          <w:lang w:eastAsia="ru-RU"/>
        </w:rPr>
      </w:pPr>
      <w:r w:rsidRPr="00B50702">
        <w:rPr>
          <w:lang w:eastAsia="ru-RU"/>
        </w:rPr>
        <w:t xml:space="preserve">            &lt;Style BasedOn="{StaticResource {x:Type TextBlock}}" TargetType="{x:Type TextBlock}"&gt;</w:t>
      </w:r>
    </w:p>
    <w:p w:rsidR="009C7991" w:rsidRPr="00B50702" w:rsidRDefault="009C7991" w:rsidP="009C7991">
      <w:pPr>
        <w:pStyle w:val="af3"/>
        <w:rPr>
          <w:lang w:eastAsia="ru-RU"/>
        </w:rPr>
      </w:pPr>
      <w:r w:rsidRPr="00B50702">
        <w:rPr>
          <w:lang w:eastAsia="ru-RU"/>
        </w:rPr>
        <w:t xml:space="preserve">                &lt;Setter Property="FontSize" Value="18"/&gt;</w:t>
      </w:r>
    </w:p>
    <w:p w:rsidR="009C7991" w:rsidRPr="00B50702" w:rsidRDefault="009C7991" w:rsidP="009C7991">
      <w:pPr>
        <w:pStyle w:val="af3"/>
        <w:rPr>
          <w:lang w:eastAsia="ru-RU"/>
        </w:rPr>
      </w:pPr>
      <w:r w:rsidRPr="00B50702">
        <w:rPr>
          <w:lang w:eastAsia="ru-RU"/>
        </w:rPr>
        <w:t xml:space="preserve">                &lt;Setter Property="FontWeight" Value="Bold"/&gt;</w:t>
      </w:r>
    </w:p>
    <w:p w:rsidR="009C7991" w:rsidRPr="00B50702" w:rsidRDefault="009C7991" w:rsidP="009C7991">
      <w:pPr>
        <w:pStyle w:val="af3"/>
        <w:rPr>
          <w:lang w:eastAsia="ru-RU"/>
        </w:rPr>
      </w:pPr>
      <w:r w:rsidRPr="00B50702">
        <w:rPr>
          <w:lang w:eastAsia="ru-RU"/>
        </w:rPr>
        <w:t xml:space="preserve">                &lt;Setter Property="Margin" Value="2,0,2,0"/&gt;</w:t>
      </w:r>
    </w:p>
    <w:p w:rsidR="009C7991" w:rsidRPr="00B50702" w:rsidRDefault="009C7991" w:rsidP="009C7991">
      <w:pPr>
        <w:pStyle w:val="af3"/>
        <w:rPr>
          <w:lang w:eastAsia="ru-RU"/>
        </w:rPr>
      </w:pPr>
      <w:r w:rsidRPr="00B50702">
        <w:rPr>
          <w:lang w:eastAsia="ru-RU"/>
        </w:rPr>
        <w:t xml:space="preserve">                &lt;Setter Property="Foreground" Value="Black"/&gt;</w:t>
      </w:r>
    </w:p>
    <w:p w:rsidR="009C7991" w:rsidRPr="00B50702" w:rsidRDefault="009C7991" w:rsidP="009C7991">
      <w:pPr>
        <w:pStyle w:val="af3"/>
        <w:rPr>
          <w:lang w:eastAsia="ru-RU"/>
        </w:rPr>
      </w:pPr>
      <w:r w:rsidRPr="00B50702">
        <w:rPr>
          <w:lang w:eastAsia="ru-RU"/>
        </w:rPr>
        <w:t xml:space="preserve">            &lt;/Style&gt;</w:t>
      </w:r>
    </w:p>
    <w:p w:rsidR="009C7991" w:rsidRPr="00B50702" w:rsidRDefault="009C7991" w:rsidP="009C7991">
      <w:pPr>
        <w:pStyle w:val="af3"/>
        <w:rPr>
          <w:lang w:eastAsia="ru-RU"/>
        </w:rPr>
      </w:pPr>
      <w:r w:rsidRPr="00B50702">
        <w:rPr>
          <w:lang w:eastAsia="ru-RU"/>
        </w:rPr>
        <w:t xml:space="preserve">            &lt;Style TargetType="{x:Type DataGridColumnHeader}"&gt;</w:t>
      </w:r>
    </w:p>
    <w:p w:rsidR="009C7991" w:rsidRPr="00B50702" w:rsidRDefault="009C7991" w:rsidP="009C7991">
      <w:pPr>
        <w:pStyle w:val="af3"/>
        <w:rPr>
          <w:lang w:eastAsia="ru-RU"/>
        </w:rPr>
      </w:pPr>
      <w:r w:rsidRPr="00B50702">
        <w:rPr>
          <w:lang w:eastAsia="ru-RU"/>
        </w:rPr>
        <w:t xml:space="preserve">                &lt;Setter Property="HorizontalContentAlignment" Value="Center"/&gt;</w:t>
      </w:r>
    </w:p>
    <w:p w:rsidR="009C7991" w:rsidRPr="00B50702" w:rsidRDefault="009C7991" w:rsidP="009C7991">
      <w:pPr>
        <w:pStyle w:val="af3"/>
        <w:rPr>
          <w:lang w:eastAsia="ru-RU"/>
        </w:rPr>
      </w:pPr>
      <w:r w:rsidRPr="00B50702">
        <w:rPr>
          <w:lang w:eastAsia="ru-RU"/>
        </w:rPr>
        <w:t xml:space="preserve">                &lt;Setter Property="VerticalContentAlignment" Value="Center"/&gt;</w:t>
      </w:r>
    </w:p>
    <w:p w:rsidR="009C7991" w:rsidRPr="00B50702" w:rsidRDefault="009C7991" w:rsidP="009C7991">
      <w:pPr>
        <w:pStyle w:val="af3"/>
        <w:rPr>
          <w:lang w:eastAsia="ru-RU"/>
        </w:rPr>
      </w:pPr>
      <w:r w:rsidRPr="00B50702">
        <w:rPr>
          <w:lang w:eastAsia="ru-RU"/>
        </w:rPr>
        <w:t xml:space="preserve">                &lt;Setter Property="Background" Value="White"/&gt;</w:t>
      </w:r>
    </w:p>
    <w:p w:rsidR="009C7991" w:rsidRPr="00B50702" w:rsidRDefault="009C7991" w:rsidP="009C7991">
      <w:pPr>
        <w:pStyle w:val="af3"/>
        <w:rPr>
          <w:lang w:eastAsia="ru-RU"/>
        </w:rPr>
      </w:pPr>
      <w:r w:rsidRPr="00B50702">
        <w:rPr>
          <w:lang w:eastAsia="ru-RU"/>
        </w:rPr>
        <w:t xml:space="preserve">                &lt;Setter Property="BorderThickness"&gt;</w:t>
      </w:r>
    </w:p>
    <w:p w:rsidR="009C7991" w:rsidRPr="00B50702" w:rsidRDefault="009C7991" w:rsidP="009C7991">
      <w:pPr>
        <w:pStyle w:val="af3"/>
        <w:rPr>
          <w:lang w:eastAsia="ru-RU"/>
        </w:rPr>
      </w:pPr>
      <w:r w:rsidRPr="00B50702">
        <w:rPr>
          <w:lang w:eastAsia="ru-RU"/>
        </w:rPr>
        <w:t xml:space="preserve">                    &lt;Setter.Value&gt;</w:t>
      </w:r>
    </w:p>
    <w:p w:rsidR="009C7991" w:rsidRPr="00B50702" w:rsidRDefault="009C7991" w:rsidP="009C7991">
      <w:pPr>
        <w:pStyle w:val="af3"/>
        <w:rPr>
          <w:lang w:eastAsia="ru-RU"/>
        </w:rPr>
      </w:pPr>
      <w:r w:rsidRPr="00B50702">
        <w:rPr>
          <w:lang w:eastAsia="ru-RU"/>
        </w:rPr>
        <w:t xml:space="preserve">                        &lt;Thickness Bottom="1" Top="1" Left="1" Right="0.55"/&gt;</w:t>
      </w:r>
    </w:p>
    <w:p w:rsidR="009C7991" w:rsidRPr="00B50702" w:rsidRDefault="009C7991" w:rsidP="009C7991">
      <w:pPr>
        <w:pStyle w:val="af3"/>
        <w:rPr>
          <w:lang w:eastAsia="ru-RU"/>
        </w:rPr>
      </w:pPr>
      <w:r w:rsidRPr="00B50702">
        <w:rPr>
          <w:lang w:eastAsia="ru-RU"/>
        </w:rPr>
        <w:t xml:space="preserve">                    &lt;/Setter.Value&gt;</w:t>
      </w:r>
    </w:p>
    <w:p w:rsidR="009C7991" w:rsidRPr="00B50702" w:rsidRDefault="009C7991" w:rsidP="009C7991">
      <w:pPr>
        <w:pStyle w:val="af3"/>
        <w:rPr>
          <w:lang w:eastAsia="ru-RU"/>
        </w:rPr>
      </w:pPr>
      <w:r w:rsidRPr="00B50702">
        <w:rPr>
          <w:lang w:eastAsia="ru-RU"/>
        </w:rPr>
        <w:t xml:space="preserve">                &lt;/Setter&gt;</w:t>
      </w:r>
    </w:p>
    <w:p w:rsidR="009C7991" w:rsidRPr="00B50702" w:rsidRDefault="009C7991" w:rsidP="009C7991">
      <w:pPr>
        <w:pStyle w:val="af3"/>
        <w:rPr>
          <w:lang w:eastAsia="ru-RU"/>
        </w:rPr>
      </w:pPr>
      <w:r w:rsidRPr="00B50702">
        <w:rPr>
          <w:lang w:eastAsia="ru-RU"/>
        </w:rPr>
        <w:t xml:space="preserve">                &lt;Setter Property="BorderBrush" Value="Black"/&gt;</w:t>
      </w:r>
    </w:p>
    <w:p w:rsidR="009C7991" w:rsidRPr="00B50702" w:rsidRDefault="009C7991" w:rsidP="009C7991">
      <w:pPr>
        <w:pStyle w:val="af3"/>
        <w:rPr>
          <w:lang w:eastAsia="ru-RU"/>
        </w:rPr>
      </w:pPr>
      <w:r w:rsidRPr="00B50702">
        <w:rPr>
          <w:lang w:eastAsia="ru-RU"/>
        </w:rPr>
        <w:t xml:space="preserve">            &lt;/Style&gt;</w:t>
      </w:r>
    </w:p>
    <w:p w:rsidR="009C7991" w:rsidRPr="00B50702" w:rsidRDefault="009C7991" w:rsidP="009C7991">
      <w:pPr>
        <w:pStyle w:val="af3"/>
        <w:rPr>
          <w:lang w:eastAsia="ru-RU"/>
        </w:rPr>
      </w:pPr>
      <w:r w:rsidRPr="00B50702">
        <w:rPr>
          <w:lang w:eastAsia="ru-RU"/>
        </w:rPr>
        <w:t xml:space="preserve">            &lt;Style x:Key="Centering" TargetType="{x:Type TextBlock}"&gt;</w:t>
      </w:r>
    </w:p>
    <w:p w:rsidR="009C7991" w:rsidRPr="00B50702" w:rsidRDefault="009C7991" w:rsidP="009C7991">
      <w:pPr>
        <w:pStyle w:val="af3"/>
        <w:rPr>
          <w:lang w:eastAsia="ru-RU"/>
        </w:rPr>
      </w:pPr>
      <w:r w:rsidRPr="00B50702">
        <w:rPr>
          <w:lang w:eastAsia="ru-RU"/>
        </w:rPr>
        <w:t xml:space="preserve">                &lt;Setter Property="HorizontalAlignment" Value="Center" /&gt;</w:t>
      </w:r>
    </w:p>
    <w:p w:rsidR="009C7991" w:rsidRPr="00B50702" w:rsidRDefault="009C7991" w:rsidP="009C7991">
      <w:pPr>
        <w:pStyle w:val="af3"/>
        <w:rPr>
          <w:lang w:eastAsia="ru-RU"/>
        </w:rPr>
      </w:pPr>
      <w:r w:rsidRPr="00B50702">
        <w:rPr>
          <w:lang w:eastAsia="ru-RU"/>
        </w:rPr>
        <w:t xml:space="preserve">            &lt;/Style&gt;</w:t>
      </w:r>
    </w:p>
    <w:p w:rsidR="009C7991" w:rsidRPr="00B50702" w:rsidRDefault="009C7991" w:rsidP="009C7991">
      <w:pPr>
        <w:pStyle w:val="af3"/>
        <w:rPr>
          <w:lang w:eastAsia="ru-RU"/>
        </w:rPr>
      </w:pPr>
      <w:r w:rsidRPr="00B50702">
        <w:rPr>
          <w:lang w:eastAsia="ru-RU"/>
        </w:rPr>
        <w:t xml:space="preserve">            &lt;Style TargetType="{x:Type DataGridCell}"&gt;</w:t>
      </w:r>
    </w:p>
    <w:p w:rsidR="009C7991" w:rsidRPr="00B50702" w:rsidRDefault="009C7991" w:rsidP="009C7991">
      <w:pPr>
        <w:pStyle w:val="af3"/>
        <w:rPr>
          <w:lang w:eastAsia="ru-RU"/>
        </w:rPr>
      </w:pPr>
      <w:r w:rsidRPr="00B50702">
        <w:rPr>
          <w:lang w:eastAsia="ru-RU"/>
        </w:rPr>
        <w:t xml:space="preserve">                &lt;Setter Property="TextBlock.TextAlignment" Value="Center"&gt;&lt;/Setter&gt;</w:t>
      </w:r>
    </w:p>
    <w:p w:rsidR="009C7991" w:rsidRPr="00B50702" w:rsidRDefault="009C7991" w:rsidP="009C7991">
      <w:pPr>
        <w:pStyle w:val="af3"/>
        <w:rPr>
          <w:lang w:eastAsia="ru-RU"/>
        </w:rPr>
      </w:pPr>
      <w:r w:rsidRPr="00B50702">
        <w:rPr>
          <w:lang w:eastAsia="ru-RU"/>
        </w:rPr>
        <w:t xml:space="preserve">            &lt;/Style&gt;</w:t>
      </w:r>
    </w:p>
    <w:p w:rsidR="009C7991" w:rsidRPr="00B50702" w:rsidRDefault="009C7991" w:rsidP="009C7991">
      <w:pPr>
        <w:pStyle w:val="af3"/>
        <w:rPr>
          <w:lang w:eastAsia="ru-RU"/>
        </w:rPr>
      </w:pPr>
      <w:r w:rsidRPr="00B50702">
        <w:rPr>
          <w:lang w:eastAsia="ru-RU"/>
        </w:rPr>
        <w:t xml:space="preserve">            &lt;l:BindingProxy x:Key="FirstColumnCheckedProxy" Data="{Binding ShowHygroscopicWaterForAll}"/&gt;</w:t>
      </w:r>
    </w:p>
    <w:p w:rsidR="009C7991" w:rsidRPr="00B50702" w:rsidRDefault="009C7991" w:rsidP="009C7991">
      <w:pPr>
        <w:pStyle w:val="af3"/>
        <w:rPr>
          <w:lang w:eastAsia="ru-RU"/>
        </w:rPr>
      </w:pPr>
      <w:r w:rsidRPr="00B50702">
        <w:rPr>
          <w:lang w:eastAsia="ru-RU"/>
        </w:rPr>
        <w:t xml:space="preserve">            &lt;l:BindingProxy x:Key="ResultsTypeProxy" Data="{Binding ResultsType}"/&gt;</w:t>
      </w:r>
    </w:p>
    <w:p w:rsidR="009C7991" w:rsidRPr="00B50702" w:rsidRDefault="009C7991" w:rsidP="009C7991">
      <w:pPr>
        <w:pStyle w:val="af3"/>
        <w:rPr>
          <w:lang w:eastAsia="ru-RU"/>
        </w:rPr>
      </w:pPr>
      <w:r w:rsidRPr="00B50702">
        <w:rPr>
          <w:lang w:eastAsia="ru-RU"/>
        </w:rPr>
        <w:t xml:space="preserve">        &lt;/DataGrid.Resources&gt;</w:t>
      </w:r>
    </w:p>
    <w:p w:rsidR="009C7991" w:rsidRPr="00B50702" w:rsidRDefault="009C7991" w:rsidP="009C7991">
      <w:pPr>
        <w:pStyle w:val="af3"/>
        <w:rPr>
          <w:lang w:eastAsia="ru-RU"/>
        </w:rPr>
      </w:pPr>
      <w:r w:rsidRPr="00B50702">
        <w:rPr>
          <w:lang w:eastAsia="ru-RU"/>
        </w:rPr>
        <w:t xml:space="preserve">        &lt;DataGrid.Template&gt;</w:t>
      </w:r>
    </w:p>
    <w:p w:rsidR="009C7991" w:rsidRPr="00B50702" w:rsidRDefault="009C7991" w:rsidP="009C7991">
      <w:pPr>
        <w:pStyle w:val="af3"/>
        <w:rPr>
          <w:lang w:eastAsia="ru-RU"/>
        </w:rPr>
      </w:pPr>
      <w:r w:rsidRPr="00B50702">
        <w:rPr>
          <w:lang w:eastAsia="ru-RU"/>
        </w:rPr>
        <w:t xml:space="preserve">            &lt;ControlTemplate TargetType="{x:Type DataGrid}"&gt;</w:t>
      </w:r>
    </w:p>
    <w:p w:rsidR="009C7991" w:rsidRPr="00B50702" w:rsidRDefault="009C7991" w:rsidP="009C7991">
      <w:pPr>
        <w:pStyle w:val="af3"/>
        <w:rPr>
          <w:lang w:eastAsia="ru-RU"/>
        </w:rPr>
      </w:pPr>
      <w:r w:rsidRPr="00B50702">
        <w:rPr>
          <w:lang w:eastAsia="ru-RU"/>
        </w:rPr>
        <w:t xml:space="preserve">                &lt;Border BorderBrush="{TemplateBinding BorderBrush}"</w:t>
      </w:r>
    </w:p>
    <w:p w:rsidR="009C7991" w:rsidRPr="00B50702" w:rsidRDefault="009C7991" w:rsidP="009C7991">
      <w:pPr>
        <w:pStyle w:val="af3"/>
        <w:rPr>
          <w:lang w:eastAsia="ru-RU"/>
        </w:rPr>
      </w:pPr>
      <w:r w:rsidRPr="00B50702">
        <w:rPr>
          <w:lang w:eastAsia="ru-RU"/>
        </w:rPr>
        <w:t xml:space="preserve">                            BorderThickness="{TemplateBinding BorderThickness}"</w:t>
      </w:r>
    </w:p>
    <w:p w:rsidR="009C7991" w:rsidRPr="00B50702" w:rsidRDefault="009C7991" w:rsidP="009C7991">
      <w:pPr>
        <w:pStyle w:val="af3"/>
        <w:rPr>
          <w:lang w:eastAsia="ru-RU"/>
        </w:rPr>
      </w:pPr>
      <w:r w:rsidRPr="00B50702">
        <w:rPr>
          <w:lang w:eastAsia="ru-RU"/>
        </w:rPr>
        <w:t xml:space="preserve">                            Background="{TemplateBinding Background}"</w:t>
      </w:r>
    </w:p>
    <w:p w:rsidR="009C7991" w:rsidRPr="00B50702" w:rsidRDefault="009C7991" w:rsidP="009C7991">
      <w:pPr>
        <w:pStyle w:val="af3"/>
        <w:rPr>
          <w:lang w:eastAsia="ru-RU"/>
        </w:rPr>
      </w:pPr>
      <w:r w:rsidRPr="00B50702">
        <w:rPr>
          <w:lang w:eastAsia="ru-RU"/>
        </w:rPr>
        <w:t xml:space="preserve">                            Padding="{TemplateBinding Padding}"</w:t>
      </w:r>
    </w:p>
    <w:p w:rsidR="009C7991" w:rsidRPr="00B50702" w:rsidRDefault="009C7991" w:rsidP="009C7991">
      <w:pPr>
        <w:pStyle w:val="af3"/>
        <w:rPr>
          <w:lang w:eastAsia="ru-RU"/>
        </w:rPr>
      </w:pPr>
      <w:r w:rsidRPr="00B50702">
        <w:rPr>
          <w:lang w:eastAsia="ru-RU"/>
        </w:rPr>
        <w:t xml:space="preserve">                            SnapsToDevicePixels="True"&gt;</w:t>
      </w:r>
    </w:p>
    <w:p w:rsidR="009C7991" w:rsidRPr="00B50702" w:rsidRDefault="009C7991" w:rsidP="009C7991">
      <w:pPr>
        <w:pStyle w:val="af3"/>
        <w:rPr>
          <w:lang w:eastAsia="ru-RU"/>
        </w:rPr>
      </w:pPr>
      <w:r w:rsidRPr="00B50702">
        <w:rPr>
          <w:lang w:eastAsia="ru-RU"/>
        </w:rPr>
        <w:t xml:space="preserve">                    &lt;ScrollViewer x:Name="DG_ScrollViewer"</w:t>
      </w:r>
    </w:p>
    <w:p w:rsidR="009C7991" w:rsidRPr="00B50702" w:rsidRDefault="009C7991" w:rsidP="009C7991">
      <w:pPr>
        <w:pStyle w:val="af3"/>
        <w:rPr>
          <w:lang w:eastAsia="ru-RU"/>
        </w:rPr>
      </w:pPr>
      <w:r w:rsidRPr="00B50702">
        <w:rPr>
          <w:lang w:eastAsia="ru-RU"/>
        </w:rPr>
        <w:t xml:space="preserve">                                      Focusable="false"&gt;</w:t>
      </w:r>
    </w:p>
    <w:p w:rsidR="009C7991" w:rsidRPr="00B50702" w:rsidRDefault="009C7991" w:rsidP="009C7991">
      <w:pPr>
        <w:pStyle w:val="af3"/>
        <w:rPr>
          <w:lang w:eastAsia="ru-RU"/>
        </w:rPr>
      </w:pPr>
      <w:r w:rsidRPr="00B50702">
        <w:rPr>
          <w:lang w:eastAsia="ru-RU"/>
        </w:rPr>
        <w:t xml:space="preserve">                        &lt;ScrollViewer.Template&gt;</w:t>
      </w:r>
    </w:p>
    <w:p w:rsidR="009C7991" w:rsidRPr="00B50702" w:rsidRDefault="009C7991" w:rsidP="009C7991">
      <w:pPr>
        <w:pStyle w:val="af3"/>
        <w:rPr>
          <w:lang w:eastAsia="ru-RU"/>
        </w:rPr>
      </w:pPr>
      <w:r w:rsidRPr="00B50702">
        <w:rPr>
          <w:lang w:eastAsia="ru-RU"/>
        </w:rPr>
        <w:t xml:space="preserve">                            &lt;ControlTemplate TargetType="{x:Type ScrollViewer}"&gt;</w:t>
      </w:r>
    </w:p>
    <w:p w:rsidR="009C7991" w:rsidRPr="00B50702" w:rsidRDefault="009C7991" w:rsidP="009C7991">
      <w:pPr>
        <w:pStyle w:val="af3"/>
        <w:rPr>
          <w:lang w:eastAsia="ru-RU"/>
        </w:rPr>
      </w:pPr>
      <w:r w:rsidRPr="00B50702">
        <w:rPr>
          <w:lang w:eastAsia="ru-RU"/>
        </w:rPr>
        <w:t xml:space="preserve">                                &lt;Grid&gt;</w:t>
      </w:r>
    </w:p>
    <w:p w:rsidR="009C7991" w:rsidRPr="00B50702" w:rsidRDefault="009C7991" w:rsidP="009C7991">
      <w:pPr>
        <w:pStyle w:val="af3"/>
        <w:rPr>
          <w:lang w:eastAsia="ru-RU"/>
        </w:rPr>
      </w:pPr>
      <w:r w:rsidRPr="00B50702">
        <w:rPr>
          <w:lang w:eastAsia="ru-RU"/>
        </w:rPr>
        <w:t xml:space="preserve">                                    &lt;Grid.ColumnDefinitions&gt;</w:t>
      </w:r>
    </w:p>
    <w:p w:rsidR="009C7991" w:rsidRPr="00B50702" w:rsidRDefault="009C7991" w:rsidP="009C7991">
      <w:pPr>
        <w:pStyle w:val="af3"/>
        <w:rPr>
          <w:lang w:eastAsia="ru-RU"/>
        </w:rPr>
      </w:pPr>
      <w:r w:rsidRPr="00B50702">
        <w:rPr>
          <w:lang w:eastAsia="ru-RU"/>
        </w:rPr>
        <w:t xml:space="preserve">                                        &lt;ColumnDefinition Width="Auto" /&gt;</w:t>
      </w:r>
    </w:p>
    <w:p w:rsidR="009C7991" w:rsidRPr="00B50702" w:rsidRDefault="009C7991" w:rsidP="009C7991">
      <w:pPr>
        <w:pStyle w:val="af3"/>
        <w:rPr>
          <w:lang w:eastAsia="ru-RU"/>
        </w:rPr>
      </w:pPr>
      <w:r w:rsidRPr="00B50702">
        <w:rPr>
          <w:lang w:eastAsia="ru-RU"/>
        </w:rPr>
        <w:t xml:space="preserve">                                        &lt;ColumnDefinition Width="*" /&gt;</w:t>
      </w:r>
    </w:p>
    <w:p w:rsidR="009C7991" w:rsidRPr="00B50702" w:rsidRDefault="009C7991" w:rsidP="009C7991">
      <w:pPr>
        <w:pStyle w:val="af3"/>
        <w:rPr>
          <w:lang w:eastAsia="ru-RU"/>
        </w:rPr>
      </w:pPr>
      <w:r w:rsidRPr="00B50702">
        <w:rPr>
          <w:lang w:eastAsia="ru-RU"/>
        </w:rPr>
        <w:t xml:space="preserve">                                        &lt;ColumnDefinition Width="Auto" /&gt;</w:t>
      </w:r>
    </w:p>
    <w:p w:rsidR="009C7991" w:rsidRPr="00B50702" w:rsidRDefault="009C7991" w:rsidP="009C7991">
      <w:pPr>
        <w:pStyle w:val="af3"/>
        <w:rPr>
          <w:lang w:eastAsia="ru-RU"/>
        </w:rPr>
      </w:pPr>
      <w:r w:rsidRPr="00B50702">
        <w:rPr>
          <w:lang w:eastAsia="ru-RU"/>
        </w:rPr>
        <w:t xml:space="preserve">                                    &lt;/Grid.ColumnDefinitions&gt;</w:t>
      </w:r>
    </w:p>
    <w:p w:rsidR="009C7991" w:rsidRPr="00B50702" w:rsidRDefault="009C7991" w:rsidP="009C7991">
      <w:pPr>
        <w:pStyle w:val="af3"/>
        <w:rPr>
          <w:lang w:eastAsia="ru-RU"/>
        </w:rPr>
      </w:pPr>
      <w:r w:rsidRPr="00B50702">
        <w:rPr>
          <w:lang w:eastAsia="ru-RU"/>
        </w:rPr>
        <w:t xml:space="preserve">                                    &lt;Grid.RowDefinitions&gt;</w:t>
      </w:r>
    </w:p>
    <w:p w:rsidR="009C7991" w:rsidRPr="00B50702" w:rsidRDefault="009C7991" w:rsidP="009C7991">
      <w:pPr>
        <w:pStyle w:val="af3"/>
        <w:rPr>
          <w:lang w:eastAsia="ru-RU"/>
        </w:rPr>
      </w:pPr>
      <w:r w:rsidRPr="00B50702">
        <w:rPr>
          <w:lang w:eastAsia="ru-RU"/>
        </w:rPr>
        <w:t xml:space="preserve">                                        &lt;RowDefinition Height="Auto" /&gt;</w:t>
      </w:r>
    </w:p>
    <w:p w:rsidR="009C7991" w:rsidRPr="00B50702" w:rsidRDefault="009C7991" w:rsidP="009C7991">
      <w:pPr>
        <w:pStyle w:val="af3"/>
        <w:rPr>
          <w:lang w:eastAsia="ru-RU"/>
        </w:rPr>
      </w:pPr>
      <w:r w:rsidRPr="00B50702">
        <w:rPr>
          <w:lang w:eastAsia="ru-RU"/>
        </w:rPr>
        <w:t xml:space="preserve">                                        &lt;RowDefinition Height="*" /&gt;</w:t>
      </w:r>
    </w:p>
    <w:p w:rsidR="009C7991" w:rsidRPr="00B50702" w:rsidRDefault="009C7991" w:rsidP="009C7991">
      <w:pPr>
        <w:pStyle w:val="af3"/>
        <w:rPr>
          <w:lang w:eastAsia="ru-RU"/>
        </w:rPr>
      </w:pPr>
      <w:r w:rsidRPr="00B50702">
        <w:rPr>
          <w:lang w:eastAsia="ru-RU"/>
        </w:rPr>
        <w:t xml:space="preserve">                                        &lt;RowDefinition Height="Auto" /&gt;</w:t>
      </w:r>
    </w:p>
    <w:p w:rsidR="009C7991" w:rsidRPr="00B50702" w:rsidRDefault="009C7991" w:rsidP="009C7991">
      <w:pPr>
        <w:pStyle w:val="af3"/>
        <w:rPr>
          <w:lang w:eastAsia="ru-RU"/>
        </w:rPr>
      </w:pPr>
      <w:r w:rsidRPr="00B50702">
        <w:rPr>
          <w:lang w:eastAsia="ru-RU"/>
        </w:rPr>
        <w:t xml:space="preserve">                                    &lt;/Grid.RowDefinitions&gt;</w:t>
      </w:r>
    </w:p>
    <w:p w:rsidR="009C7991" w:rsidRPr="00B50702" w:rsidRDefault="009C7991" w:rsidP="009C7991">
      <w:pPr>
        <w:pStyle w:val="af3"/>
        <w:rPr>
          <w:lang w:eastAsia="ru-RU"/>
        </w:rPr>
      </w:pPr>
      <w:r w:rsidRPr="00B50702">
        <w:rPr>
          <w:lang w:eastAsia="ru-RU"/>
        </w:rPr>
        <w:t xml:space="preserve">&lt;Button Command="{x:Static DataGrid.SelectAllCommand}" Focusable="false" Style="{DynamicResource {ComponentResourceKey ResourceId=DataGridSelectAllButtonStyle, TypeInTargetAssembly={x:Type DataGrid}}}" Visibility="{Binding HeadersVisibility, ConverterParameter={x:Static DataGridHeadersVisibility.All}, Converter={x:Static DataGrid.HeadersVisibilityConverter}, RelativeSource={RelativeSource AncestorType={x:Type </w:t>
      </w:r>
      <w:r w:rsidRPr="00B50702">
        <w:rPr>
          <w:lang w:eastAsia="ru-RU"/>
        </w:rPr>
        <w:lastRenderedPageBreak/>
        <w:t>DataGrid}}}" Width="{Binding RowHeaderActualWidth, RelativeSource={RelativeSource Mode=FindAncestor, AncestorType={x:Type DataGrid}}}" IsEnabled="True"/&gt;</w:t>
      </w:r>
    </w:p>
    <w:p w:rsidR="009C7991" w:rsidRPr="00B50702" w:rsidRDefault="009C7991" w:rsidP="009C7991">
      <w:pPr>
        <w:pStyle w:val="af3"/>
        <w:rPr>
          <w:lang w:eastAsia="ru-RU"/>
        </w:rPr>
      </w:pPr>
      <w:r w:rsidRPr="00B50702">
        <w:rPr>
          <w:lang w:eastAsia="ru-RU"/>
        </w:rPr>
        <w:t>&lt;DataGridColumnHeadersPresenter x:Name="PART_ColumnHeadersPresenter" Grid.Column="1" Visibility="{Binding HeadersVisibility, ConverterParameter={x:Static DataGridHeadersVisibility.Column}, Converter={x:Static DataGrid.HeadersVisibilityConverter}, RelativeSource={RelativeSource AncestorType={x:Type DataGrid}}}" /&gt;</w:t>
      </w:r>
    </w:p>
    <w:p w:rsidR="009C7991" w:rsidRPr="00B50702" w:rsidRDefault="009C7991" w:rsidP="009C7991">
      <w:pPr>
        <w:pStyle w:val="af3"/>
        <w:rPr>
          <w:lang w:eastAsia="ru-RU"/>
        </w:rPr>
      </w:pPr>
      <w:r w:rsidRPr="00B50702">
        <w:rPr>
          <w:lang w:eastAsia="ru-RU"/>
        </w:rPr>
        <w:t>&lt;ScrollContentPresenter x:Name="PART_ScrollContentPresenter" CanContentScroll="{TemplateBinding CanContentScroll}" Grid.ColumnSpan="2" Grid.Row="1" /&gt;</w:t>
      </w:r>
    </w:p>
    <w:p w:rsidR="009C7991" w:rsidRPr="00B50702" w:rsidRDefault="009C7991" w:rsidP="009C7991">
      <w:pPr>
        <w:pStyle w:val="af3"/>
        <w:rPr>
          <w:lang w:eastAsia="ru-RU"/>
        </w:rPr>
      </w:pPr>
      <w:r w:rsidRPr="00B50702">
        <w:rPr>
          <w:lang w:eastAsia="ru-RU"/>
        </w:rPr>
        <w:t>&lt;ScrollBar x:Name="PART_VerticalScrollBar" Grid.Column="2" Maximum="{TemplateBinding ScrollableHeight}" Orientation="Vertical" Grid.Row="1" Visibility="{TemplateBinding ComputedVerticalScrollBarVisibility}" Value="{Binding VerticalOffset, Mode=OneWay, RelativeSource={RelativeSource TemplatedParent}}" ViewportSize="{TemplateBinding ViewportHeight}" /&gt;</w:t>
      </w:r>
    </w:p>
    <w:p w:rsidR="009C7991" w:rsidRPr="00B50702" w:rsidRDefault="009C7991" w:rsidP="009C7991">
      <w:pPr>
        <w:pStyle w:val="af3"/>
        <w:rPr>
          <w:lang w:eastAsia="ru-RU"/>
        </w:rPr>
      </w:pPr>
      <w:r w:rsidRPr="00B50702">
        <w:rPr>
          <w:lang w:eastAsia="ru-RU"/>
        </w:rPr>
        <w:t xml:space="preserve">                                    &lt;Grid Grid.Column="1"</w:t>
      </w:r>
    </w:p>
    <w:p w:rsidR="009C7991" w:rsidRPr="00B50702" w:rsidRDefault="009C7991" w:rsidP="009C7991">
      <w:pPr>
        <w:pStyle w:val="af3"/>
        <w:rPr>
          <w:lang w:eastAsia="ru-RU"/>
        </w:rPr>
      </w:pPr>
      <w:r w:rsidRPr="00B50702">
        <w:rPr>
          <w:lang w:eastAsia="ru-RU"/>
        </w:rPr>
        <w:t xml:space="preserve">                                              Grid.Row="2"&gt;</w:t>
      </w:r>
    </w:p>
    <w:p w:rsidR="009C7991" w:rsidRPr="00B50702" w:rsidRDefault="009C7991" w:rsidP="009C7991">
      <w:pPr>
        <w:pStyle w:val="af3"/>
        <w:rPr>
          <w:lang w:eastAsia="ru-RU"/>
        </w:rPr>
      </w:pPr>
      <w:r w:rsidRPr="00B50702">
        <w:rPr>
          <w:lang w:eastAsia="ru-RU"/>
        </w:rPr>
        <w:t xml:space="preserve">                                        &lt;Grid.ColumnDefinitions&gt;</w:t>
      </w:r>
    </w:p>
    <w:p w:rsidR="009C7991" w:rsidRPr="00B50702" w:rsidRDefault="009C7991" w:rsidP="009C7991">
      <w:pPr>
        <w:pStyle w:val="af3"/>
        <w:rPr>
          <w:lang w:eastAsia="ru-RU"/>
        </w:rPr>
      </w:pPr>
      <w:r w:rsidRPr="00B50702">
        <w:rPr>
          <w:lang w:eastAsia="ru-RU"/>
        </w:rPr>
        <w:t>&lt;ColumnDefinition Width="{Binding NonFrozenColumnsViewportHorizontalOffset, RelativeSource={RelativeSource AncestorType={x:Type DataGrid}}}" /&gt;</w:t>
      </w:r>
    </w:p>
    <w:p w:rsidR="009C7991" w:rsidRPr="00B50702" w:rsidRDefault="009C7991" w:rsidP="009C7991">
      <w:pPr>
        <w:pStyle w:val="af3"/>
        <w:rPr>
          <w:lang w:eastAsia="ru-RU"/>
        </w:rPr>
      </w:pPr>
      <w:r w:rsidRPr="00B50702">
        <w:rPr>
          <w:lang w:eastAsia="ru-RU"/>
        </w:rPr>
        <w:t xml:space="preserve">                                            &lt;ColumnDefinition Width="*" /&gt;</w:t>
      </w:r>
    </w:p>
    <w:p w:rsidR="009C7991" w:rsidRPr="00B50702" w:rsidRDefault="009C7991" w:rsidP="009C7991">
      <w:pPr>
        <w:pStyle w:val="af3"/>
        <w:rPr>
          <w:lang w:eastAsia="ru-RU"/>
        </w:rPr>
      </w:pPr>
      <w:r w:rsidRPr="00B50702">
        <w:rPr>
          <w:lang w:eastAsia="ru-RU"/>
        </w:rPr>
        <w:t xml:space="preserve">                                        &lt;/Grid.ColumnDefinitions&gt;</w:t>
      </w:r>
    </w:p>
    <w:p w:rsidR="009C7991" w:rsidRPr="00B50702" w:rsidRDefault="009C7991" w:rsidP="009C7991">
      <w:pPr>
        <w:pStyle w:val="af3"/>
        <w:rPr>
          <w:lang w:eastAsia="ru-RU"/>
        </w:rPr>
      </w:pPr>
      <w:r w:rsidRPr="00B50702">
        <w:rPr>
          <w:lang w:eastAsia="ru-RU"/>
        </w:rPr>
        <w:t>&lt;ScrollBar x:Name="PART_HorizontalScrollBar" Grid.Column="1" Maximum="{TemplateBinding ScrollableWidth}" Orientation="Horizontal" Visibility="{TemplateBinding ComputedHorizontalScrollBarVisibility}" Value="{Binding HorizontalOffset, Mode=OneWay, RelativeSource={RelativeSource TemplatedParent}}" ViewportSize="{TemplateBinding ViewportWidth}" /&gt;</w:t>
      </w:r>
    </w:p>
    <w:p w:rsidR="009C7991" w:rsidRPr="00B50702" w:rsidRDefault="009C7991" w:rsidP="009C7991">
      <w:pPr>
        <w:pStyle w:val="af3"/>
        <w:rPr>
          <w:lang w:eastAsia="ru-RU"/>
        </w:rPr>
      </w:pPr>
      <w:r w:rsidRPr="00B50702">
        <w:rPr>
          <w:lang w:eastAsia="ru-RU"/>
        </w:rPr>
        <w:t xml:space="preserve">                                    &lt;/Grid&gt;</w:t>
      </w:r>
    </w:p>
    <w:p w:rsidR="009C7991" w:rsidRPr="00B50702" w:rsidRDefault="009C7991" w:rsidP="009C7991">
      <w:pPr>
        <w:pStyle w:val="af3"/>
        <w:rPr>
          <w:lang w:eastAsia="ru-RU"/>
        </w:rPr>
      </w:pPr>
      <w:r w:rsidRPr="00B50702">
        <w:rPr>
          <w:lang w:eastAsia="ru-RU"/>
        </w:rPr>
        <w:t xml:space="preserve">                                &lt;/Grid&gt;</w:t>
      </w:r>
    </w:p>
    <w:p w:rsidR="009C7991" w:rsidRPr="00B50702" w:rsidRDefault="009C7991" w:rsidP="009C7991">
      <w:pPr>
        <w:pStyle w:val="af3"/>
        <w:rPr>
          <w:lang w:eastAsia="ru-RU"/>
        </w:rPr>
      </w:pPr>
      <w:r w:rsidRPr="00B50702">
        <w:rPr>
          <w:lang w:eastAsia="ru-RU"/>
        </w:rPr>
        <w:t xml:space="preserve">                            &lt;/ControlTemplate&gt;</w:t>
      </w:r>
    </w:p>
    <w:p w:rsidR="009C7991" w:rsidRPr="00B50702" w:rsidRDefault="009C7991" w:rsidP="009C7991">
      <w:pPr>
        <w:pStyle w:val="af3"/>
        <w:rPr>
          <w:lang w:eastAsia="ru-RU"/>
        </w:rPr>
      </w:pPr>
      <w:r w:rsidRPr="00B50702">
        <w:rPr>
          <w:lang w:eastAsia="ru-RU"/>
        </w:rPr>
        <w:t xml:space="preserve">                        &lt;/ScrollViewer.Template&gt;</w:t>
      </w:r>
    </w:p>
    <w:p w:rsidR="009C7991" w:rsidRPr="00B50702" w:rsidRDefault="009C7991" w:rsidP="009C7991">
      <w:pPr>
        <w:pStyle w:val="af3"/>
        <w:rPr>
          <w:lang w:eastAsia="ru-RU"/>
        </w:rPr>
      </w:pPr>
      <w:r w:rsidRPr="00B50702">
        <w:rPr>
          <w:lang w:eastAsia="ru-RU"/>
        </w:rPr>
        <w:t>&lt;ItemsPresenter SnapsToDevicePixels="{TemplateBinding SnapsToDevicePixels}" /&gt;</w:t>
      </w:r>
    </w:p>
    <w:p w:rsidR="009C7991" w:rsidRPr="00B50702" w:rsidRDefault="009C7991" w:rsidP="009C7991">
      <w:pPr>
        <w:pStyle w:val="af3"/>
        <w:rPr>
          <w:lang w:eastAsia="ru-RU"/>
        </w:rPr>
      </w:pPr>
      <w:r w:rsidRPr="00B50702">
        <w:rPr>
          <w:lang w:eastAsia="ru-RU"/>
        </w:rPr>
        <w:t xml:space="preserve">                    &lt;/ScrollViewer&gt;</w:t>
      </w:r>
    </w:p>
    <w:p w:rsidR="009C7991" w:rsidRPr="00B50702" w:rsidRDefault="009C7991" w:rsidP="009C7991">
      <w:pPr>
        <w:pStyle w:val="af3"/>
        <w:rPr>
          <w:lang w:eastAsia="ru-RU"/>
        </w:rPr>
      </w:pPr>
      <w:r w:rsidRPr="00B50702">
        <w:rPr>
          <w:lang w:eastAsia="ru-RU"/>
        </w:rPr>
        <w:t xml:space="preserve">                &lt;/Border&gt;</w:t>
      </w:r>
    </w:p>
    <w:p w:rsidR="009C7991" w:rsidRPr="00B50702" w:rsidRDefault="009C7991" w:rsidP="009C7991">
      <w:pPr>
        <w:pStyle w:val="af3"/>
        <w:rPr>
          <w:lang w:eastAsia="ru-RU"/>
        </w:rPr>
      </w:pPr>
      <w:r w:rsidRPr="00B50702">
        <w:rPr>
          <w:lang w:eastAsia="ru-RU"/>
        </w:rPr>
        <w:t xml:space="preserve">            &lt;/ControlTemplate&gt;</w:t>
      </w:r>
    </w:p>
    <w:p w:rsidR="009C7991" w:rsidRPr="00B50702" w:rsidRDefault="009C7991" w:rsidP="009C7991">
      <w:pPr>
        <w:pStyle w:val="af3"/>
        <w:rPr>
          <w:lang w:eastAsia="ru-RU"/>
        </w:rPr>
      </w:pPr>
      <w:r w:rsidRPr="00B50702">
        <w:rPr>
          <w:lang w:eastAsia="ru-RU"/>
        </w:rPr>
        <w:t xml:space="preserve">        &lt;/DataGrid.Template&gt;</w:t>
      </w:r>
    </w:p>
    <w:p w:rsidR="009C7991" w:rsidRPr="00B50702" w:rsidRDefault="009C7991" w:rsidP="009C7991">
      <w:pPr>
        <w:pStyle w:val="af3"/>
        <w:rPr>
          <w:lang w:eastAsia="ru-RU"/>
        </w:rPr>
      </w:pPr>
      <w:r w:rsidRPr="00B50702">
        <w:rPr>
          <w:lang w:eastAsia="ru-RU"/>
        </w:rPr>
        <w:t xml:space="preserve">        &lt;DataGrid.Columns&gt;</w:t>
      </w:r>
    </w:p>
    <w:p w:rsidR="009C7991" w:rsidRPr="00B50702" w:rsidRDefault="009C7991" w:rsidP="009C7991">
      <w:pPr>
        <w:pStyle w:val="af3"/>
        <w:rPr>
          <w:lang w:eastAsia="ru-RU"/>
        </w:rPr>
      </w:pPr>
      <w:r w:rsidRPr="00B50702">
        <w:rPr>
          <w:lang w:eastAsia="ru-RU"/>
        </w:rPr>
        <w:t xml:space="preserve">            &lt;DataGridTextColumn Binding="{Binding Path=LabNumber, UpdateSourceTrigger=PropertyChanged}"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Лаб.№"/&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IsReadOnly="True" MinWidth="150" MaxWidth="170" Binding="{Binding Path=AnalysisDescription, UpdateSourceTrigger=PropertyChanged, Mode=TwoWay, NotifyOnSourceUpdated=True, NotifyOnTargetUpdated=True, NotifyOnValidationError=True, ValidatesOnExceptions=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Описание"/&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KDry,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K⁺"/&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Na,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Na⁺"/&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CaDry,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Ca²⁺"/&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MgDry, UpdateSourceTrigger=PropertyChanged, Converter={StaticResource dbl2prcConv}, StringFormat={}{0: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Mg²⁺"/&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SulfatesDry,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SO₄²¯"/&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ClDry,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lastRenderedPageBreak/>
        <w:t xml:space="preserve">                &lt;DataGridTextColumn.Header&gt;</w:t>
      </w:r>
    </w:p>
    <w:p w:rsidR="009C7991" w:rsidRPr="00B50702" w:rsidRDefault="009C7991" w:rsidP="009C7991">
      <w:pPr>
        <w:pStyle w:val="af3"/>
        <w:rPr>
          <w:lang w:eastAsia="ru-RU"/>
        </w:rPr>
      </w:pPr>
      <w:r w:rsidRPr="00B50702">
        <w:rPr>
          <w:lang w:eastAsia="ru-RU"/>
        </w:rPr>
        <w:t xml:space="preserve">                    &lt;TextBlock Text="C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BrDry, UpdateSourceTrigger=PropertyChanged, Converter={StaticResource dbl2prcConv}, StringFormat={}{0: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Br¯"/&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ResiduumDry, UpdateSourceTrigger=PropertyChanged,</w:t>
      </w:r>
      <w:r w:rsidRPr="00791D37">
        <w:rPr>
          <w:lang w:eastAsia="ru-RU"/>
        </w:rPr>
        <w:t xml:space="preserve"> </w:t>
      </w:r>
      <w:r w:rsidRPr="00B50702">
        <w:rPr>
          <w:lang w:eastAsia="ru-RU"/>
        </w:rPr>
        <w:t>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Н.О."/&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CrystWater, UpdateSourceTrigger=PropertyChanged, Converter={StaticResource dbl2prcConv}, StringFormat={}{0:0.00}, TargetNullValue=—}"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StackPanel Orientation="Vertical"&gt;</w:t>
      </w:r>
    </w:p>
    <w:p w:rsidR="009C7991" w:rsidRPr="00B50702" w:rsidRDefault="009C7991" w:rsidP="009C7991">
      <w:pPr>
        <w:pStyle w:val="af3"/>
        <w:rPr>
          <w:lang w:eastAsia="ru-RU"/>
        </w:rPr>
      </w:pPr>
      <w:r w:rsidRPr="00B50702">
        <w:rPr>
          <w:lang w:eastAsia="ru-RU"/>
        </w:rPr>
        <w:t xml:space="preserve">                        &lt;TextBlock Text="H₂O" Foreground="Black"/&gt;</w:t>
      </w:r>
    </w:p>
    <w:p w:rsidR="009C7991" w:rsidRPr="00B50702" w:rsidRDefault="009C7991" w:rsidP="009C7991">
      <w:pPr>
        <w:pStyle w:val="af3"/>
        <w:rPr>
          <w:lang w:eastAsia="ru-RU"/>
        </w:rPr>
      </w:pPr>
      <w:r w:rsidRPr="00B50702">
        <w:rPr>
          <w:lang w:eastAsia="ru-RU"/>
        </w:rPr>
        <w:t>&lt;TextBlock Text="крист." FontWeight="Normal" FontSize="13" Foreground="Black"/&gt;</w:t>
      </w:r>
    </w:p>
    <w:p w:rsidR="009C7991" w:rsidRPr="00B50702" w:rsidRDefault="009C7991" w:rsidP="009C7991">
      <w:pPr>
        <w:pStyle w:val="af3"/>
        <w:rPr>
          <w:lang w:eastAsia="ru-RU"/>
        </w:rPr>
      </w:pPr>
      <w:r w:rsidRPr="00B50702">
        <w:rPr>
          <w:lang w:eastAsia="ru-RU"/>
        </w:rPr>
        <w:t xml:space="preserve">                    &lt;/StackPane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 xml:space="preserve">            &lt;DataGridTemplateColumn IsReadOnly="True"&gt;</w:t>
      </w:r>
    </w:p>
    <w:p w:rsidR="009C7991" w:rsidRPr="00B50702" w:rsidRDefault="009C7991" w:rsidP="009C7991">
      <w:pPr>
        <w:pStyle w:val="af3"/>
        <w:rPr>
          <w:lang w:eastAsia="ru-RU"/>
        </w:rPr>
      </w:pPr>
      <w:r w:rsidRPr="00B50702">
        <w:rPr>
          <w:lang w:eastAsia="ru-RU"/>
        </w:rPr>
        <w:t xml:space="preserve">                &lt;DataGridTemplateColumn.Header&gt;</w:t>
      </w:r>
    </w:p>
    <w:p w:rsidR="009C7991" w:rsidRPr="00B50702" w:rsidRDefault="009C7991" w:rsidP="009C7991">
      <w:pPr>
        <w:pStyle w:val="af3"/>
        <w:rPr>
          <w:lang w:eastAsia="ru-RU"/>
        </w:rPr>
      </w:pPr>
      <w:r w:rsidRPr="00B50702">
        <w:rPr>
          <w:lang w:eastAsia="ru-RU"/>
        </w:rPr>
        <w:t xml:space="preserve">                    &lt;TextBlock  Text="∑"/&gt;</w:t>
      </w:r>
    </w:p>
    <w:p w:rsidR="009C7991" w:rsidRPr="00B50702" w:rsidRDefault="009C7991" w:rsidP="009C7991">
      <w:pPr>
        <w:pStyle w:val="af3"/>
        <w:rPr>
          <w:lang w:eastAsia="ru-RU"/>
        </w:rPr>
      </w:pPr>
      <w:r w:rsidRPr="00B50702">
        <w:rPr>
          <w:lang w:eastAsia="ru-RU"/>
        </w:rPr>
        <w:t xml:space="preserve">                &lt;/DataGridTemplateColumn.Header&gt;</w:t>
      </w:r>
    </w:p>
    <w:p w:rsidR="009C7991" w:rsidRPr="00B50702" w:rsidRDefault="009C7991" w:rsidP="009C7991">
      <w:pPr>
        <w:pStyle w:val="af3"/>
        <w:rPr>
          <w:lang w:eastAsia="ru-RU"/>
        </w:rPr>
      </w:pPr>
      <w:r w:rsidRPr="00B50702">
        <w:rPr>
          <w:lang w:eastAsia="ru-RU"/>
        </w:rPr>
        <w:t xml:space="preserve">                &lt;DataGridTemplateColumn.CellTemplate&gt;</w:t>
      </w:r>
    </w:p>
    <w:p w:rsidR="009C7991" w:rsidRPr="00B50702" w:rsidRDefault="009C7991" w:rsidP="009C7991">
      <w:pPr>
        <w:pStyle w:val="af3"/>
        <w:rPr>
          <w:lang w:eastAsia="ru-RU"/>
        </w:rPr>
      </w:pPr>
      <w:r w:rsidRPr="00B50702">
        <w:rPr>
          <w:lang w:eastAsia="ru-RU"/>
        </w:rPr>
        <w:t xml:space="preserve">                    &lt;DataTemplate&gt;</w:t>
      </w:r>
    </w:p>
    <w:p w:rsidR="009C7991" w:rsidRPr="00B50702" w:rsidRDefault="009C7991" w:rsidP="009C7991">
      <w:pPr>
        <w:pStyle w:val="af3"/>
        <w:rPr>
          <w:lang w:eastAsia="ru-RU"/>
        </w:rPr>
      </w:pPr>
      <w:r w:rsidRPr="00B50702">
        <w:rPr>
          <w:lang w:eastAsia="ru-RU"/>
        </w:rPr>
        <w:t xml:space="preserve">                        &lt;TextBlock&gt;</w:t>
      </w:r>
    </w:p>
    <w:p w:rsidR="009C7991" w:rsidRPr="00B50702" w:rsidRDefault="009C7991" w:rsidP="009C7991">
      <w:pPr>
        <w:pStyle w:val="af3"/>
        <w:rPr>
          <w:lang w:eastAsia="ru-RU"/>
        </w:rPr>
      </w:pPr>
      <w:r w:rsidRPr="00B50702">
        <w:rPr>
          <w:lang w:eastAsia="ru-RU"/>
        </w:rPr>
        <w:t xml:space="preserve">                            &lt;TextBlock.Text&gt;</w:t>
      </w:r>
    </w:p>
    <w:p w:rsidR="009C7991" w:rsidRPr="00B50702" w:rsidRDefault="009C7991" w:rsidP="009C7991">
      <w:pPr>
        <w:pStyle w:val="af3"/>
        <w:rPr>
          <w:lang w:eastAsia="ru-RU"/>
        </w:rPr>
      </w:pPr>
      <w:r w:rsidRPr="00B50702">
        <w:rPr>
          <w:lang w:eastAsia="ru-RU"/>
        </w:rPr>
        <w:t>&lt;MultiBinding Converter="{StaticResource dcml2SumConv}" StringFormat="{}{0:0.00}"&gt;</w:t>
      </w:r>
    </w:p>
    <w:p w:rsidR="009C7991" w:rsidRPr="00B50702" w:rsidRDefault="009C7991" w:rsidP="009C7991">
      <w:pPr>
        <w:pStyle w:val="af3"/>
        <w:rPr>
          <w:lang w:eastAsia="ru-RU"/>
        </w:rPr>
      </w:pPr>
      <w:r w:rsidRPr="00B50702">
        <w:rPr>
          <w:lang w:eastAsia="ru-RU"/>
        </w:rPr>
        <w:t xml:space="preserve">                                    &lt;Binding Path="KDry"/&gt;</w:t>
      </w:r>
    </w:p>
    <w:p w:rsidR="009C7991" w:rsidRPr="00B50702" w:rsidRDefault="009C7991" w:rsidP="009C7991">
      <w:pPr>
        <w:pStyle w:val="af3"/>
        <w:rPr>
          <w:lang w:eastAsia="ru-RU"/>
        </w:rPr>
      </w:pPr>
      <w:r w:rsidRPr="00B50702">
        <w:rPr>
          <w:lang w:eastAsia="ru-RU"/>
        </w:rPr>
        <w:t xml:space="preserve">                                    &lt;Binding Path="Na"/&gt;</w:t>
      </w:r>
    </w:p>
    <w:p w:rsidR="009C7991" w:rsidRPr="00B50702" w:rsidRDefault="009C7991" w:rsidP="009C7991">
      <w:pPr>
        <w:pStyle w:val="af3"/>
        <w:rPr>
          <w:lang w:eastAsia="ru-RU"/>
        </w:rPr>
      </w:pPr>
      <w:r w:rsidRPr="00B50702">
        <w:rPr>
          <w:lang w:eastAsia="ru-RU"/>
        </w:rPr>
        <w:t xml:space="preserve">                                    &lt;Binding Path="CaDry"/&gt;</w:t>
      </w:r>
    </w:p>
    <w:p w:rsidR="009C7991" w:rsidRPr="00B50702" w:rsidRDefault="009C7991" w:rsidP="009C7991">
      <w:pPr>
        <w:pStyle w:val="af3"/>
        <w:rPr>
          <w:lang w:eastAsia="ru-RU"/>
        </w:rPr>
      </w:pPr>
      <w:r w:rsidRPr="00B50702">
        <w:rPr>
          <w:lang w:eastAsia="ru-RU"/>
        </w:rPr>
        <w:t xml:space="preserve">                                    &lt;Binding Path="MgDry"/&gt;</w:t>
      </w:r>
    </w:p>
    <w:p w:rsidR="009C7991" w:rsidRPr="00B50702" w:rsidRDefault="009C7991" w:rsidP="009C7991">
      <w:pPr>
        <w:pStyle w:val="af3"/>
        <w:rPr>
          <w:lang w:eastAsia="ru-RU"/>
        </w:rPr>
      </w:pPr>
      <w:r w:rsidRPr="00B50702">
        <w:rPr>
          <w:lang w:eastAsia="ru-RU"/>
        </w:rPr>
        <w:t xml:space="preserve">                                    &lt;Binding Path="SulfatesDry"/&gt;</w:t>
      </w:r>
    </w:p>
    <w:p w:rsidR="009C7991" w:rsidRPr="00B50702" w:rsidRDefault="009C7991" w:rsidP="009C7991">
      <w:pPr>
        <w:pStyle w:val="af3"/>
        <w:rPr>
          <w:lang w:eastAsia="ru-RU"/>
        </w:rPr>
      </w:pPr>
      <w:r w:rsidRPr="00B50702">
        <w:rPr>
          <w:lang w:eastAsia="ru-RU"/>
        </w:rPr>
        <w:t xml:space="preserve">                                    &lt;Binding Path="ClDry"/&gt;</w:t>
      </w:r>
    </w:p>
    <w:p w:rsidR="009C7991" w:rsidRPr="00B50702" w:rsidRDefault="009C7991" w:rsidP="009C7991">
      <w:pPr>
        <w:pStyle w:val="af3"/>
        <w:rPr>
          <w:lang w:eastAsia="ru-RU"/>
        </w:rPr>
      </w:pPr>
      <w:r w:rsidRPr="00B50702">
        <w:rPr>
          <w:lang w:eastAsia="ru-RU"/>
        </w:rPr>
        <w:t xml:space="preserve">                                    &lt;Binding Path="BrDry"/&gt;</w:t>
      </w:r>
    </w:p>
    <w:p w:rsidR="009C7991" w:rsidRPr="00B50702" w:rsidRDefault="009C7991" w:rsidP="009C7991">
      <w:pPr>
        <w:pStyle w:val="af3"/>
        <w:rPr>
          <w:lang w:eastAsia="ru-RU"/>
        </w:rPr>
      </w:pPr>
      <w:r w:rsidRPr="00B50702">
        <w:rPr>
          <w:lang w:eastAsia="ru-RU"/>
        </w:rPr>
        <w:t xml:space="preserve">                                    &lt;Binding Path="CrystWater"/&gt;</w:t>
      </w:r>
    </w:p>
    <w:p w:rsidR="009C7991" w:rsidRPr="00B50702" w:rsidRDefault="009C7991" w:rsidP="009C7991">
      <w:pPr>
        <w:pStyle w:val="af3"/>
        <w:rPr>
          <w:lang w:eastAsia="ru-RU"/>
        </w:rPr>
      </w:pPr>
      <w:r w:rsidRPr="00B50702">
        <w:rPr>
          <w:lang w:eastAsia="ru-RU"/>
        </w:rPr>
        <w:t xml:space="preserve">                                    &lt;Binding Path="ResiduumDry"/&gt;</w:t>
      </w:r>
    </w:p>
    <w:p w:rsidR="009C7991" w:rsidRPr="00B50702" w:rsidRDefault="009C7991" w:rsidP="009C7991">
      <w:pPr>
        <w:pStyle w:val="af3"/>
        <w:rPr>
          <w:lang w:eastAsia="ru-RU"/>
        </w:rPr>
      </w:pPr>
      <w:r w:rsidRPr="00B50702">
        <w:rPr>
          <w:lang w:eastAsia="ru-RU"/>
        </w:rPr>
        <w:t xml:space="preserve">                                &lt;/MultiBinding&gt;</w:t>
      </w:r>
    </w:p>
    <w:p w:rsidR="009C7991" w:rsidRPr="00B50702" w:rsidRDefault="009C7991" w:rsidP="009C7991">
      <w:pPr>
        <w:pStyle w:val="af3"/>
        <w:rPr>
          <w:lang w:eastAsia="ru-RU"/>
        </w:rPr>
      </w:pPr>
      <w:r w:rsidRPr="00B50702">
        <w:rPr>
          <w:lang w:eastAsia="ru-RU"/>
        </w:rPr>
        <w:t xml:space="preserve">                            &lt;/TextBlock.Text&gt;</w:t>
      </w:r>
    </w:p>
    <w:p w:rsidR="009C7991" w:rsidRPr="00B50702" w:rsidRDefault="009C7991" w:rsidP="009C7991">
      <w:pPr>
        <w:pStyle w:val="af3"/>
        <w:rPr>
          <w:lang w:eastAsia="ru-RU"/>
        </w:rPr>
      </w:pPr>
      <w:r w:rsidRPr="00B50702">
        <w:rPr>
          <w:lang w:eastAsia="ru-RU"/>
        </w:rPr>
        <w:t xml:space="preserve">                        &lt;/TextBlock&gt;</w:t>
      </w:r>
    </w:p>
    <w:p w:rsidR="009C7991" w:rsidRPr="00B50702" w:rsidRDefault="009C7991" w:rsidP="009C7991">
      <w:pPr>
        <w:pStyle w:val="af3"/>
        <w:rPr>
          <w:lang w:eastAsia="ru-RU"/>
        </w:rPr>
      </w:pPr>
      <w:r w:rsidRPr="00B50702">
        <w:rPr>
          <w:lang w:eastAsia="ru-RU"/>
        </w:rPr>
        <w:t xml:space="preserve">                    &lt;/DataTemplate&gt;</w:t>
      </w:r>
    </w:p>
    <w:p w:rsidR="009C7991" w:rsidRPr="00B50702" w:rsidRDefault="009C7991" w:rsidP="009C7991">
      <w:pPr>
        <w:pStyle w:val="af3"/>
        <w:rPr>
          <w:lang w:eastAsia="ru-RU"/>
        </w:rPr>
      </w:pPr>
      <w:r w:rsidRPr="00B50702">
        <w:rPr>
          <w:lang w:eastAsia="ru-RU"/>
        </w:rPr>
        <w:t xml:space="preserve">                &lt;/DataGridTemplateColumn.CellTemplate&gt;</w:t>
      </w:r>
    </w:p>
    <w:p w:rsidR="009C7991" w:rsidRPr="00B50702" w:rsidRDefault="009C7991" w:rsidP="009C7991">
      <w:pPr>
        <w:pStyle w:val="af3"/>
        <w:rPr>
          <w:lang w:eastAsia="ru-RU"/>
        </w:rPr>
      </w:pPr>
      <w:r w:rsidRPr="00B50702">
        <w:rPr>
          <w:lang w:eastAsia="ru-RU"/>
        </w:rPr>
        <w:t xml:space="preserve">            &lt;/DataGridTemplateColumn&gt;</w:t>
      </w:r>
    </w:p>
    <w:p w:rsidR="009C7991" w:rsidRPr="00B50702" w:rsidRDefault="009C7991" w:rsidP="009C7991">
      <w:pPr>
        <w:pStyle w:val="af3"/>
        <w:rPr>
          <w:lang w:eastAsia="ru-RU"/>
        </w:rPr>
      </w:pPr>
      <w:r w:rsidRPr="00B50702">
        <w:rPr>
          <w:lang w:eastAsia="ru-RU"/>
        </w:rPr>
        <w:t>&lt;DataGridTextColumn Binding="{Binding Path=NaCl,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NaC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KCl,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KC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CaSO4, UpdateSourceTrigger=PropertyChanged,</w:t>
      </w:r>
      <w:r w:rsidRPr="00791D37">
        <w:rPr>
          <w:lang w:eastAsia="ru-RU"/>
        </w:rPr>
        <w:t xml:space="preserve"> </w:t>
      </w:r>
      <w:r w:rsidRPr="00B50702">
        <w:rPr>
          <w:lang w:eastAsia="ru-RU"/>
        </w:rPr>
        <w:t>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CaSO₄"/&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MgSO4,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MultiBinding Converter="{StaticResource sch2VisibilityMultConv}"&gt;</w:t>
      </w:r>
    </w:p>
    <w:p w:rsidR="009C7991" w:rsidRPr="00B50702" w:rsidRDefault="009C7991" w:rsidP="009C7991">
      <w:pPr>
        <w:pStyle w:val="af3"/>
        <w:rPr>
          <w:lang w:eastAsia="ru-RU"/>
        </w:rPr>
      </w:pPr>
      <w:r w:rsidRPr="00B50702">
        <w:rPr>
          <w:lang w:eastAsia="ru-RU"/>
        </w:rPr>
        <w:t>&lt;Binding Source="{StaticResource ResultsTypeProxy}" Path="Data"/&gt;</w:t>
      </w:r>
    </w:p>
    <w:p w:rsidR="009C7991" w:rsidRPr="00B50702" w:rsidRDefault="009C7991" w:rsidP="009C7991">
      <w:pPr>
        <w:pStyle w:val="af3"/>
        <w:rPr>
          <w:lang w:eastAsia="ru-RU"/>
        </w:rPr>
      </w:pPr>
      <w:r w:rsidRPr="00B50702">
        <w:rPr>
          <w:lang w:eastAsia="ru-RU"/>
        </w:rPr>
        <w:t>&lt;Binding Source="{x:Static saef:SaltCalculationSchemes.SulfateSodiumI}"/&gt;</w:t>
      </w:r>
    </w:p>
    <w:p w:rsidR="009C7991" w:rsidRPr="00B50702" w:rsidRDefault="009C7991" w:rsidP="009C7991">
      <w:pPr>
        <w:pStyle w:val="af3"/>
        <w:rPr>
          <w:lang w:eastAsia="ru-RU"/>
        </w:rPr>
      </w:pPr>
      <w:r w:rsidRPr="00B50702">
        <w:rPr>
          <w:lang w:eastAsia="ru-RU"/>
        </w:rPr>
        <w:t>&lt;Binding Source="{x:Static saef:SaltCalculationSchemes.SulfateMagnesiumI}"/&gt;</w:t>
      </w:r>
    </w:p>
    <w:p w:rsidR="009C7991" w:rsidRPr="00B50702" w:rsidRDefault="009C7991" w:rsidP="009C7991">
      <w:pPr>
        <w:pStyle w:val="af3"/>
        <w:rPr>
          <w:lang w:eastAsia="ru-RU"/>
        </w:rPr>
      </w:pPr>
      <w:r w:rsidRPr="00B50702">
        <w:rPr>
          <w:lang w:eastAsia="ru-RU"/>
        </w:rPr>
        <w:t xml:space="preserve">                    &lt;/MultiBinding&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lastRenderedPageBreak/>
        <w:t xml:space="preserve">                    &lt;TextBlock Text="MgSO₄"/&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CaCl2, UpdateSourceTrigger=PropertyChanged, Converter={StaticResource dbl2prcConv}, StringFormat={}{0:0.00}}" IsReadOnly="True"</w:t>
      </w:r>
      <w:r w:rsidRPr="00791D37">
        <w:rPr>
          <w:lang w:eastAsia="ru-RU"/>
        </w:rPr>
        <w:t xml:space="preserve"> </w:t>
      </w:r>
      <w:r w:rsidRPr="00B50702">
        <w:rPr>
          <w:lang w:eastAsia="ru-RU"/>
        </w:rPr>
        <w:t>Visibility="{Binding Path=Data, Converter={StaticResource sch2VisibilityConv}, Source={StaticResource ResultsTypeProxy}, ConverterParameter={x:Static saef:SaltCalculationSchemes.Chlorid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CaCl₂"/&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MgCl2, UpdateSourceTrigger=PropertyChanged, Converter={StaticResource dbl2prcConv}, StringFormat={}{0:0.00}, TargetNullValue=—}"</w:t>
      </w:r>
      <w:r w:rsidRPr="00791D37">
        <w:rPr>
          <w:lang w:eastAsia="ru-RU"/>
        </w:rPr>
        <w:t xml:space="preserve"> </w:t>
      </w:r>
      <w:r w:rsidRPr="00B50702">
        <w:rPr>
          <w:lang w:eastAsia="ru-RU"/>
        </w:rPr>
        <w:t>IsReadOnly="True"&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MultiBinding Converter="{StaticResource sch2VisibilityMultConv}"&gt;</w:t>
      </w:r>
    </w:p>
    <w:p w:rsidR="009C7991" w:rsidRPr="00B50702" w:rsidRDefault="009C7991" w:rsidP="009C7991">
      <w:pPr>
        <w:pStyle w:val="af3"/>
        <w:rPr>
          <w:lang w:eastAsia="ru-RU"/>
        </w:rPr>
      </w:pPr>
      <w:r w:rsidRPr="00B50702">
        <w:rPr>
          <w:lang w:eastAsia="ru-RU"/>
        </w:rPr>
        <w:t>&lt;Binding Source="{StaticResource ResultsTypeProxy}" Path="Data"/&gt;</w:t>
      </w:r>
    </w:p>
    <w:p w:rsidR="009C7991" w:rsidRPr="00B50702" w:rsidRDefault="009C7991" w:rsidP="009C7991">
      <w:pPr>
        <w:pStyle w:val="af3"/>
        <w:rPr>
          <w:lang w:eastAsia="ru-RU"/>
        </w:rPr>
      </w:pPr>
      <w:r w:rsidRPr="00B50702">
        <w:rPr>
          <w:lang w:eastAsia="ru-RU"/>
        </w:rPr>
        <w:t>&lt;Binding Source="{x:Static saef:SaltCalculationSchemes.Chloride}"/&gt;</w:t>
      </w:r>
    </w:p>
    <w:p w:rsidR="009C7991" w:rsidRPr="00B50702" w:rsidRDefault="009C7991" w:rsidP="009C7991">
      <w:pPr>
        <w:pStyle w:val="af3"/>
        <w:rPr>
          <w:lang w:eastAsia="ru-RU"/>
        </w:rPr>
      </w:pPr>
      <w:r w:rsidRPr="00B50702">
        <w:rPr>
          <w:lang w:eastAsia="ru-RU"/>
        </w:rPr>
        <w:t>&lt;Binding Source="{x:Static saef:SaltCalculationSchemes.SulfateMagnesiumI}"/&gt;</w:t>
      </w:r>
    </w:p>
    <w:p w:rsidR="009C7991" w:rsidRPr="00B50702" w:rsidRDefault="009C7991" w:rsidP="009C7991">
      <w:pPr>
        <w:pStyle w:val="af3"/>
        <w:rPr>
          <w:lang w:eastAsia="ru-RU"/>
        </w:rPr>
      </w:pPr>
      <w:r w:rsidRPr="00B50702">
        <w:rPr>
          <w:lang w:eastAsia="ru-RU"/>
        </w:rPr>
        <w:t xml:space="preserve">                    &lt;/MultiBinding&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MgCl₂"/&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KBr, UpdateSourceTrigger=PropertyChanged, Converter={StaticResource dbl2prcConv}, StringFormat={}{0:0.000}, TargetNullValue=—}" IsReadOnly="True"</w:t>
      </w:r>
      <w:r w:rsidRPr="00791D37">
        <w:rPr>
          <w:lang w:eastAsia="ru-RU"/>
        </w:rPr>
        <w:t xml:space="preserve"> </w:t>
      </w:r>
      <w:r w:rsidRPr="00B50702">
        <w:rPr>
          <w:lang w:eastAsia="ru-RU"/>
        </w:rPr>
        <w:t>Visibility="{Binding Path=Data, Converter={Stati</w:t>
      </w:r>
      <w:r>
        <w:rPr>
          <w:lang w:eastAsia="ru-RU"/>
        </w:rPr>
        <w:t xml:space="preserve">cResource sch2VisibilityConv}, </w:t>
      </w:r>
      <w:r w:rsidRPr="00B50702">
        <w:rPr>
          <w:lang w:eastAsia="ru-RU"/>
        </w:rPr>
        <w:t>Source={StaticResource ResultsTypeProxy}, ConverterParameter={x:Static saef:SaltCalculationSchemes.Chlorid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KBr"/&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NaBr,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MultiBinding Converter="{StaticResource sch2VisibilityMultConv}"&gt;</w:t>
      </w:r>
    </w:p>
    <w:p w:rsidR="009C7991" w:rsidRPr="00B50702" w:rsidRDefault="009C7991" w:rsidP="009C7991">
      <w:pPr>
        <w:pStyle w:val="af3"/>
        <w:rPr>
          <w:lang w:eastAsia="ru-RU"/>
        </w:rPr>
      </w:pPr>
      <w:r w:rsidRPr="00B50702">
        <w:rPr>
          <w:lang w:eastAsia="ru-RU"/>
        </w:rPr>
        <w:t>&lt;Binding Source="{StaticResource ResultsTypeProxy}" Path="Data"/&gt;</w:t>
      </w:r>
    </w:p>
    <w:p w:rsidR="009C7991" w:rsidRPr="00B50702" w:rsidRDefault="009C7991" w:rsidP="009C7991">
      <w:pPr>
        <w:pStyle w:val="af3"/>
        <w:rPr>
          <w:lang w:eastAsia="ru-RU"/>
        </w:rPr>
      </w:pPr>
      <w:r w:rsidRPr="00B50702">
        <w:rPr>
          <w:lang w:eastAsia="ru-RU"/>
        </w:rPr>
        <w:t>&lt;Binding Source="{x:Static saef:SaltCalculationSchemes.SulfateSodiumI}"/&gt;</w:t>
      </w:r>
    </w:p>
    <w:p w:rsidR="009C7991" w:rsidRPr="00B50702" w:rsidRDefault="009C7991" w:rsidP="009C7991">
      <w:pPr>
        <w:pStyle w:val="af3"/>
        <w:rPr>
          <w:lang w:eastAsia="ru-RU"/>
        </w:rPr>
      </w:pPr>
      <w:r w:rsidRPr="00B50702">
        <w:rPr>
          <w:lang w:eastAsia="ru-RU"/>
        </w:rPr>
        <w:t>&lt;Binding Source="{x:Static saef:SaltCalculationSchemes.SulfateMagnesiumI}"/&gt;</w:t>
      </w:r>
    </w:p>
    <w:p w:rsidR="009C7991" w:rsidRPr="00B50702" w:rsidRDefault="009C7991" w:rsidP="009C7991">
      <w:pPr>
        <w:pStyle w:val="af3"/>
        <w:rPr>
          <w:lang w:eastAsia="ru-RU"/>
        </w:rPr>
      </w:pPr>
      <w:r w:rsidRPr="00B50702">
        <w:rPr>
          <w:lang w:eastAsia="ru-RU"/>
        </w:rPr>
        <w:t xml:space="preserve">                    &lt;/MultiBinding&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NaBr"/&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HygroWater, UpdateSourceTrigger=PropertyChanged, Converter={StaticResource dbl2prcConv}, StringFormat={}{0:0.00}, TargetNullValue=—}" IsReadOnly="True"</w:t>
      </w:r>
      <w:r w:rsidRPr="00791D37">
        <w:rPr>
          <w:lang w:eastAsia="ru-RU"/>
        </w:rPr>
        <w:t xml:space="preserve"> </w:t>
      </w:r>
      <w:r w:rsidRPr="00B50702">
        <w:rPr>
          <w:lang w:eastAsia="ru-RU"/>
        </w:rPr>
        <w:t>Visibility="{Binding Path=Data, Converter={StaticResource  bln2VisibilityNegConv}, Source={StaticResource FirstColumnCheckedProxy}}"&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StackPanel Orientation="Vertical"&gt;</w:t>
      </w:r>
    </w:p>
    <w:p w:rsidR="009C7991" w:rsidRPr="00B50702" w:rsidRDefault="009C7991" w:rsidP="009C7991">
      <w:pPr>
        <w:pStyle w:val="af3"/>
        <w:rPr>
          <w:lang w:eastAsia="ru-RU"/>
        </w:rPr>
      </w:pPr>
      <w:r w:rsidRPr="00B50702">
        <w:rPr>
          <w:lang w:eastAsia="ru-RU"/>
        </w:rPr>
        <w:t xml:space="preserve">                        &lt;TextBlock Text="H₂O" Foreground="Black"/&gt;</w:t>
      </w:r>
    </w:p>
    <w:p w:rsidR="009C7991" w:rsidRPr="00B50702" w:rsidRDefault="009C7991" w:rsidP="009C7991">
      <w:pPr>
        <w:pStyle w:val="af3"/>
        <w:rPr>
          <w:lang w:eastAsia="ru-RU"/>
        </w:rPr>
      </w:pPr>
      <w:r w:rsidRPr="00B50702">
        <w:rPr>
          <w:lang w:eastAsia="ru-RU"/>
        </w:rPr>
        <w:t>&lt;TextBlock Text="гигр." FontWeight="Normal" FontSize="13" Foreground="Black"/&gt;</w:t>
      </w:r>
    </w:p>
    <w:p w:rsidR="009C7991" w:rsidRPr="00B50702" w:rsidRDefault="009C7991" w:rsidP="009C7991">
      <w:pPr>
        <w:pStyle w:val="af3"/>
        <w:rPr>
          <w:lang w:eastAsia="ru-RU"/>
        </w:rPr>
      </w:pPr>
      <w:r w:rsidRPr="00B50702">
        <w:rPr>
          <w:lang w:eastAsia="ru-RU"/>
        </w:rPr>
        <w:t xml:space="preserve">                    &lt;/StackPane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x:Name="clmWaterForAll" Binding="{Binding Path=HygroWaterAnyCase, UpdateSourceTrigger=PropertyChanged, Converter={StaticResource dbl2prcConv}, StringFormat={}{0:0.00}, TargetNullValue=—}" IsReadOnly="True"</w:t>
      </w:r>
      <w:r w:rsidRPr="00791D37">
        <w:rPr>
          <w:lang w:eastAsia="ru-RU"/>
        </w:rPr>
        <w:t xml:space="preserve"> </w:t>
      </w:r>
      <w:r w:rsidRPr="00B50702">
        <w:rPr>
          <w:lang w:eastAsia="ru-RU"/>
        </w:rPr>
        <w:t>Visibility="{Binding Path=Data, Converter={StaticResource bln2VisibilityConv}, Source={StaticResource FirstColumnCheckedProxy}}"&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StackPanel Orientation="Vertical"&gt;</w:t>
      </w:r>
    </w:p>
    <w:p w:rsidR="009C7991" w:rsidRPr="00B50702" w:rsidRDefault="009C7991" w:rsidP="009C7991">
      <w:pPr>
        <w:pStyle w:val="af3"/>
        <w:rPr>
          <w:lang w:eastAsia="ru-RU"/>
        </w:rPr>
      </w:pPr>
      <w:r w:rsidRPr="00B50702">
        <w:rPr>
          <w:lang w:eastAsia="ru-RU"/>
        </w:rPr>
        <w:t xml:space="preserve">                        &lt;TextBlock Text="H₂O" Foreground="Black"/&gt;</w:t>
      </w:r>
    </w:p>
    <w:p w:rsidR="009C7991" w:rsidRPr="00B50702" w:rsidRDefault="009C7991" w:rsidP="009C7991">
      <w:pPr>
        <w:pStyle w:val="af3"/>
        <w:rPr>
          <w:lang w:eastAsia="ru-RU"/>
        </w:rPr>
      </w:pPr>
      <w:r w:rsidRPr="00B50702">
        <w:rPr>
          <w:lang w:eastAsia="ru-RU"/>
        </w:rPr>
        <w:t>&lt;TextBlock Text="гигр." FontWeight="Normal" FontSize="13" Foreground="Black"/&gt;</w:t>
      </w:r>
    </w:p>
    <w:p w:rsidR="009C7991" w:rsidRPr="00B50702" w:rsidRDefault="009C7991" w:rsidP="009C7991">
      <w:pPr>
        <w:pStyle w:val="af3"/>
        <w:rPr>
          <w:lang w:eastAsia="ru-RU"/>
        </w:rPr>
      </w:pPr>
      <w:r w:rsidRPr="00B50702">
        <w:rPr>
          <w:lang w:eastAsia="ru-RU"/>
        </w:rPr>
        <w:t xml:space="preserve">                    &lt;/StackPane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 xml:space="preserve">        &lt;/DataGrid.Columns&gt;</w:t>
      </w:r>
    </w:p>
    <w:p w:rsidR="009C7991" w:rsidRPr="00B50702" w:rsidRDefault="009C7991" w:rsidP="009C7991">
      <w:pPr>
        <w:pStyle w:val="af3"/>
        <w:rPr>
          <w:lang w:eastAsia="ru-RU"/>
        </w:rPr>
      </w:pPr>
      <w:r w:rsidRPr="00B50702">
        <w:rPr>
          <w:lang w:eastAsia="ru-RU"/>
        </w:rPr>
        <w:t xml:space="preserve">    &lt;/DataGrid&gt;</w:t>
      </w:r>
    </w:p>
    <w:p w:rsidR="009C7991" w:rsidRPr="009C7991" w:rsidRDefault="009C7991" w:rsidP="009C7991">
      <w:pPr>
        <w:pStyle w:val="af3"/>
        <w:rPr>
          <w:lang w:val="ru-RU" w:eastAsia="ru-RU"/>
        </w:rPr>
      </w:pPr>
      <w:r w:rsidRPr="009C7991">
        <w:rPr>
          <w:lang w:val="ru-RU" w:eastAsia="ru-RU"/>
        </w:rPr>
        <w:t>&lt;/</w:t>
      </w:r>
      <w:r w:rsidRPr="00B50702">
        <w:rPr>
          <w:lang w:eastAsia="ru-RU"/>
        </w:rPr>
        <w:t>UserControl</w:t>
      </w:r>
      <w:r w:rsidRPr="009C7991">
        <w:rPr>
          <w:lang w:val="ru-RU" w:eastAsia="ru-RU"/>
        </w:rPr>
        <w:t>&gt;</w:t>
      </w:r>
    </w:p>
    <w:p w:rsidR="009C7991" w:rsidRDefault="009C7991" w:rsidP="009C7991">
      <w:pPr>
        <w:autoSpaceDE w:val="0"/>
        <w:autoSpaceDN w:val="0"/>
        <w:adjustRightInd w:val="0"/>
        <w:spacing w:line="240" w:lineRule="auto"/>
        <w:ind w:firstLine="0"/>
        <w:jc w:val="left"/>
        <w:rPr>
          <w:rFonts w:ascii="Consolas" w:hAnsi="Consolas"/>
          <w:sz w:val="19"/>
          <w:szCs w:val="19"/>
          <w:lang w:eastAsia="ru-RU"/>
        </w:rPr>
      </w:pPr>
    </w:p>
    <w:p w:rsidR="00594376" w:rsidRPr="00594376" w:rsidRDefault="00594376" w:rsidP="00594376">
      <w:pPr>
        <w:autoSpaceDE w:val="0"/>
        <w:autoSpaceDN w:val="0"/>
        <w:adjustRightInd w:val="0"/>
        <w:spacing w:line="240" w:lineRule="auto"/>
        <w:ind w:firstLine="0"/>
        <w:jc w:val="left"/>
        <w:rPr>
          <w:rFonts w:ascii="Consolas" w:hAnsi="Consolas" w:cs="Consolas"/>
          <w:color w:val="0000FF"/>
          <w:sz w:val="19"/>
          <w:szCs w:val="19"/>
        </w:rPr>
      </w:pPr>
      <w:r>
        <w:rPr>
          <w:lang w:val="en-US" w:eastAsia="ru-RU"/>
        </w:rPr>
        <w:t>A</w:t>
      </w:r>
      <w:r>
        <w:rPr>
          <w:lang w:eastAsia="ru-RU"/>
        </w:rPr>
        <w:t>.33</w:t>
      </w:r>
      <w:r w:rsidRPr="00A813A0">
        <w:rPr>
          <w:lang w:eastAsia="ru-RU"/>
        </w:rPr>
        <w:t xml:space="preserve"> </w:t>
      </w:r>
      <w:r>
        <w:rPr>
          <w:lang w:eastAsia="ru-RU"/>
        </w:rPr>
        <w:t>Хранимая процедура для обновления данных калибровочной прямой</w:t>
      </w:r>
    </w:p>
    <w:p w:rsidR="00594376" w:rsidRPr="00594376" w:rsidRDefault="00594376" w:rsidP="00594376">
      <w:pPr>
        <w:autoSpaceDE w:val="0"/>
        <w:autoSpaceDN w:val="0"/>
        <w:adjustRightInd w:val="0"/>
        <w:spacing w:line="240" w:lineRule="auto"/>
        <w:ind w:firstLine="0"/>
        <w:jc w:val="left"/>
        <w:rPr>
          <w:rFonts w:ascii="Consolas" w:hAnsi="Consolas" w:cs="Consolas"/>
          <w:color w:val="0000FF"/>
          <w:sz w:val="19"/>
          <w:szCs w:val="19"/>
          <w:highlight w:val="white"/>
        </w:rPr>
      </w:pPr>
    </w:p>
    <w:p w:rsidR="00594376" w:rsidRPr="00594376" w:rsidRDefault="00594376" w:rsidP="009C7991">
      <w:pPr>
        <w:pStyle w:val="af3"/>
        <w:rPr>
          <w:highlight w:val="white"/>
        </w:rPr>
      </w:pPr>
      <w:r>
        <w:rPr>
          <w:color w:val="0000FF"/>
          <w:highlight w:val="white"/>
        </w:rPr>
        <w:t>CREATE</w:t>
      </w:r>
      <w:r w:rsidRPr="00594376">
        <w:rPr>
          <w:highlight w:val="white"/>
        </w:rPr>
        <w:t xml:space="preserve"> </w:t>
      </w:r>
      <w:r w:rsidRPr="00594376">
        <w:rPr>
          <w:color w:val="0000FF"/>
          <w:highlight w:val="white"/>
        </w:rPr>
        <w:t>PROCEDURE</w:t>
      </w:r>
      <w:r w:rsidRPr="00594376">
        <w:rPr>
          <w:highlight w:val="white"/>
        </w:rPr>
        <w:t xml:space="preserve"> [dbo]</w:t>
      </w:r>
      <w:r w:rsidRPr="00594376">
        <w:rPr>
          <w:color w:val="808080"/>
          <w:highlight w:val="white"/>
        </w:rPr>
        <w:t>.</w:t>
      </w:r>
      <w:r w:rsidRPr="00594376">
        <w:rPr>
          <w:highlight w:val="white"/>
        </w:rPr>
        <w:t>[UpdateCalibrationData]</w:t>
      </w:r>
    </w:p>
    <w:p w:rsidR="00594376" w:rsidRPr="00594376" w:rsidRDefault="00594376" w:rsidP="009C7991">
      <w:pPr>
        <w:pStyle w:val="af3"/>
        <w:rPr>
          <w:highlight w:val="white"/>
        </w:rPr>
      </w:pPr>
      <w:r w:rsidRPr="00594376">
        <w:rPr>
          <w:highlight w:val="white"/>
        </w:rPr>
        <w:tab/>
        <w:t xml:space="preserve">@tmp TempCalibrationData </w:t>
      </w:r>
      <w:r w:rsidRPr="00594376">
        <w:rPr>
          <w:color w:val="0000FF"/>
          <w:highlight w:val="white"/>
        </w:rPr>
        <w:t>READONLY</w:t>
      </w:r>
    </w:p>
    <w:p w:rsidR="00594376" w:rsidRPr="00594376" w:rsidRDefault="00594376" w:rsidP="009C7991">
      <w:pPr>
        <w:pStyle w:val="af3"/>
        <w:rPr>
          <w:highlight w:val="white"/>
        </w:rPr>
      </w:pPr>
      <w:r w:rsidRPr="00594376">
        <w:rPr>
          <w:color w:val="0000FF"/>
          <w:highlight w:val="white"/>
        </w:rPr>
        <w:t>AS</w:t>
      </w:r>
    </w:p>
    <w:p w:rsidR="00594376" w:rsidRPr="00594376" w:rsidRDefault="00594376" w:rsidP="009C7991">
      <w:pPr>
        <w:pStyle w:val="af3"/>
        <w:rPr>
          <w:highlight w:val="white"/>
        </w:rPr>
      </w:pPr>
      <w:r w:rsidRPr="00594376">
        <w:rPr>
          <w:highlight w:val="white"/>
        </w:rPr>
        <w:lastRenderedPageBreak/>
        <w:tab/>
      </w:r>
      <w:r w:rsidRPr="00594376">
        <w:rPr>
          <w:color w:val="0000FF"/>
          <w:highlight w:val="white"/>
        </w:rPr>
        <w:t>MERGE</w:t>
      </w:r>
      <w:r w:rsidRPr="00594376">
        <w:rPr>
          <w:highlight w:val="white"/>
        </w:rPr>
        <w:t xml:space="preserve"> </w:t>
      </w:r>
      <w:r w:rsidRPr="00594376">
        <w:rPr>
          <w:color w:val="0000FF"/>
          <w:highlight w:val="white"/>
        </w:rPr>
        <w:t>INTO</w:t>
      </w:r>
      <w:r w:rsidRPr="00594376">
        <w:rPr>
          <w:highlight w:val="white"/>
        </w:rPr>
        <w:t xml:space="preserve"> CalibrationData </w:t>
      </w:r>
      <w:r w:rsidRPr="00594376">
        <w:rPr>
          <w:color w:val="0000FF"/>
          <w:highlight w:val="white"/>
        </w:rPr>
        <w:t>AS</w:t>
      </w:r>
      <w:r w:rsidRPr="00594376">
        <w:rPr>
          <w:highlight w:val="white"/>
        </w:rPr>
        <w:t xml:space="preserve"> </w:t>
      </w:r>
      <w:r w:rsidRPr="00594376">
        <w:rPr>
          <w:color w:val="0000FF"/>
          <w:highlight w:val="white"/>
        </w:rPr>
        <w:t>TARGET</w:t>
      </w:r>
    </w:p>
    <w:p w:rsidR="00594376" w:rsidRPr="00594376" w:rsidRDefault="00594376" w:rsidP="009C7991">
      <w:pPr>
        <w:pStyle w:val="af3"/>
        <w:rPr>
          <w:highlight w:val="white"/>
        </w:rPr>
      </w:pPr>
      <w:r w:rsidRPr="00594376">
        <w:rPr>
          <w:highlight w:val="white"/>
        </w:rPr>
        <w:tab/>
      </w:r>
      <w:r w:rsidRPr="00594376">
        <w:rPr>
          <w:color w:val="0000FF"/>
          <w:highlight w:val="white"/>
        </w:rPr>
        <w:t>USING</w:t>
      </w:r>
      <w:r w:rsidRPr="00594376">
        <w:rPr>
          <w:highlight w:val="white"/>
        </w:rPr>
        <w:t xml:space="preserve"> @tmp </w:t>
      </w:r>
      <w:r w:rsidRPr="00594376">
        <w:rPr>
          <w:color w:val="0000FF"/>
          <w:highlight w:val="white"/>
        </w:rPr>
        <w:t>AS</w:t>
      </w:r>
      <w:r w:rsidRPr="00594376">
        <w:rPr>
          <w:highlight w:val="white"/>
        </w:rPr>
        <w:t xml:space="preserve"> </w:t>
      </w:r>
      <w:r w:rsidRPr="00594376">
        <w:rPr>
          <w:color w:val="808080"/>
          <w:highlight w:val="white"/>
        </w:rPr>
        <w:t>SOURCE</w:t>
      </w:r>
    </w:p>
    <w:p w:rsidR="00594376" w:rsidRPr="00594376" w:rsidRDefault="00594376" w:rsidP="009C7991">
      <w:pPr>
        <w:pStyle w:val="af3"/>
        <w:rPr>
          <w:highlight w:val="white"/>
        </w:rPr>
      </w:pPr>
      <w:r w:rsidRPr="00594376">
        <w:rPr>
          <w:highlight w:val="white"/>
        </w:rPr>
        <w:tab/>
      </w:r>
      <w:r w:rsidRPr="00594376">
        <w:rPr>
          <w:color w:val="0000FF"/>
          <w:highlight w:val="white"/>
        </w:rPr>
        <w:t xml:space="preserve">ON </w:t>
      </w:r>
      <w:r w:rsidRPr="00594376">
        <w:rPr>
          <w:color w:val="808080"/>
          <w:highlight w:val="white"/>
        </w:rPr>
        <w:t>(</w:t>
      </w:r>
      <w:r w:rsidRPr="00594376">
        <w:rPr>
          <w:color w:val="0000FF"/>
          <w:highlight w:val="white"/>
        </w:rPr>
        <w:t>TARGET</w:t>
      </w:r>
      <w:r w:rsidRPr="00594376">
        <w:rPr>
          <w:color w:val="808080"/>
          <w:highlight w:val="white"/>
        </w:rPr>
        <w:t>.</w:t>
      </w:r>
      <w:r w:rsidRPr="00594376">
        <w:rPr>
          <w:highlight w:val="white"/>
        </w:rPr>
        <w:t xml:space="preserve">IDCalibrationData </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IDCalibrationData</w:t>
      </w:r>
      <w:r w:rsidRPr="00594376">
        <w:rPr>
          <w:color w:val="808080"/>
          <w:highlight w:val="white"/>
        </w:rPr>
        <w:t>)</w:t>
      </w:r>
    </w:p>
    <w:p w:rsidR="00594376" w:rsidRPr="00594376" w:rsidRDefault="00594376" w:rsidP="009C7991">
      <w:pPr>
        <w:pStyle w:val="af3"/>
        <w:rPr>
          <w:highlight w:val="white"/>
        </w:rPr>
      </w:pPr>
      <w:r w:rsidRPr="00594376">
        <w:rPr>
          <w:highlight w:val="white"/>
        </w:rPr>
        <w:tab/>
      </w:r>
      <w:r w:rsidRPr="00594376">
        <w:rPr>
          <w:color w:val="008000"/>
          <w:highlight w:val="white"/>
        </w:rPr>
        <w:t>-- Data differ</w:t>
      </w:r>
    </w:p>
    <w:p w:rsidR="00594376" w:rsidRPr="00594376" w:rsidRDefault="00594376" w:rsidP="009C7991">
      <w:pPr>
        <w:pStyle w:val="af3"/>
        <w:rPr>
          <w:highlight w:val="white"/>
        </w:rPr>
      </w:pPr>
      <w:r w:rsidRPr="00594376">
        <w:rPr>
          <w:highlight w:val="white"/>
        </w:rPr>
        <w:tab/>
      </w:r>
      <w:r w:rsidRPr="00594376">
        <w:rPr>
          <w:color w:val="0000FF"/>
          <w:highlight w:val="white"/>
        </w:rPr>
        <w:t>WHEN</w:t>
      </w:r>
      <w:r w:rsidRPr="00594376">
        <w:rPr>
          <w:highlight w:val="white"/>
        </w:rPr>
        <w:t xml:space="preserve"> </w:t>
      </w:r>
      <w:r w:rsidRPr="00594376">
        <w:rPr>
          <w:color w:val="808080"/>
          <w:highlight w:val="white"/>
        </w:rPr>
        <w:t>MATCHED</w:t>
      </w:r>
      <w:r w:rsidRPr="00594376">
        <w:rPr>
          <w:highlight w:val="white"/>
        </w:rPr>
        <w:t xml:space="preserve"> </w:t>
      </w:r>
      <w:r w:rsidRPr="00594376">
        <w:rPr>
          <w:color w:val="808080"/>
          <w:highlight w:val="white"/>
        </w:rPr>
        <w:t>AND</w:t>
      </w:r>
      <w:r w:rsidRPr="00594376">
        <w:rPr>
          <w:color w:val="0000FF"/>
          <w:highlight w:val="white"/>
        </w:rPr>
        <w:t xml:space="preserve"> </w:t>
      </w:r>
      <w:r w:rsidRPr="00594376">
        <w:rPr>
          <w:color w:val="808080"/>
          <w:highlight w:val="white"/>
        </w:rPr>
        <w:t>((</w:t>
      </w:r>
      <w:r w:rsidRPr="00594376">
        <w:rPr>
          <w:color w:val="0000FF"/>
          <w:highlight w:val="white"/>
        </w:rPr>
        <w:t>TARGET</w:t>
      </w:r>
      <w:r w:rsidRPr="00594376">
        <w:rPr>
          <w:color w:val="808080"/>
          <w:highlight w:val="white"/>
        </w:rPr>
        <w:t>.</w:t>
      </w:r>
      <w:r w:rsidRPr="00594376">
        <w:rPr>
          <w:highlight w:val="white"/>
        </w:rPr>
        <w:t xml:space="preserve">[Value] </w:t>
      </w:r>
      <w:r w:rsidRPr="00594376">
        <w:rPr>
          <w:color w:val="808080"/>
          <w:highlight w:val="white"/>
        </w:rPr>
        <w:t>&lt;&gt;</w:t>
      </w:r>
      <w:r w:rsidRPr="00594376">
        <w:rPr>
          <w:highlight w:val="white"/>
        </w:rPr>
        <w:t xml:space="preserve"> </w:t>
      </w:r>
      <w:r w:rsidRPr="00594376">
        <w:rPr>
          <w:color w:val="808080"/>
          <w:highlight w:val="white"/>
        </w:rPr>
        <w:t>SOURCE.</w:t>
      </w:r>
      <w:r w:rsidRPr="00594376">
        <w:rPr>
          <w:highlight w:val="white"/>
        </w:rPr>
        <w:t>[Value]</w:t>
      </w:r>
      <w:r w:rsidRPr="00594376">
        <w:rPr>
          <w:color w:val="808080"/>
          <w:highlight w:val="white"/>
        </w:rPr>
        <w:t>)</w:t>
      </w:r>
      <w:r w:rsidRPr="00594376">
        <w:rPr>
          <w:highlight w:val="white"/>
        </w:rPr>
        <w:t xml:space="preserve"> </w:t>
      </w:r>
      <w:r w:rsidRPr="00594376">
        <w:rPr>
          <w:color w:val="808080"/>
          <w:highlight w:val="white"/>
        </w:rPr>
        <w:t>OR</w:t>
      </w:r>
      <w:r w:rsidRPr="00594376">
        <w:rPr>
          <w:color w:val="0000FF"/>
          <w:highlight w:val="white"/>
        </w:rPr>
        <w:t xml:space="preserve"> </w:t>
      </w:r>
      <w:r w:rsidRPr="00594376">
        <w:rPr>
          <w:color w:val="808080"/>
          <w:highlight w:val="white"/>
        </w:rPr>
        <w:t>(</w:t>
      </w:r>
      <w:r w:rsidRPr="00594376">
        <w:rPr>
          <w:color w:val="0000FF"/>
          <w:highlight w:val="white"/>
        </w:rPr>
        <w:t>TARGET</w:t>
      </w:r>
      <w:r w:rsidRPr="00594376">
        <w:rPr>
          <w:color w:val="808080"/>
          <w:highlight w:val="white"/>
        </w:rPr>
        <w:t>.</w:t>
      </w:r>
      <w:r w:rsidRPr="00594376">
        <w:rPr>
          <w:highlight w:val="white"/>
        </w:rPr>
        <w:t xml:space="preserve">Concentration </w:t>
      </w:r>
      <w:r w:rsidRPr="00594376">
        <w:rPr>
          <w:color w:val="808080"/>
          <w:highlight w:val="white"/>
        </w:rPr>
        <w:t>&lt;&gt;</w:t>
      </w:r>
      <w:r w:rsidRPr="00594376">
        <w:rPr>
          <w:highlight w:val="white"/>
        </w:rPr>
        <w:t xml:space="preserve"> </w:t>
      </w:r>
      <w:r w:rsidRPr="00594376">
        <w:rPr>
          <w:color w:val="808080"/>
          <w:highlight w:val="white"/>
        </w:rPr>
        <w:t>SOURCE.</w:t>
      </w:r>
      <w:r w:rsidRPr="00594376">
        <w:rPr>
          <w:highlight w:val="white"/>
        </w:rPr>
        <w:t>Concentration</w:t>
      </w:r>
      <w:r w:rsidRPr="00594376">
        <w:rPr>
          <w:color w:val="808080"/>
          <w:highlight w:val="white"/>
        </w:rPr>
        <w:t>)</w:t>
      </w:r>
      <w:r w:rsidRPr="00594376">
        <w:rPr>
          <w:highlight w:val="white"/>
        </w:rPr>
        <w:t xml:space="preserve"> </w:t>
      </w:r>
    </w:p>
    <w:p w:rsidR="00594376" w:rsidRPr="00594376" w:rsidRDefault="00594376" w:rsidP="009C7991">
      <w:pPr>
        <w:pStyle w:val="af3"/>
        <w:rPr>
          <w:highlight w:val="white"/>
        </w:rPr>
      </w:pPr>
      <w:r w:rsidRPr="00594376">
        <w:rPr>
          <w:highlight w:val="white"/>
        </w:rPr>
        <w:tab/>
      </w:r>
      <w:r w:rsidRPr="00594376">
        <w:rPr>
          <w:color w:val="808080"/>
          <w:highlight w:val="white"/>
        </w:rPr>
        <w:t>OR</w:t>
      </w:r>
      <w:r w:rsidRPr="00594376">
        <w:rPr>
          <w:color w:val="0000FF"/>
          <w:highlight w:val="white"/>
        </w:rPr>
        <w:t xml:space="preserve"> </w:t>
      </w:r>
      <w:r w:rsidRPr="00594376">
        <w:rPr>
          <w:color w:val="808080"/>
          <w:highlight w:val="white"/>
        </w:rPr>
        <w:t>(</w:t>
      </w:r>
      <w:r w:rsidRPr="00594376">
        <w:rPr>
          <w:color w:val="0000FF"/>
          <w:highlight w:val="white"/>
        </w:rPr>
        <w:t>TARGET</w:t>
      </w:r>
      <w:r w:rsidRPr="00594376">
        <w:rPr>
          <w:color w:val="808080"/>
          <w:highlight w:val="white"/>
        </w:rPr>
        <w:t>.</w:t>
      </w:r>
      <w:r w:rsidRPr="00594376">
        <w:rPr>
          <w:highlight w:val="white"/>
        </w:rPr>
        <w:t xml:space="preserve">IDCalibration </w:t>
      </w:r>
      <w:r w:rsidRPr="00594376">
        <w:rPr>
          <w:color w:val="808080"/>
          <w:highlight w:val="white"/>
        </w:rPr>
        <w:t>&lt;&gt;</w:t>
      </w:r>
      <w:r w:rsidRPr="00594376">
        <w:rPr>
          <w:highlight w:val="white"/>
        </w:rPr>
        <w:t xml:space="preserve"> </w:t>
      </w:r>
      <w:r w:rsidRPr="00594376">
        <w:rPr>
          <w:color w:val="808080"/>
          <w:highlight w:val="white"/>
        </w:rPr>
        <w:t>SOURCE.</w:t>
      </w:r>
      <w:r w:rsidRPr="00594376">
        <w:rPr>
          <w:highlight w:val="white"/>
        </w:rPr>
        <w:t>IDCalibration</w:t>
      </w:r>
      <w:r w:rsidRPr="00594376">
        <w:rPr>
          <w:color w:val="808080"/>
          <w:highlight w:val="white"/>
        </w:rPr>
        <w:t>))</w:t>
      </w:r>
      <w:r w:rsidRPr="00594376">
        <w:rPr>
          <w:highlight w:val="white"/>
        </w:rPr>
        <w:t xml:space="preserve"> </w:t>
      </w:r>
      <w:r w:rsidRPr="00594376">
        <w:rPr>
          <w:color w:val="0000FF"/>
          <w:highlight w:val="white"/>
        </w:rPr>
        <w:t>THEN</w:t>
      </w:r>
    </w:p>
    <w:p w:rsidR="00594376" w:rsidRPr="00594376" w:rsidRDefault="00594376" w:rsidP="009C7991">
      <w:pPr>
        <w:pStyle w:val="af3"/>
        <w:rPr>
          <w:highlight w:val="white"/>
        </w:rPr>
      </w:pPr>
      <w:r w:rsidRPr="00594376">
        <w:rPr>
          <w:highlight w:val="white"/>
        </w:rPr>
        <w:tab/>
      </w:r>
      <w:r w:rsidRPr="00594376">
        <w:rPr>
          <w:color w:val="FF00FF"/>
          <w:highlight w:val="white"/>
        </w:rPr>
        <w:t>UPDATE</w:t>
      </w:r>
      <w:r w:rsidRPr="00594376">
        <w:rPr>
          <w:highlight w:val="white"/>
        </w:rPr>
        <w:t xml:space="preserve"> </w:t>
      </w:r>
      <w:r w:rsidRPr="00594376">
        <w:rPr>
          <w:color w:val="0000FF"/>
          <w:highlight w:val="white"/>
        </w:rPr>
        <w:t>SET</w:t>
      </w:r>
      <w:r w:rsidRPr="00594376">
        <w:rPr>
          <w:highlight w:val="white"/>
        </w:rPr>
        <w:t xml:space="preserve"> </w:t>
      </w:r>
      <w:r w:rsidRPr="00594376">
        <w:rPr>
          <w:color w:val="0000FF"/>
          <w:highlight w:val="white"/>
        </w:rPr>
        <w:t>TARGET</w:t>
      </w:r>
      <w:r w:rsidRPr="00594376">
        <w:rPr>
          <w:color w:val="808080"/>
          <w:highlight w:val="white"/>
        </w:rPr>
        <w:t>.</w:t>
      </w:r>
      <w:r w:rsidRPr="00594376">
        <w:rPr>
          <w:highlight w:val="white"/>
        </w:rPr>
        <w:t xml:space="preserve">[Value] </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Value]</w:t>
      </w:r>
      <w:r w:rsidRPr="00594376">
        <w:rPr>
          <w:color w:val="808080"/>
          <w:highlight w:val="white"/>
        </w:rPr>
        <w:t>,</w:t>
      </w:r>
      <w:r w:rsidRPr="00594376">
        <w:rPr>
          <w:highlight w:val="white"/>
        </w:rPr>
        <w:t xml:space="preserve"> </w:t>
      </w:r>
      <w:r w:rsidRPr="00594376">
        <w:rPr>
          <w:color w:val="0000FF"/>
          <w:highlight w:val="white"/>
        </w:rPr>
        <w:t>TARGET</w:t>
      </w:r>
      <w:r w:rsidRPr="00594376">
        <w:rPr>
          <w:color w:val="808080"/>
          <w:highlight w:val="white"/>
        </w:rPr>
        <w:t>.</w:t>
      </w:r>
      <w:r w:rsidRPr="00594376">
        <w:rPr>
          <w:highlight w:val="white"/>
        </w:rPr>
        <w:t xml:space="preserve">Concentration </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Concentration</w:t>
      </w:r>
      <w:r w:rsidRPr="00594376">
        <w:rPr>
          <w:color w:val="808080"/>
          <w:highlight w:val="white"/>
        </w:rPr>
        <w:t>,</w:t>
      </w:r>
      <w:r w:rsidRPr="00594376">
        <w:rPr>
          <w:highlight w:val="white"/>
        </w:rPr>
        <w:t xml:space="preserve"> </w:t>
      </w:r>
    </w:p>
    <w:p w:rsidR="00594376" w:rsidRPr="00594376" w:rsidRDefault="00594376" w:rsidP="009C7991">
      <w:pPr>
        <w:pStyle w:val="af3"/>
        <w:rPr>
          <w:highlight w:val="white"/>
        </w:rPr>
      </w:pPr>
      <w:r w:rsidRPr="00594376">
        <w:rPr>
          <w:highlight w:val="white"/>
        </w:rPr>
        <w:tab/>
      </w:r>
      <w:r w:rsidRPr="00594376">
        <w:rPr>
          <w:highlight w:val="white"/>
        </w:rPr>
        <w:tab/>
      </w:r>
      <w:r w:rsidRPr="00594376">
        <w:rPr>
          <w:color w:val="0000FF"/>
          <w:highlight w:val="white"/>
        </w:rPr>
        <w:t>TARGET</w:t>
      </w:r>
      <w:r w:rsidRPr="00594376">
        <w:rPr>
          <w:color w:val="808080"/>
          <w:highlight w:val="white"/>
        </w:rPr>
        <w:t>.</w:t>
      </w:r>
      <w:r w:rsidRPr="00594376">
        <w:rPr>
          <w:highlight w:val="white"/>
        </w:rPr>
        <w:t xml:space="preserve">Diapason </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Diapason</w:t>
      </w:r>
      <w:r w:rsidRPr="00594376">
        <w:rPr>
          <w:color w:val="808080"/>
          <w:highlight w:val="white"/>
        </w:rPr>
        <w:t>,</w:t>
      </w:r>
      <w:r w:rsidRPr="00594376">
        <w:rPr>
          <w:highlight w:val="white"/>
        </w:rPr>
        <w:t xml:space="preserve"> </w:t>
      </w:r>
      <w:r w:rsidRPr="00594376">
        <w:rPr>
          <w:color w:val="0000FF"/>
          <w:highlight w:val="white"/>
        </w:rPr>
        <w:t>TARGET</w:t>
      </w:r>
      <w:r w:rsidRPr="00594376">
        <w:rPr>
          <w:color w:val="808080"/>
          <w:highlight w:val="white"/>
        </w:rPr>
        <w:t>.</w:t>
      </w:r>
      <w:r w:rsidRPr="00594376">
        <w:rPr>
          <w:highlight w:val="white"/>
        </w:rPr>
        <w:t xml:space="preserve">IDCalibration </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IDCalibration</w:t>
      </w:r>
    </w:p>
    <w:p w:rsidR="00594376" w:rsidRPr="00594376" w:rsidRDefault="00594376" w:rsidP="009C7991">
      <w:pPr>
        <w:pStyle w:val="af3"/>
        <w:rPr>
          <w:highlight w:val="white"/>
        </w:rPr>
      </w:pPr>
      <w:r w:rsidRPr="00594376">
        <w:rPr>
          <w:highlight w:val="white"/>
        </w:rPr>
        <w:tab/>
      </w:r>
      <w:r w:rsidRPr="00594376">
        <w:rPr>
          <w:highlight w:val="white"/>
        </w:rPr>
        <w:tab/>
      </w:r>
      <w:r w:rsidRPr="00594376">
        <w:rPr>
          <w:color w:val="008000"/>
          <w:highlight w:val="white"/>
        </w:rPr>
        <w:t>-- Data are present only in the source (insert to TARGET)</w:t>
      </w:r>
    </w:p>
    <w:p w:rsidR="00594376" w:rsidRPr="00594376" w:rsidRDefault="00594376" w:rsidP="009C7991">
      <w:pPr>
        <w:pStyle w:val="af3"/>
        <w:rPr>
          <w:highlight w:val="white"/>
        </w:rPr>
      </w:pPr>
      <w:r w:rsidRPr="00594376">
        <w:rPr>
          <w:highlight w:val="white"/>
        </w:rPr>
        <w:tab/>
      </w:r>
      <w:r w:rsidRPr="00594376">
        <w:rPr>
          <w:color w:val="0000FF"/>
          <w:highlight w:val="white"/>
        </w:rPr>
        <w:t>WHEN</w:t>
      </w:r>
      <w:r w:rsidRPr="00594376">
        <w:rPr>
          <w:highlight w:val="white"/>
        </w:rPr>
        <w:t xml:space="preserve"> </w:t>
      </w:r>
      <w:r w:rsidRPr="00594376">
        <w:rPr>
          <w:color w:val="808080"/>
          <w:highlight w:val="white"/>
        </w:rPr>
        <w:t>NOT</w:t>
      </w:r>
      <w:r w:rsidRPr="00594376">
        <w:rPr>
          <w:highlight w:val="white"/>
        </w:rPr>
        <w:t xml:space="preserve"> </w:t>
      </w:r>
      <w:r w:rsidRPr="00594376">
        <w:rPr>
          <w:color w:val="808080"/>
          <w:highlight w:val="white"/>
        </w:rPr>
        <w:t>MATCHED</w:t>
      </w:r>
      <w:r w:rsidRPr="00594376">
        <w:rPr>
          <w:highlight w:val="white"/>
        </w:rPr>
        <w:t xml:space="preserve"> </w:t>
      </w:r>
      <w:r w:rsidRPr="00594376">
        <w:rPr>
          <w:color w:val="0000FF"/>
          <w:highlight w:val="white"/>
        </w:rPr>
        <w:t>BY</w:t>
      </w:r>
      <w:r w:rsidRPr="00594376">
        <w:rPr>
          <w:highlight w:val="white"/>
        </w:rPr>
        <w:t xml:space="preserve"> </w:t>
      </w:r>
      <w:r w:rsidRPr="00594376">
        <w:rPr>
          <w:color w:val="0000FF"/>
          <w:highlight w:val="white"/>
        </w:rPr>
        <w:t>TARGET</w:t>
      </w:r>
      <w:r w:rsidRPr="00594376">
        <w:rPr>
          <w:highlight w:val="white"/>
        </w:rPr>
        <w:t xml:space="preserve"> </w:t>
      </w:r>
      <w:r w:rsidRPr="00594376">
        <w:rPr>
          <w:color w:val="0000FF"/>
          <w:highlight w:val="white"/>
        </w:rPr>
        <w:t>THEN</w:t>
      </w:r>
    </w:p>
    <w:p w:rsidR="00594376" w:rsidRPr="00594376" w:rsidRDefault="00594376" w:rsidP="009C7991">
      <w:pPr>
        <w:pStyle w:val="af3"/>
        <w:rPr>
          <w:highlight w:val="white"/>
        </w:rPr>
      </w:pPr>
      <w:r w:rsidRPr="00594376">
        <w:rPr>
          <w:highlight w:val="white"/>
        </w:rPr>
        <w:tab/>
      </w:r>
      <w:r w:rsidRPr="00594376">
        <w:rPr>
          <w:color w:val="0000FF"/>
          <w:highlight w:val="white"/>
        </w:rPr>
        <w:t xml:space="preserve">INSERT </w:t>
      </w:r>
      <w:r w:rsidRPr="00594376">
        <w:rPr>
          <w:color w:val="808080"/>
          <w:highlight w:val="white"/>
        </w:rPr>
        <w:t>(</w:t>
      </w:r>
      <w:r w:rsidRPr="00594376">
        <w:rPr>
          <w:highlight w:val="white"/>
        </w:rPr>
        <w:t>Diapason</w:t>
      </w:r>
      <w:r w:rsidRPr="00594376">
        <w:rPr>
          <w:color w:val="808080"/>
          <w:highlight w:val="white"/>
        </w:rPr>
        <w:t>,</w:t>
      </w:r>
      <w:r w:rsidRPr="00594376">
        <w:rPr>
          <w:highlight w:val="white"/>
        </w:rPr>
        <w:t xml:space="preserve"> [Value]</w:t>
      </w:r>
      <w:r w:rsidRPr="00594376">
        <w:rPr>
          <w:color w:val="808080"/>
          <w:highlight w:val="white"/>
        </w:rPr>
        <w:t>,</w:t>
      </w:r>
      <w:r w:rsidRPr="00594376">
        <w:rPr>
          <w:highlight w:val="white"/>
        </w:rPr>
        <w:t xml:space="preserve"> Concentration</w:t>
      </w:r>
      <w:r w:rsidRPr="00594376">
        <w:rPr>
          <w:color w:val="808080"/>
          <w:highlight w:val="white"/>
        </w:rPr>
        <w:t>,</w:t>
      </w:r>
      <w:r w:rsidRPr="00594376">
        <w:rPr>
          <w:highlight w:val="white"/>
        </w:rPr>
        <w:t xml:space="preserve"> IDCalibration</w:t>
      </w:r>
      <w:r w:rsidRPr="00594376">
        <w:rPr>
          <w:color w:val="808080"/>
          <w:highlight w:val="white"/>
        </w:rPr>
        <w:t>)</w:t>
      </w:r>
    </w:p>
    <w:p w:rsidR="00594376" w:rsidRPr="00594376" w:rsidRDefault="00594376" w:rsidP="009C7991">
      <w:pPr>
        <w:pStyle w:val="af3"/>
        <w:rPr>
          <w:highlight w:val="white"/>
        </w:rPr>
      </w:pPr>
      <w:r w:rsidRPr="00594376">
        <w:rPr>
          <w:highlight w:val="white"/>
        </w:rPr>
        <w:tab/>
      </w:r>
      <w:r w:rsidRPr="00594376">
        <w:rPr>
          <w:color w:val="0000FF"/>
          <w:highlight w:val="white"/>
        </w:rPr>
        <w:t xml:space="preserve">VALUES </w:t>
      </w:r>
      <w:r w:rsidRPr="00594376">
        <w:rPr>
          <w:color w:val="808080"/>
          <w:highlight w:val="white"/>
        </w:rPr>
        <w:t>(SOURCE.</w:t>
      </w:r>
      <w:r w:rsidRPr="00594376">
        <w:rPr>
          <w:highlight w:val="white"/>
        </w:rPr>
        <w:t>Diapason</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Value]</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Concentration</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IDCalibration</w:t>
      </w:r>
      <w:r w:rsidRPr="00594376">
        <w:rPr>
          <w:color w:val="808080"/>
          <w:highlight w:val="white"/>
        </w:rPr>
        <w:t>)</w:t>
      </w:r>
    </w:p>
    <w:p w:rsidR="00594376" w:rsidRPr="00594376" w:rsidRDefault="00594376" w:rsidP="009C7991">
      <w:pPr>
        <w:pStyle w:val="af3"/>
        <w:rPr>
          <w:highlight w:val="white"/>
        </w:rPr>
      </w:pPr>
      <w:r w:rsidRPr="00594376">
        <w:rPr>
          <w:highlight w:val="white"/>
        </w:rPr>
        <w:tab/>
      </w:r>
      <w:r w:rsidRPr="00594376">
        <w:rPr>
          <w:color w:val="008000"/>
          <w:highlight w:val="white"/>
        </w:rPr>
        <w:t>-- Data are absent in the source (delete from TARGET)</w:t>
      </w:r>
    </w:p>
    <w:p w:rsidR="00594376" w:rsidRPr="00594376" w:rsidRDefault="00594376" w:rsidP="009C7991">
      <w:pPr>
        <w:pStyle w:val="af3"/>
        <w:rPr>
          <w:highlight w:val="white"/>
        </w:rPr>
      </w:pPr>
      <w:r w:rsidRPr="00594376">
        <w:rPr>
          <w:highlight w:val="white"/>
        </w:rPr>
        <w:tab/>
      </w:r>
      <w:r w:rsidRPr="00594376">
        <w:rPr>
          <w:color w:val="0000FF"/>
          <w:highlight w:val="white"/>
        </w:rPr>
        <w:t>WHEN</w:t>
      </w:r>
      <w:r w:rsidRPr="00594376">
        <w:rPr>
          <w:highlight w:val="white"/>
        </w:rPr>
        <w:t xml:space="preserve"> </w:t>
      </w:r>
      <w:r w:rsidRPr="00594376">
        <w:rPr>
          <w:color w:val="808080"/>
          <w:highlight w:val="white"/>
        </w:rPr>
        <w:t>NOT</w:t>
      </w:r>
      <w:r w:rsidRPr="00594376">
        <w:rPr>
          <w:highlight w:val="white"/>
        </w:rPr>
        <w:t xml:space="preserve"> </w:t>
      </w:r>
      <w:r w:rsidRPr="00594376">
        <w:rPr>
          <w:color w:val="808080"/>
          <w:highlight w:val="white"/>
        </w:rPr>
        <w:t>MATCHED</w:t>
      </w:r>
      <w:r w:rsidRPr="00594376">
        <w:rPr>
          <w:highlight w:val="white"/>
        </w:rPr>
        <w:t xml:space="preserve"> </w:t>
      </w:r>
      <w:r w:rsidRPr="00594376">
        <w:rPr>
          <w:color w:val="0000FF"/>
          <w:highlight w:val="white"/>
        </w:rPr>
        <w:t>BY</w:t>
      </w:r>
      <w:r w:rsidRPr="00594376">
        <w:rPr>
          <w:highlight w:val="white"/>
        </w:rPr>
        <w:t xml:space="preserve"> </w:t>
      </w:r>
      <w:r w:rsidRPr="00594376">
        <w:rPr>
          <w:color w:val="808080"/>
          <w:highlight w:val="white"/>
        </w:rPr>
        <w:t>SOURCE</w:t>
      </w:r>
      <w:r w:rsidRPr="00594376">
        <w:rPr>
          <w:highlight w:val="white"/>
        </w:rPr>
        <w:t xml:space="preserve"> </w:t>
      </w:r>
      <w:r w:rsidRPr="00594376">
        <w:rPr>
          <w:color w:val="808080"/>
          <w:highlight w:val="white"/>
        </w:rPr>
        <w:t>AND</w:t>
      </w:r>
      <w:r w:rsidRPr="00594376">
        <w:rPr>
          <w:highlight w:val="white"/>
        </w:rPr>
        <w:t xml:space="preserve"> </w:t>
      </w:r>
      <w:r w:rsidRPr="00594376">
        <w:rPr>
          <w:color w:val="0000FF"/>
          <w:highlight w:val="white"/>
        </w:rPr>
        <w:t>TARGET</w:t>
      </w:r>
      <w:r w:rsidRPr="00594376">
        <w:rPr>
          <w:color w:val="808080"/>
          <w:highlight w:val="white"/>
        </w:rPr>
        <w:t>.</w:t>
      </w:r>
      <w:r w:rsidRPr="00594376">
        <w:rPr>
          <w:highlight w:val="white"/>
        </w:rPr>
        <w:t>IDCalibration</w:t>
      </w:r>
      <w:r w:rsidRPr="00594376">
        <w:rPr>
          <w:color w:val="808080"/>
          <w:highlight w:val="white"/>
        </w:rPr>
        <w:t>=(</w:t>
      </w:r>
      <w:r w:rsidRPr="00594376">
        <w:rPr>
          <w:color w:val="0000FF"/>
          <w:highlight w:val="white"/>
        </w:rPr>
        <w:t>SELECT</w:t>
      </w:r>
      <w:r w:rsidRPr="00594376">
        <w:rPr>
          <w:highlight w:val="white"/>
        </w:rPr>
        <w:t xml:space="preserve"> </w:t>
      </w:r>
      <w:r w:rsidRPr="00594376">
        <w:rPr>
          <w:color w:val="0000FF"/>
          <w:highlight w:val="white"/>
        </w:rPr>
        <w:t>TOP</w:t>
      </w:r>
      <w:r w:rsidRPr="00594376">
        <w:rPr>
          <w:highlight w:val="white"/>
        </w:rPr>
        <w:t xml:space="preserve"> 1 IDCalibration </w:t>
      </w:r>
      <w:r w:rsidRPr="00594376">
        <w:rPr>
          <w:color w:val="0000FF"/>
          <w:highlight w:val="white"/>
        </w:rPr>
        <w:t>FROM</w:t>
      </w:r>
      <w:r w:rsidRPr="00594376">
        <w:rPr>
          <w:highlight w:val="white"/>
        </w:rPr>
        <w:t xml:space="preserve"> @tmp</w:t>
      </w:r>
      <w:r w:rsidRPr="00594376">
        <w:rPr>
          <w:color w:val="808080"/>
          <w:highlight w:val="white"/>
        </w:rPr>
        <w:t>)</w:t>
      </w:r>
      <w:r w:rsidRPr="00594376">
        <w:rPr>
          <w:highlight w:val="white"/>
        </w:rPr>
        <w:t xml:space="preserve"> </w:t>
      </w:r>
      <w:r w:rsidRPr="00594376">
        <w:rPr>
          <w:color w:val="0000FF"/>
          <w:highlight w:val="white"/>
        </w:rPr>
        <w:t>THEN</w:t>
      </w:r>
    </w:p>
    <w:p w:rsidR="00594376" w:rsidRDefault="00594376" w:rsidP="009C7991">
      <w:pPr>
        <w:pStyle w:val="af3"/>
        <w:rPr>
          <w:highlight w:val="white"/>
        </w:rPr>
      </w:pPr>
      <w:r w:rsidRPr="00594376">
        <w:rPr>
          <w:highlight w:val="white"/>
        </w:rPr>
        <w:tab/>
      </w:r>
      <w:r>
        <w:rPr>
          <w:color w:val="0000FF"/>
          <w:highlight w:val="white"/>
        </w:rPr>
        <w:t>DELETE</w:t>
      </w:r>
      <w:r>
        <w:rPr>
          <w:color w:val="808080"/>
          <w:highlight w:val="white"/>
        </w:rPr>
        <w:t>;</w:t>
      </w:r>
    </w:p>
    <w:p w:rsidR="00594376" w:rsidRDefault="00594376" w:rsidP="009C7991">
      <w:pPr>
        <w:pStyle w:val="af3"/>
        <w:rPr>
          <w:lang w:eastAsia="ru-RU"/>
        </w:rPr>
      </w:pPr>
      <w:r>
        <w:rPr>
          <w:color w:val="0000FF"/>
          <w:highlight w:val="white"/>
        </w:rPr>
        <w:t>RETURN</w:t>
      </w:r>
      <w:r>
        <w:rPr>
          <w:highlight w:val="white"/>
        </w:rPr>
        <w:t xml:space="preserve"> 0</w:t>
      </w:r>
      <w:r>
        <w:rPr>
          <w:color w:val="808080"/>
          <w:highlight w:val="white"/>
        </w:rPr>
        <w:t>;</w:t>
      </w:r>
    </w:p>
    <w:sectPr w:rsidR="00594376" w:rsidSect="00253931">
      <w:headerReference w:type="default" r:id="rId40"/>
      <w:footerReference w:type="default" r:id="rId41"/>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526A" w:rsidRDefault="00D7526A" w:rsidP="009E5E97">
      <w:pPr>
        <w:spacing w:line="240" w:lineRule="auto"/>
      </w:pPr>
      <w:r>
        <w:separator/>
      </w:r>
    </w:p>
  </w:endnote>
  <w:endnote w:type="continuationSeparator" w:id="0">
    <w:p w:rsidR="00D7526A" w:rsidRDefault="00D7526A"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Default="009C7991">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Default="009C7991">
    <w:pPr>
      <w:pStyle w:val="ad"/>
      <w:jc w:val="center"/>
    </w:pPr>
    <w:r>
      <w:fldChar w:fldCharType="begin"/>
    </w:r>
    <w:r>
      <w:instrText xml:space="preserve"> PAGE    \* MERGEFORMAT </w:instrText>
    </w:r>
    <w:r>
      <w:fldChar w:fldCharType="separate"/>
    </w:r>
    <w:r w:rsidR="0050659E">
      <w:rPr>
        <w:noProof/>
      </w:rPr>
      <w:t>5</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Pr="004F0493" w:rsidRDefault="009C7991" w:rsidP="004F0493">
    <w:pPr>
      <w:pStyle w:val="ad"/>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Default="009C7991">
    <w:pPr>
      <w:pStyle w:val="ad"/>
      <w:jc w:val="center"/>
    </w:pPr>
    <w:r>
      <w:fldChar w:fldCharType="begin"/>
    </w:r>
    <w:r>
      <w:instrText xml:space="preserve"> PAGE    \* MERGEFORMAT </w:instrText>
    </w:r>
    <w:r>
      <w:fldChar w:fldCharType="separate"/>
    </w:r>
    <w:r w:rsidR="0050659E">
      <w:rPr>
        <w:noProof/>
      </w:rPr>
      <w:t>49</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Pr="00CE3839" w:rsidRDefault="009C7991"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36271A01" wp14:editId="151D6DDC">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9C7991" w:rsidRDefault="009C7991" w:rsidP="00001CC6">
                          <w:pPr>
                            <w:pStyle w:val="ad"/>
                            <w:ind w:firstLine="0"/>
                            <w:jc w:val="center"/>
                          </w:pPr>
                          <w:r>
                            <w:fldChar w:fldCharType="begin"/>
                          </w:r>
                          <w:r>
                            <w:instrText xml:space="preserve"> PAGE    \* MERGEFORMAT </w:instrText>
                          </w:r>
                          <w:r>
                            <w:fldChar w:fldCharType="separate"/>
                          </w:r>
                          <w:r w:rsidR="0050659E">
                            <w:rPr>
                              <w:noProof/>
                            </w:rPr>
                            <w:t>63</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6271A01" id="_x0000_t202" coordsize="21600,21600" o:spt="202" path="m,l,21600r21600,l21600,xe">
              <v:stroke joinstyle="miter"/>
              <v:path gradientshapeok="t" o:connecttype="rect"/>
            </v:shapetype>
            <v:shape id="_x0000_s1027"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cRULQIAAA4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" filled="f" stroked="f">
              <v:textbox>
                <w:txbxContent>
                  <w:p w:rsidR="009C7991" w:rsidRDefault="009C7991" w:rsidP="00001CC6">
                    <w:pPr>
                      <w:pStyle w:val="ad"/>
                      <w:ind w:firstLine="0"/>
                      <w:jc w:val="center"/>
                    </w:pPr>
                    <w:r>
                      <w:fldChar w:fldCharType="begin"/>
                    </w:r>
                    <w:r>
                      <w:instrText xml:space="preserve"> PAGE    \* MERGEFORMAT </w:instrText>
                    </w:r>
                    <w:r>
                      <w:fldChar w:fldCharType="separate"/>
                    </w:r>
                    <w:r w:rsidR="0050659E">
                      <w:rPr>
                        <w:noProof/>
                      </w:rPr>
                      <w:t>63</w:t>
                    </w:r>
                    <w:r>
                      <w:fldChar w:fldCharType="end"/>
                    </w:r>
                  </w:p>
                </w:txbxContent>
              </v:textbox>
              <w10:wrap type="square" anchorx="margin" anchory="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Default="009C7991">
    <w:pPr>
      <w:pStyle w:val="ad"/>
      <w:jc w:val="center"/>
    </w:pPr>
    <w:r>
      <w:fldChar w:fldCharType="begin"/>
    </w:r>
    <w:r>
      <w:instrText xml:space="preserve"> PAGE    \* MERGEFORMAT </w:instrText>
    </w:r>
    <w:r>
      <w:fldChar w:fldCharType="separate"/>
    </w:r>
    <w:r w:rsidR="0050659E">
      <w:rPr>
        <w:noProof/>
      </w:rPr>
      <w:t>153</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526A" w:rsidRDefault="00D7526A" w:rsidP="009E5E97">
      <w:pPr>
        <w:spacing w:line="240" w:lineRule="auto"/>
      </w:pPr>
      <w:r>
        <w:separator/>
      </w:r>
    </w:p>
  </w:footnote>
  <w:footnote w:type="continuationSeparator" w:id="0">
    <w:p w:rsidR="00D7526A" w:rsidRDefault="00D7526A" w:rsidP="009E5E97">
      <w:pPr>
        <w:spacing w:line="240" w:lineRule="auto"/>
      </w:pPr>
      <w:r>
        <w:continuationSeparator/>
      </w:r>
    </w:p>
  </w:footnote>
  <w:footnote w:id="1">
    <w:p w:rsidR="009C7991" w:rsidRDefault="009C7991">
      <w:pPr>
        <w:pStyle w:val="af0"/>
      </w:pPr>
      <w:r>
        <w:rPr>
          <w:rStyle w:val="af2"/>
        </w:rPr>
        <w:footnoteRef/>
      </w:r>
      <w:r>
        <w:t xml:space="preserve"> Необходимо использовать пару логин-пароль, имеющую только полномочия на вход, но не имеющую полномочий на чтение/изменение данных</w:t>
      </w:r>
    </w:p>
  </w:footnote>
  <w:footnote w:id="2">
    <w:p w:rsidR="009C7991" w:rsidRDefault="009C7991">
      <w:pPr>
        <w:pStyle w:val="af0"/>
      </w:pPr>
      <w:r>
        <w:rPr>
          <w:rStyle w:val="af2"/>
        </w:rPr>
        <w:footnoteRef/>
      </w:r>
      <w:r>
        <w:t xml:space="preserve"> Здесь и далее в тестировании функций, относящихся к модулю работы с образцами, у тестируемых образцов предполагается наличие как минимум одного анализ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Default="009C7991"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Pr="004451DE" w:rsidRDefault="009C7991"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Pr="004451DE" w:rsidRDefault="009C7991" w:rsidP="004451DE">
    <w:pPr>
      <w:pStyle w:val="ab"/>
    </w:pPr>
    <w:r>
      <w:rPr>
        <w:noProof/>
        <w:lang w:eastAsia="ru-RU"/>
      </w:rPr>
      <mc:AlternateContent>
        <mc:Choice Requires="wps">
          <w:drawing>
            <wp:anchor distT="45720" distB="45720" distL="114300" distR="114300" simplePos="0" relativeHeight="251661312" behindDoc="0" locked="0" layoutInCell="1" allowOverlap="1" wp14:anchorId="5B31BA65" wp14:editId="1DC8A9CF">
              <wp:simplePos x="0" y="0"/>
              <wp:positionH relativeFrom="margin">
                <wp:posOffset>0</wp:posOffset>
              </wp:positionH>
              <wp:positionV relativeFrom="paragraph">
                <wp:posOffset>2626995</wp:posOffset>
              </wp:positionV>
              <wp:extent cx="467995" cy="1404620"/>
              <wp:effectExtent l="0" t="13652" r="0" b="13653"/>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67995" cy="1404620"/>
                      </a:xfrm>
                      <a:prstGeom prst="rect">
                        <a:avLst/>
                      </a:prstGeom>
                      <a:noFill/>
                      <a:ln w="9525">
                        <a:noFill/>
                        <a:miter lim="800000"/>
                        <a:headEnd/>
                        <a:tailEnd/>
                      </a:ln>
                    </wps:spPr>
                    <wps:txbx>
                      <w:txbxContent>
                        <w:p w:rsidR="009C7991" w:rsidRDefault="009C7991" w:rsidP="004F0493">
                          <w:pPr>
                            <w:pStyle w:val="ad"/>
                            <w:ind w:firstLine="0"/>
                            <w:jc w:val="center"/>
                          </w:pPr>
                          <w:r>
                            <w:fldChar w:fldCharType="begin"/>
                          </w:r>
                          <w:r>
                            <w:instrText xml:space="preserve"> PAGE    \* MERGEFORMAT </w:instrText>
                          </w:r>
                          <w:r>
                            <w:fldChar w:fldCharType="separate"/>
                          </w:r>
                          <w:r w:rsidR="0050659E">
                            <w:rPr>
                              <w:noProof/>
                            </w:rPr>
                            <w:t>27</w:t>
                          </w:r>
                          <w:r>
                            <w:fldChar w:fldCharType="end"/>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B31BA65" id="_x0000_t202" coordsize="21600,21600" o:spt="202" path="m,l,21600r21600,l21600,xe">
              <v:stroke joinstyle="miter"/>
              <v:path gradientshapeok="t" o:connecttype="rect"/>
            </v:shapetype>
            <v:shape id="Надпись 2" o:spid="_x0000_s1026" type="#_x0000_t202" style="position:absolute;left:0;text-align:left;margin-left:0;margin-top:206.85pt;width:36.85pt;height:110.6pt;rotation:90;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" filled="f" stroked="f">
              <v:textbox style="mso-fit-shape-to-text:t" inset="0,,0">
                <w:txbxContent>
                  <w:p w:rsidR="009C7991" w:rsidRDefault="009C7991" w:rsidP="004F0493">
                    <w:pPr>
                      <w:pStyle w:val="ad"/>
                      <w:ind w:firstLine="0"/>
                      <w:jc w:val="center"/>
                    </w:pPr>
                    <w:r>
                      <w:fldChar w:fldCharType="begin"/>
                    </w:r>
                    <w:r>
                      <w:instrText xml:space="preserve"> PAGE    \* MERGEFORMAT </w:instrText>
                    </w:r>
                    <w:r>
                      <w:fldChar w:fldCharType="separate"/>
                    </w:r>
                    <w:r w:rsidR="0050659E">
                      <w:rPr>
                        <w:noProof/>
                      </w:rPr>
                      <w:t>27</w:t>
                    </w:r>
                    <w:r>
                      <w:fldChar w:fldCharType="end"/>
                    </w:r>
                  </w:p>
                </w:txbxContent>
              </v:textbox>
              <w10:wrap type="square" anchorx="margin"/>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Pr="004451DE" w:rsidRDefault="009C7991" w:rsidP="004451DE">
    <w:pPr>
      <w:pStyle w:val="ab"/>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Pr="004451DE" w:rsidRDefault="009C7991" w:rsidP="004451DE">
    <w:pPr>
      <w:pStyle w:val="ab"/>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991" w:rsidRPr="004451DE" w:rsidRDefault="009C7991"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4327"/>
    <w:multiLevelType w:val="multilevel"/>
    <w:tmpl w:val="76DA2DAE"/>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 w15:restartNumberingAfterBreak="0">
    <w:nsid w:val="01C1747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4D5C9B"/>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B3776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DE4E8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D642E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287663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0C5EC8"/>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58C62E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62D70D0"/>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D4493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9586D0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D685C1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350404"/>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0D67260"/>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4D11DD2"/>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52D6592"/>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684529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056B45"/>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762663"/>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8926F4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96F07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C0012A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C6364CA"/>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C985485"/>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E62668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F153B7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3210919"/>
    <w:multiLevelType w:val="hybridMultilevel"/>
    <w:tmpl w:val="61241348"/>
    <w:lvl w:ilvl="0" w:tplc="0419000F">
      <w:start w:val="1"/>
      <w:numFmt w:val="decimal"/>
      <w:lvlText w:val="%1."/>
      <w:lvlJc w:val="left"/>
      <w:pPr>
        <w:ind w:left="43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33627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9571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A56D6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3C86139"/>
    <w:multiLevelType w:val="hybridMultilevel"/>
    <w:tmpl w:val="9380266E"/>
    <w:lvl w:ilvl="0" w:tplc="A16651A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15:restartNumberingAfterBreak="0">
    <w:nsid w:val="54AF135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87D7E6E"/>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90D03E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95E3AF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0433E7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0723F01"/>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4270A19"/>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475282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4A4267D"/>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4FA1FF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67850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B51618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D7C6FA0"/>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F751946"/>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FFF5559"/>
    <w:multiLevelType w:val="hybridMultilevel"/>
    <w:tmpl w:val="E4E49ACC"/>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20035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3850F4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4AF3C8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5F63B2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7CF1BB1"/>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8C6117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9"/>
  </w:num>
  <w:num w:numId="2">
    <w:abstractNumId w:val="23"/>
  </w:num>
  <w:num w:numId="3">
    <w:abstractNumId w:val="60"/>
  </w:num>
  <w:num w:numId="4">
    <w:abstractNumId w:val="20"/>
  </w:num>
  <w:num w:numId="5">
    <w:abstractNumId w:val="10"/>
  </w:num>
  <w:num w:numId="6">
    <w:abstractNumId w:val="22"/>
  </w:num>
  <w:num w:numId="7">
    <w:abstractNumId w:val="33"/>
  </w:num>
  <w:num w:numId="8">
    <w:abstractNumId w:val="48"/>
  </w:num>
  <w:num w:numId="9">
    <w:abstractNumId w:val="17"/>
  </w:num>
  <w:num w:numId="10">
    <w:abstractNumId w:val="28"/>
  </w:num>
  <w:num w:numId="11">
    <w:abstractNumId w:val="7"/>
  </w:num>
  <w:num w:numId="12">
    <w:abstractNumId w:val="27"/>
  </w:num>
  <w:num w:numId="13">
    <w:abstractNumId w:val="58"/>
  </w:num>
  <w:num w:numId="14">
    <w:abstractNumId w:val="51"/>
  </w:num>
  <w:num w:numId="15">
    <w:abstractNumId w:val="11"/>
  </w:num>
  <w:num w:numId="16">
    <w:abstractNumId w:val="57"/>
  </w:num>
  <w:num w:numId="17">
    <w:abstractNumId w:val="40"/>
  </w:num>
  <w:num w:numId="18">
    <w:abstractNumId w:val="32"/>
  </w:num>
  <w:num w:numId="19">
    <w:abstractNumId w:val="13"/>
  </w:num>
  <w:num w:numId="20">
    <w:abstractNumId w:val="4"/>
  </w:num>
  <w:num w:numId="21">
    <w:abstractNumId w:val="8"/>
  </w:num>
  <w:num w:numId="22">
    <w:abstractNumId w:val="56"/>
  </w:num>
  <w:num w:numId="23">
    <w:abstractNumId w:val="9"/>
  </w:num>
  <w:num w:numId="24">
    <w:abstractNumId w:val="38"/>
  </w:num>
  <w:num w:numId="25">
    <w:abstractNumId w:val="42"/>
  </w:num>
  <w:num w:numId="26">
    <w:abstractNumId w:val="41"/>
  </w:num>
  <w:num w:numId="27">
    <w:abstractNumId w:val="14"/>
  </w:num>
  <w:num w:numId="28">
    <w:abstractNumId w:val="3"/>
  </w:num>
  <w:num w:numId="29">
    <w:abstractNumId w:val="59"/>
  </w:num>
  <w:num w:numId="30">
    <w:abstractNumId w:val="6"/>
  </w:num>
  <w:num w:numId="31">
    <w:abstractNumId w:val="5"/>
  </w:num>
  <w:num w:numId="32">
    <w:abstractNumId w:val="55"/>
  </w:num>
  <w:num w:numId="33">
    <w:abstractNumId w:val="46"/>
  </w:num>
  <w:num w:numId="34">
    <w:abstractNumId w:val="34"/>
  </w:num>
  <w:num w:numId="35">
    <w:abstractNumId w:val="19"/>
  </w:num>
  <w:num w:numId="36">
    <w:abstractNumId w:val="50"/>
  </w:num>
  <w:num w:numId="37">
    <w:abstractNumId w:val="52"/>
  </w:num>
  <w:num w:numId="38">
    <w:abstractNumId w:val="29"/>
  </w:num>
  <w:num w:numId="39">
    <w:abstractNumId w:val="53"/>
  </w:num>
  <w:num w:numId="40">
    <w:abstractNumId w:val="1"/>
  </w:num>
  <w:num w:numId="41">
    <w:abstractNumId w:val="15"/>
  </w:num>
  <w:num w:numId="42">
    <w:abstractNumId w:val="37"/>
  </w:num>
  <w:num w:numId="43">
    <w:abstractNumId w:val="44"/>
  </w:num>
  <w:num w:numId="44">
    <w:abstractNumId w:val="12"/>
  </w:num>
  <w:num w:numId="45">
    <w:abstractNumId w:val="47"/>
  </w:num>
  <w:num w:numId="46">
    <w:abstractNumId w:val="16"/>
  </w:num>
  <w:num w:numId="47">
    <w:abstractNumId w:val="21"/>
  </w:num>
  <w:num w:numId="48">
    <w:abstractNumId w:val="26"/>
  </w:num>
  <w:num w:numId="49">
    <w:abstractNumId w:val="39"/>
  </w:num>
  <w:num w:numId="50">
    <w:abstractNumId w:val="18"/>
  </w:num>
  <w:num w:numId="51">
    <w:abstractNumId w:val="25"/>
  </w:num>
  <w:num w:numId="52">
    <w:abstractNumId w:val="24"/>
  </w:num>
  <w:num w:numId="53">
    <w:abstractNumId w:val="54"/>
  </w:num>
  <w:num w:numId="54">
    <w:abstractNumId w:val="30"/>
  </w:num>
  <w:num w:numId="55">
    <w:abstractNumId w:val="35"/>
  </w:num>
  <w:num w:numId="56">
    <w:abstractNumId w:val="31"/>
  </w:num>
  <w:num w:numId="57">
    <w:abstractNumId w:val="45"/>
  </w:num>
  <w:num w:numId="58">
    <w:abstractNumId w:val="0"/>
  </w:num>
  <w:num w:numId="59">
    <w:abstractNumId w:val="43"/>
  </w:num>
  <w:num w:numId="60">
    <w:abstractNumId w:val="2"/>
  </w:num>
  <w:num w:numId="61">
    <w:abstractNumId w:val="3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hideSpellingErrors/>
  <w:hideGrammaticalErrors/>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0280"/>
    <w:rsid w:val="00001CC6"/>
    <w:rsid w:val="000058F0"/>
    <w:rsid w:val="000122A8"/>
    <w:rsid w:val="00014FEF"/>
    <w:rsid w:val="00017EFB"/>
    <w:rsid w:val="00025949"/>
    <w:rsid w:val="00026051"/>
    <w:rsid w:val="00031434"/>
    <w:rsid w:val="00040B23"/>
    <w:rsid w:val="00043E17"/>
    <w:rsid w:val="000457A1"/>
    <w:rsid w:val="00045A51"/>
    <w:rsid w:val="00047709"/>
    <w:rsid w:val="0005324E"/>
    <w:rsid w:val="00054ED2"/>
    <w:rsid w:val="0006462B"/>
    <w:rsid w:val="00065634"/>
    <w:rsid w:val="00066691"/>
    <w:rsid w:val="00076438"/>
    <w:rsid w:val="00084221"/>
    <w:rsid w:val="00095EFD"/>
    <w:rsid w:val="000A2AB8"/>
    <w:rsid w:val="000A33D7"/>
    <w:rsid w:val="000A34CF"/>
    <w:rsid w:val="000B3ADD"/>
    <w:rsid w:val="000C3532"/>
    <w:rsid w:val="000C3B1E"/>
    <w:rsid w:val="000D334C"/>
    <w:rsid w:val="000D4671"/>
    <w:rsid w:val="000D5151"/>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50EC"/>
    <w:rsid w:val="00156DC0"/>
    <w:rsid w:val="001618F5"/>
    <w:rsid w:val="00166265"/>
    <w:rsid w:val="00171E53"/>
    <w:rsid w:val="00186097"/>
    <w:rsid w:val="00195BFB"/>
    <w:rsid w:val="001B0609"/>
    <w:rsid w:val="001B0CF9"/>
    <w:rsid w:val="001B0D3A"/>
    <w:rsid w:val="001C53D6"/>
    <w:rsid w:val="001C75E1"/>
    <w:rsid w:val="001D2E7D"/>
    <w:rsid w:val="001D3670"/>
    <w:rsid w:val="001D4B21"/>
    <w:rsid w:val="001D4CDC"/>
    <w:rsid w:val="001D666E"/>
    <w:rsid w:val="001D7C5A"/>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70A07"/>
    <w:rsid w:val="00271D2C"/>
    <w:rsid w:val="00272B06"/>
    <w:rsid w:val="00294D00"/>
    <w:rsid w:val="00296D3B"/>
    <w:rsid w:val="002B2F88"/>
    <w:rsid w:val="002B4428"/>
    <w:rsid w:val="002B5C92"/>
    <w:rsid w:val="002C2CFF"/>
    <w:rsid w:val="002D0770"/>
    <w:rsid w:val="002D4957"/>
    <w:rsid w:val="002D6605"/>
    <w:rsid w:val="002D6E1F"/>
    <w:rsid w:val="002D748D"/>
    <w:rsid w:val="002D77C7"/>
    <w:rsid w:val="002E5844"/>
    <w:rsid w:val="002E6540"/>
    <w:rsid w:val="002F118C"/>
    <w:rsid w:val="0030158C"/>
    <w:rsid w:val="0031644C"/>
    <w:rsid w:val="003232F2"/>
    <w:rsid w:val="00325713"/>
    <w:rsid w:val="00344C40"/>
    <w:rsid w:val="00345404"/>
    <w:rsid w:val="00350672"/>
    <w:rsid w:val="00351A59"/>
    <w:rsid w:val="003537AB"/>
    <w:rsid w:val="00354F33"/>
    <w:rsid w:val="00371BE7"/>
    <w:rsid w:val="0037229B"/>
    <w:rsid w:val="00376EFE"/>
    <w:rsid w:val="00381EBD"/>
    <w:rsid w:val="0038427C"/>
    <w:rsid w:val="00384749"/>
    <w:rsid w:val="00393091"/>
    <w:rsid w:val="00393BF7"/>
    <w:rsid w:val="0039438E"/>
    <w:rsid w:val="003A30B1"/>
    <w:rsid w:val="003A49E1"/>
    <w:rsid w:val="003B0E09"/>
    <w:rsid w:val="003B3E3A"/>
    <w:rsid w:val="003B4DF5"/>
    <w:rsid w:val="003B75A6"/>
    <w:rsid w:val="003C3279"/>
    <w:rsid w:val="003D4D4B"/>
    <w:rsid w:val="003D5DC4"/>
    <w:rsid w:val="003D668F"/>
    <w:rsid w:val="003D7FC9"/>
    <w:rsid w:val="003E0854"/>
    <w:rsid w:val="003E564C"/>
    <w:rsid w:val="003E5773"/>
    <w:rsid w:val="003E794B"/>
    <w:rsid w:val="003F096D"/>
    <w:rsid w:val="003F4C1F"/>
    <w:rsid w:val="00403377"/>
    <w:rsid w:val="004074F0"/>
    <w:rsid w:val="00411BEC"/>
    <w:rsid w:val="00415BAE"/>
    <w:rsid w:val="004204C1"/>
    <w:rsid w:val="00425788"/>
    <w:rsid w:val="00431875"/>
    <w:rsid w:val="00437E66"/>
    <w:rsid w:val="00441B35"/>
    <w:rsid w:val="0044398B"/>
    <w:rsid w:val="004451DE"/>
    <w:rsid w:val="00446B84"/>
    <w:rsid w:val="004476C3"/>
    <w:rsid w:val="004557D2"/>
    <w:rsid w:val="00460A49"/>
    <w:rsid w:val="00471E09"/>
    <w:rsid w:val="004750CB"/>
    <w:rsid w:val="0047534D"/>
    <w:rsid w:val="00486B99"/>
    <w:rsid w:val="00487B4A"/>
    <w:rsid w:val="00487E91"/>
    <w:rsid w:val="004A52C8"/>
    <w:rsid w:val="004B0E28"/>
    <w:rsid w:val="004B1800"/>
    <w:rsid w:val="004B37A2"/>
    <w:rsid w:val="004B6969"/>
    <w:rsid w:val="004C0838"/>
    <w:rsid w:val="004C29AD"/>
    <w:rsid w:val="004C5C10"/>
    <w:rsid w:val="004C6FA5"/>
    <w:rsid w:val="004D5BB5"/>
    <w:rsid w:val="004E623E"/>
    <w:rsid w:val="004E706E"/>
    <w:rsid w:val="004E70CA"/>
    <w:rsid w:val="004E7B59"/>
    <w:rsid w:val="004F0493"/>
    <w:rsid w:val="004F51C2"/>
    <w:rsid w:val="004F7FD5"/>
    <w:rsid w:val="0050659E"/>
    <w:rsid w:val="00510AC0"/>
    <w:rsid w:val="00510CA3"/>
    <w:rsid w:val="005162C4"/>
    <w:rsid w:val="00520F6A"/>
    <w:rsid w:val="005211D1"/>
    <w:rsid w:val="0053105F"/>
    <w:rsid w:val="00531763"/>
    <w:rsid w:val="0053187C"/>
    <w:rsid w:val="00536E02"/>
    <w:rsid w:val="00543B8D"/>
    <w:rsid w:val="00545BF2"/>
    <w:rsid w:val="00545C03"/>
    <w:rsid w:val="00555CE1"/>
    <w:rsid w:val="00560089"/>
    <w:rsid w:val="00562B62"/>
    <w:rsid w:val="00566C1F"/>
    <w:rsid w:val="00566CCE"/>
    <w:rsid w:val="005702E4"/>
    <w:rsid w:val="00570999"/>
    <w:rsid w:val="005761D9"/>
    <w:rsid w:val="00580057"/>
    <w:rsid w:val="00585266"/>
    <w:rsid w:val="005863FA"/>
    <w:rsid w:val="005865E9"/>
    <w:rsid w:val="00594376"/>
    <w:rsid w:val="005A74B4"/>
    <w:rsid w:val="005C18B5"/>
    <w:rsid w:val="005C45EE"/>
    <w:rsid w:val="005D623A"/>
    <w:rsid w:val="005E516F"/>
    <w:rsid w:val="005E64B0"/>
    <w:rsid w:val="005E6DCA"/>
    <w:rsid w:val="005F057A"/>
    <w:rsid w:val="005F1518"/>
    <w:rsid w:val="005F1676"/>
    <w:rsid w:val="005F2B7C"/>
    <w:rsid w:val="00603106"/>
    <w:rsid w:val="00603F8F"/>
    <w:rsid w:val="00606948"/>
    <w:rsid w:val="00623791"/>
    <w:rsid w:val="00636B89"/>
    <w:rsid w:val="0064380C"/>
    <w:rsid w:val="00650311"/>
    <w:rsid w:val="006522CF"/>
    <w:rsid w:val="006526B0"/>
    <w:rsid w:val="006559CD"/>
    <w:rsid w:val="00656C2C"/>
    <w:rsid w:val="00667EE0"/>
    <w:rsid w:val="00670AF0"/>
    <w:rsid w:val="00671B85"/>
    <w:rsid w:val="00672F19"/>
    <w:rsid w:val="006751F9"/>
    <w:rsid w:val="006774B3"/>
    <w:rsid w:val="006816D0"/>
    <w:rsid w:val="00684BA6"/>
    <w:rsid w:val="006864BD"/>
    <w:rsid w:val="006A45F1"/>
    <w:rsid w:val="006A506E"/>
    <w:rsid w:val="006A50A1"/>
    <w:rsid w:val="006A65E1"/>
    <w:rsid w:val="006A7A9A"/>
    <w:rsid w:val="006B0207"/>
    <w:rsid w:val="006B0885"/>
    <w:rsid w:val="006B16AE"/>
    <w:rsid w:val="006B2680"/>
    <w:rsid w:val="006C73AD"/>
    <w:rsid w:val="006C7912"/>
    <w:rsid w:val="006E1C93"/>
    <w:rsid w:val="006F0264"/>
    <w:rsid w:val="006F5D4B"/>
    <w:rsid w:val="00705019"/>
    <w:rsid w:val="00711AFB"/>
    <w:rsid w:val="00712ACD"/>
    <w:rsid w:val="007137FE"/>
    <w:rsid w:val="00713909"/>
    <w:rsid w:val="0072166C"/>
    <w:rsid w:val="00722997"/>
    <w:rsid w:val="00725A1E"/>
    <w:rsid w:val="0072776D"/>
    <w:rsid w:val="007307A6"/>
    <w:rsid w:val="007324A8"/>
    <w:rsid w:val="00732C33"/>
    <w:rsid w:val="00732FFB"/>
    <w:rsid w:val="00733766"/>
    <w:rsid w:val="007375B9"/>
    <w:rsid w:val="00737636"/>
    <w:rsid w:val="00745BE0"/>
    <w:rsid w:val="00752075"/>
    <w:rsid w:val="00753221"/>
    <w:rsid w:val="0075376F"/>
    <w:rsid w:val="00757B6A"/>
    <w:rsid w:val="00760CBE"/>
    <w:rsid w:val="007636AF"/>
    <w:rsid w:val="00763D0B"/>
    <w:rsid w:val="0076408C"/>
    <w:rsid w:val="00764AE8"/>
    <w:rsid w:val="00775523"/>
    <w:rsid w:val="0078314D"/>
    <w:rsid w:val="007840D5"/>
    <w:rsid w:val="00791550"/>
    <w:rsid w:val="00791D37"/>
    <w:rsid w:val="0079488E"/>
    <w:rsid w:val="007A0FF8"/>
    <w:rsid w:val="007A2BD8"/>
    <w:rsid w:val="007A5095"/>
    <w:rsid w:val="007A59A6"/>
    <w:rsid w:val="007B2E69"/>
    <w:rsid w:val="007B7EC4"/>
    <w:rsid w:val="007C39A3"/>
    <w:rsid w:val="007C59A8"/>
    <w:rsid w:val="007C64C4"/>
    <w:rsid w:val="007E3D88"/>
    <w:rsid w:val="007E4687"/>
    <w:rsid w:val="007E59D5"/>
    <w:rsid w:val="007E646F"/>
    <w:rsid w:val="007F34BF"/>
    <w:rsid w:val="007F769B"/>
    <w:rsid w:val="008007E6"/>
    <w:rsid w:val="00800C1D"/>
    <w:rsid w:val="00801EE0"/>
    <w:rsid w:val="00806000"/>
    <w:rsid w:val="00806BB0"/>
    <w:rsid w:val="00811561"/>
    <w:rsid w:val="008124E5"/>
    <w:rsid w:val="008134E1"/>
    <w:rsid w:val="008151E7"/>
    <w:rsid w:val="00815D3B"/>
    <w:rsid w:val="00820A6F"/>
    <w:rsid w:val="00822544"/>
    <w:rsid w:val="00822734"/>
    <w:rsid w:val="008256B7"/>
    <w:rsid w:val="00832A28"/>
    <w:rsid w:val="00840419"/>
    <w:rsid w:val="00842532"/>
    <w:rsid w:val="00850A48"/>
    <w:rsid w:val="00852236"/>
    <w:rsid w:val="008616BA"/>
    <w:rsid w:val="008617BB"/>
    <w:rsid w:val="00863BBD"/>
    <w:rsid w:val="008672B5"/>
    <w:rsid w:val="00867D08"/>
    <w:rsid w:val="0087339A"/>
    <w:rsid w:val="00874DCE"/>
    <w:rsid w:val="00880772"/>
    <w:rsid w:val="00884CFE"/>
    <w:rsid w:val="00887F97"/>
    <w:rsid w:val="00890946"/>
    <w:rsid w:val="008A196B"/>
    <w:rsid w:val="008A1C2A"/>
    <w:rsid w:val="008A4208"/>
    <w:rsid w:val="008A7B23"/>
    <w:rsid w:val="008B2A5F"/>
    <w:rsid w:val="008B657C"/>
    <w:rsid w:val="008B7B1B"/>
    <w:rsid w:val="008C4E6E"/>
    <w:rsid w:val="008E431F"/>
    <w:rsid w:val="008F5930"/>
    <w:rsid w:val="008F5DB1"/>
    <w:rsid w:val="008F6561"/>
    <w:rsid w:val="00904D80"/>
    <w:rsid w:val="00906B2C"/>
    <w:rsid w:val="00912BFC"/>
    <w:rsid w:val="0091690B"/>
    <w:rsid w:val="00933C52"/>
    <w:rsid w:val="00934673"/>
    <w:rsid w:val="009450B5"/>
    <w:rsid w:val="00950722"/>
    <w:rsid w:val="00961931"/>
    <w:rsid w:val="00963A70"/>
    <w:rsid w:val="009672B2"/>
    <w:rsid w:val="009827FA"/>
    <w:rsid w:val="009851B4"/>
    <w:rsid w:val="00987ED5"/>
    <w:rsid w:val="00995858"/>
    <w:rsid w:val="00995E03"/>
    <w:rsid w:val="00996667"/>
    <w:rsid w:val="009A6C25"/>
    <w:rsid w:val="009B15EE"/>
    <w:rsid w:val="009C35D5"/>
    <w:rsid w:val="009C7991"/>
    <w:rsid w:val="009D3857"/>
    <w:rsid w:val="009D67B2"/>
    <w:rsid w:val="009E5C4E"/>
    <w:rsid w:val="009E5E97"/>
    <w:rsid w:val="009E6990"/>
    <w:rsid w:val="009F4053"/>
    <w:rsid w:val="00A037C0"/>
    <w:rsid w:val="00A04DE0"/>
    <w:rsid w:val="00A058AD"/>
    <w:rsid w:val="00A11E21"/>
    <w:rsid w:val="00A12555"/>
    <w:rsid w:val="00A206EC"/>
    <w:rsid w:val="00A235C6"/>
    <w:rsid w:val="00A27E39"/>
    <w:rsid w:val="00A31F31"/>
    <w:rsid w:val="00A3495B"/>
    <w:rsid w:val="00A3761C"/>
    <w:rsid w:val="00A40424"/>
    <w:rsid w:val="00A42A7C"/>
    <w:rsid w:val="00A45706"/>
    <w:rsid w:val="00A470E4"/>
    <w:rsid w:val="00A47404"/>
    <w:rsid w:val="00A50424"/>
    <w:rsid w:val="00A5417C"/>
    <w:rsid w:val="00A57133"/>
    <w:rsid w:val="00A60A85"/>
    <w:rsid w:val="00A64879"/>
    <w:rsid w:val="00A664A1"/>
    <w:rsid w:val="00A77079"/>
    <w:rsid w:val="00A813A0"/>
    <w:rsid w:val="00A91D31"/>
    <w:rsid w:val="00AA03E4"/>
    <w:rsid w:val="00AB293D"/>
    <w:rsid w:val="00AC0F99"/>
    <w:rsid w:val="00AC2FF5"/>
    <w:rsid w:val="00AC5593"/>
    <w:rsid w:val="00AC6523"/>
    <w:rsid w:val="00AC73E3"/>
    <w:rsid w:val="00AD19CA"/>
    <w:rsid w:val="00AE23C3"/>
    <w:rsid w:val="00AE57D7"/>
    <w:rsid w:val="00AE6CC9"/>
    <w:rsid w:val="00AF048C"/>
    <w:rsid w:val="00AF05F2"/>
    <w:rsid w:val="00AF3200"/>
    <w:rsid w:val="00AF56F1"/>
    <w:rsid w:val="00B16FB1"/>
    <w:rsid w:val="00B20771"/>
    <w:rsid w:val="00B22FAA"/>
    <w:rsid w:val="00B24017"/>
    <w:rsid w:val="00B26DFB"/>
    <w:rsid w:val="00B27DF6"/>
    <w:rsid w:val="00B50702"/>
    <w:rsid w:val="00B56377"/>
    <w:rsid w:val="00B60979"/>
    <w:rsid w:val="00B67062"/>
    <w:rsid w:val="00B679E0"/>
    <w:rsid w:val="00B74AC3"/>
    <w:rsid w:val="00B77696"/>
    <w:rsid w:val="00B84DCC"/>
    <w:rsid w:val="00B92C1A"/>
    <w:rsid w:val="00B93195"/>
    <w:rsid w:val="00B9471A"/>
    <w:rsid w:val="00B95956"/>
    <w:rsid w:val="00B97C21"/>
    <w:rsid w:val="00BA51FA"/>
    <w:rsid w:val="00BA6A05"/>
    <w:rsid w:val="00BB074F"/>
    <w:rsid w:val="00BB1C2C"/>
    <w:rsid w:val="00BB33F1"/>
    <w:rsid w:val="00BB6EBB"/>
    <w:rsid w:val="00BC45FF"/>
    <w:rsid w:val="00BC4EB3"/>
    <w:rsid w:val="00BC67AE"/>
    <w:rsid w:val="00BC6850"/>
    <w:rsid w:val="00BD0CF0"/>
    <w:rsid w:val="00BD2423"/>
    <w:rsid w:val="00BD4D63"/>
    <w:rsid w:val="00BD61A3"/>
    <w:rsid w:val="00BE5066"/>
    <w:rsid w:val="00BF0691"/>
    <w:rsid w:val="00BF0963"/>
    <w:rsid w:val="00BF2590"/>
    <w:rsid w:val="00BF6E40"/>
    <w:rsid w:val="00C05CED"/>
    <w:rsid w:val="00C1248E"/>
    <w:rsid w:val="00C1496A"/>
    <w:rsid w:val="00C15676"/>
    <w:rsid w:val="00C16425"/>
    <w:rsid w:val="00C359F7"/>
    <w:rsid w:val="00C47C15"/>
    <w:rsid w:val="00C47EF6"/>
    <w:rsid w:val="00C51D9A"/>
    <w:rsid w:val="00C63527"/>
    <w:rsid w:val="00C6398D"/>
    <w:rsid w:val="00C63F5D"/>
    <w:rsid w:val="00C75894"/>
    <w:rsid w:val="00C77961"/>
    <w:rsid w:val="00C80E8B"/>
    <w:rsid w:val="00C82D25"/>
    <w:rsid w:val="00C96EF1"/>
    <w:rsid w:val="00CA5228"/>
    <w:rsid w:val="00CA6869"/>
    <w:rsid w:val="00CB251E"/>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19F8"/>
    <w:rsid w:val="00D52690"/>
    <w:rsid w:val="00D549F4"/>
    <w:rsid w:val="00D550C8"/>
    <w:rsid w:val="00D55E3C"/>
    <w:rsid w:val="00D57E3E"/>
    <w:rsid w:val="00D60DEB"/>
    <w:rsid w:val="00D624DF"/>
    <w:rsid w:val="00D7526A"/>
    <w:rsid w:val="00D82119"/>
    <w:rsid w:val="00D83226"/>
    <w:rsid w:val="00D86949"/>
    <w:rsid w:val="00D91797"/>
    <w:rsid w:val="00D971C3"/>
    <w:rsid w:val="00DA01B3"/>
    <w:rsid w:val="00DA2B61"/>
    <w:rsid w:val="00DA5244"/>
    <w:rsid w:val="00DA7927"/>
    <w:rsid w:val="00DA79C0"/>
    <w:rsid w:val="00DB578F"/>
    <w:rsid w:val="00DB7ACE"/>
    <w:rsid w:val="00DC423A"/>
    <w:rsid w:val="00DD3109"/>
    <w:rsid w:val="00DE2340"/>
    <w:rsid w:val="00DE67BC"/>
    <w:rsid w:val="00DE6986"/>
    <w:rsid w:val="00DE7071"/>
    <w:rsid w:val="00DF37F4"/>
    <w:rsid w:val="00DF545B"/>
    <w:rsid w:val="00DF5ABA"/>
    <w:rsid w:val="00DF72BA"/>
    <w:rsid w:val="00E14ECE"/>
    <w:rsid w:val="00E1549F"/>
    <w:rsid w:val="00E209A3"/>
    <w:rsid w:val="00E20FB4"/>
    <w:rsid w:val="00E238FB"/>
    <w:rsid w:val="00E23EDE"/>
    <w:rsid w:val="00E27DF9"/>
    <w:rsid w:val="00E372B2"/>
    <w:rsid w:val="00E3746B"/>
    <w:rsid w:val="00E4159F"/>
    <w:rsid w:val="00E423BF"/>
    <w:rsid w:val="00E46DDB"/>
    <w:rsid w:val="00E50198"/>
    <w:rsid w:val="00E606C6"/>
    <w:rsid w:val="00E61A27"/>
    <w:rsid w:val="00E63387"/>
    <w:rsid w:val="00E702AF"/>
    <w:rsid w:val="00E71F16"/>
    <w:rsid w:val="00E7595D"/>
    <w:rsid w:val="00E77E1A"/>
    <w:rsid w:val="00E81CB9"/>
    <w:rsid w:val="00E85DD2"/>
    <w:rsid w:val="00E93136"/>
    <w:rsid w:val="00E93E6F"/>
    <w:rsid w:val="00E95052"/>
    <w:rsid w:val="00E95232"/>
    <w:rsid w:val="00E96B41"/>
    <w:rsid w:val="00E96D7F"/>
    <w:rsid w:val="00EA2A03"/>
    <w:rsid w:val="00EA433A"/>
    <w:rsid w:val="00EA6B52"/>
    <w:rsid w:val="00EA6F58"/>
    <w:rsid w:val="00EB4ADB"/>
    <w:rsid w:val="00EC6C40"/>
    <w:rsid w:val="00EC7337"/>
    <w:rsid w:val="00EC76A6"/>
    <w:rsid w:val="00ED0D3C"/>
    <w:rsid w:val="00ED3BA4"/>
    <w:rsid w:val="00EE2CA9"/>
    <w:rsid w:val="00EE3626"/>
    <w:rsid w:val="00EE5F4B"/>
    <w:rsid w:val="00EE60C5"/>
    <w:rsid w:val="00EE60F7"/>
    <w:rsid w:val="00EE6E24"/>
    <w:rsid w:val="00EE7B52"/>
    <w:rsid w:val="00EE7FAC"/>
    <w:rsid w:val="00EF020E"/>
    <w:rsid w:val="00EF1178"/>
    <w:rsid w:val="00EF124D"/>
    <w:rsid w:val="00EF1E9A"/>
    <w:rsid w:val="00EF3803"/>
    <w:rsid w:val="00F00C89"/>
    <w:rsid w:val="00F0160B"/>
    <w:rsid w:val="00F01660"/>
    <w:rsid w:val="00F05D05"/>
    <w:rsid w:val="00F11A60"/>
    <w:rsid w:val="00F22102"/>
    <w:rsid w:val="00F22327"/>
    <w:rsid w:val="00F26145"/>
    <w:rsid w:val="00F322D2"/>
    <w:rsid w:val="00F33D9E"/>
    <w:rsid w:val="00F34C36"/>
    <w:rsid w:val="00F35F6E"/>
    <w:rsid w:val="00F368F6"/>
    <w:rsid w:val="00F45956"/>
    <w:rsid w:val="00F50CD9"/>
    <w:rsid w:val="00F645E2"/>
    <w:rsid w:val="00F733D6"/>
    <w:rsid w:val="00F75DF8"/>
    <w:rsid w:val="00F877CF"/>
    <w:rsid w:val="00F8787E"/>
    <w:rsid w:val="00F92623"/>
    <w:rsid w:val="00F9350B"/>
    <w:rsid w:val="00F93CDF"/>
    <w:rsid w:val="00F97D1E"/>
    <w:rsid w:val="00FA09AE"/>
    <w:rsid w:val="00FA670E"/>
    <w:rsid w:val="00FA7DF1"/>
    <w:rsid w:val="00FC7F66"/>
    <w:rsid w:val="00FD0171"/>
    <w:rsid w:val="00FD1A8F"/>
    <w:rsid w:val="00FD2344"/>
    <w:rsid w:val="00FD3F37"/>
    <w:rsid w:val="00FE3ED3"/>
    <w:rsid w:val="00FE4CCB"/>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1D1"/>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72776D"/>
    <w:pPr>
      <w:keepNext/>
      <w:keepLines/>
      <w:pageBreakBefore/>
      <w:suppressAutoHyphens/>
      <w:spacing w:before="240" w:after="36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72776D"/>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7137FE"/>
    <w:pPr>
      <w:tabs>
        <w:tab w:val="right" w:leader="dot" w:pos="9628"/>
      </w:tabs>
      <w:ind w:left="567" w:hanging="425"/>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 w:type="paragraph" w:customStyle="1" w:styleId="af3">
    <w:name w:val="Приложение_код"/>
    <w:basedOn w:val="a"/>
    <w:link w:val="af4"/>
    <w:qFormat/>
    <w:rsid w:val="009C7991"/>
    <w:pPr>
      <w:autoSpaceDE w:val="0"/>
      <w:autoSpaceDN w:val="0"/>
      <w:adjustRightInd w:val="0"/>
      <w:spacing w:line="240" w:lineRule="auto"/>
      <w:ind w:firstLine="0"/>
      <w:jc w:val="left"/>
    </w:pPr>
    <w:rPr>
      <w:rFonts w:ascii="Consolas" w:hAnsi="Consolas" w:cs="Consolas"/>
      <w:color w:val="auto"/>
      <w:sz w:val="16"/>
      <w:szCs w:val="19"/>
      <w:lang w:val="en-US"/>
    </w:rPr>
  </w:style>
  <w:style w:type="character" w:customStyle="1" w:styleId="af4">
    <w:name w:val="Приложение_код Знак"/>
    <w:basedOn w:val="a0"/>
    <w:link w:val="af3"/>
    <w:rsid w:val="009C7991"/>
    <w:rPr>
      <w:rFonts w:ascii="Consolas" w:hAnsi="Consolas" w:cs="Consolas"/>
      <w:sz w:val="16"/>
      <w:szCs w:val="19"/>
      <w:lang w:val="en-US"/>
    </w:rPr>
  </w:style>
  <w:style w:type="character" w:styleId="af5">
    <w:name w:val="FollowedHyperlink"/>
    <w:basedOn w:val="a0"/>
    <w:uiPriority w:val="99"/>
    <w:semiHidden/>
    <w:unhideWhenUsed/>
    <w:rsid w:val="009C799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6629">
      <w:bodyDiv w:val="1"/>
      <w:marLeft w:val="0"/>
      <w:marRight w:val="0"/>
      <w:marTop w:val="0"/>
      <w:marBottom w:val="0"/>
      <w:divBdr>
        <w:top w:val="none" w:sz="0" w:space="0" w:color="auto"/>
        <w:left w:val="none" w:sz="0" w:space="0" w:color="auto"/>
        <w:bottom w:val="none" w:sz="0" w:space="0" w:color="auto"/>
        <w:right w:val="none" w:sz="0" w:space="0" w:color="auto"/>
      </w:divBdr>
    </w:div>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12537935">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35084143">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64037952">
      <w:bodyDiv w:val="1"/>
      <w:marLeft w:val="0"/>
      <w:marRight w:val="0"/>
      <w:marTop w:val="0"/>
      <w:marBottom w:val="0"/>
      <w:divBdr>
        <w:top w:val="none" w:sz="0" w:space="0" w:color="auto"/>
        <w:left w:val="none" w:sz="0" w:space="0" w:color="auto"/>
        <w:bottom w:val="none" w:sz="0" w:space="0" w:color="auto"/>
        <w:right w:val="none" w:sz="0" w:space="0" w:color="auto"/>
      </w:divBdr>
    </w:div>
    <w:div w:id="68432655">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0179747">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07362837">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2748627">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065225">
      <w:bodyDiv w:val="1"/>
      <w:marLeft w:val="0"/>
      <w:marRight w:val="0"/>
      <w:marTop w:val="0"/>
      <w:marBottom w:val="0"/>
      <w:divBdr>
        <w:top w:val="none" w:sz="0" w:space="0" w:color="auto"/>
        <w:left w:val="none" w:sz="0" w:space="0" w:color="auto"/>
        <w:bottom w:val="none" w:sz="0" w:space="0" w:color="auto"/>
        <w:right w:val="none" w:sz="0" w:space="0" w:color="auto"/>
      </w:divBdr>
    </w:div>
    <w:div w:id="151066032">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59198715">
      <w:bodyDiv w:val="1"/>
      <w:marLeft w:val="0"/>
      <w:marRight w:val="0"/>
      <w:marTop w:val="0"/>
      <w:marBottom w:val="0"/>
      <w:divBdr>
        <w:top w:val="none" w:sz="0" w:space="0" w:color="auto"/>
        <w:left w:val="none" w:sz="0" w:space="0" w:color="auto"/>
        <w:bottom w:val="none" w:sz="0" w:space="0" w:color="auto"/>
        <w:right w:val="none" w:sz="0" w:space="0" w:color="auto"/>
      </w:divBdr>
    </w:div>
    <w:div w:id="162281228">
      <w:bodyDiv w:val="1"/>
      <w:marLeft w:val="0"/>
      <w:marRight w:val="0"/>
      <w:marTop w:val="0"/>
      <w:marBottom w:val="0"/>
      <w:divBdr>
        <w:top w:val="none" w:sz="0" w:space="0" w:color="auto"/>
        <w:left w:val="none" w:sz="0" w:space="0" w:color="auto"/>
        <w:bottom w:val="none" w:sz="0" w:space="0" w:color="auto"/>
        <w:right w:val="none" w:sz="0" w:space="0" w:color="auto"/>
      </w:divBdr>
    </w:div>
    <w:div w:id="164563827">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171721848">
      <w:bodyDiv w:val="1"/>
      <w:marLeft w:val="0"/>
      <w:marRight w:val="0"/>
      <w:marTop w:val="0"/>
      <w:marBottom w:val="0"/>
      <w:divBdr>
        <w:top w:val="none" w:sz="0" w:space="0" w:color="auto"/>
        <w:left w:val="none" w:sz="0" w:space="0" w:color="auto"/>
        <w:bottom w:val="none" w:sz="0" w:space="0" w:color="auto"/>
        <w:right w:val="none" w:sz="0" w:space="0" w:color="auto"/>
      </w:divBdr>
    </w:div>
    <w:div w:id="176700799">
      <w:bodyDiv w:val="1"/>
      <w:marLeft w:val="0"/>
      <w:marRight w:val="0"/>
      <w:marTop w:val="0"/>
      <w:marBottom w:val="0"/>
      <w:divBdr>
        <w:top w:val="none" w:sz="0" w:space="0" w:color="auto"/>
        <w:left w:val="none" w:sz="0" w:space="0" w:color="auto"/>
        <w:bottom w:val="none" w:sz="0" w:space="0" w:color="auto"/>
        <w:right w:val="none" w:sz="0" w:space="0" w:color="auto"/>
      </w:divBdr>
    </w:div>
    <w:div w:id="178155221">
      <w:bodyDiv w:val="1"/>
      <w:marLeft w:val="0"/>
      <w:marRight w:val="0"/>
      <w:marTop w:val="0"/>
      <w:marBottom w:val="0"/>
      <w:divBdr>
        <w:top w:val="none" w:sz="0" w:space="0" w:color="auto"/>
        <w:left w:val="none" w:sz="0" w:space="0" w:color="auto"/>
        <w:bottom w:val="none" w:sz="0" w:space="0" w:color="auto"/>
        <w:right w:val="none" w:sz="0" w:space="0" w:color="auto"/>
      </w:divBdr>
    </w:div>
    <w:div w:id="188495639">
      <w:bodyDiv w:val="1"/>
      <w:marLeft w:val="0"/>
      <w:marRight w:val="0"/>
      <w:marTop w:val="0"/>
      <w:marBottom w:val="0"/>
      <w:divBdr>
        <w:top w:val="none" w:sz="0" w:space="0" w:color="auto"/>
        <w:left w:val="none" w:sz="0" w:space="0" w:color="auto"/>
        <w:bottom w:val="none" w:sz="0" w:space="0" w:color="auto"/>
        <w:right w:val="none" w:sz="0" w:space="0" w:color="auto"/>
      </w:divBdr>
    </w:div>
    <w:div w:id="199634281">
      <w:bodyDiv w:val="1"/>
      <w:marLeft w:val="0"/>
      <w:marRight w:val="0"/>
      <w:marTop w:val="0"/>
      <w:marBottom w:val="0"/>
      <w:divBdr>
        <w:top w:val="none" w:sz="0" w:space="0" w:color="auto"/>
        <w:left w:val="none" w:sz="0" w:space="0" w:color="auto"/>
        <w:bottom w:val="none" w:sz="0" w:space="0" w:color="auto"/>
        <w:right w:val="none" w:sz="0" w:space="0" w:color="auto"/>
      </w:divBdr>
    </w:div>
    <w:div w:id="202668871">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22954354">
      <w:bodyDiv w:val="1"/>
      <w:marLeft w:val="0"/>
      <w:marRight w:val="0"/>
      <w:marTop w:val="0"/>
      <w:marBottom w:val="0"/>
      <w:divBdr>
        <w:top w:val="none" w:sz="0" w:space="0" w:color="auto"/>
        <w:left w:val="none" w:sz="0" w:space="0" w:color="auto"/>
        <w:bottom w:val="none" w:sz="0" w:space="0" w:color="auto"/>
        <w:right w:val="none" w:sz="0" w:space="0" w:color="auto"/>
      </w:divBdr>
    </w:div>
    <w:div w:id="225923235">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1699869">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3540853">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27336767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8853721">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0354595">
      <w:bodyDiv w:val="1"/>
      <w:marLeft w:val="0"/>
      <w:marRight w:val="0"/>
      <w:marTop w:val="0"/>
      <w:marBottom w:val="0"/>
      <w:divBdr>
        <w:top w:val="none" w:sz="0" w:space="0" w:color="auto"/>
        <w:left w:val="none" w:sz="0" w:space="0" w:color="auto"/>
        <w:bottom w:val="none" w:sz="0" w:space="0" w:color="auto"/>
        <w:right w:val="none" w:sz="0" w:space="0" w:color="auto"/>
      </w:divBdr>
    </w:div>
    <w:div w:id="344484200">
      <w:bodyDiv w:val="1"/>
      <w:marLeft w:val="0"/>
      <w:marRight w:val="0"/>
      <w:marTop w:val="0"/>
      <w:marBottom w:val="0"/>
      <w:divBdr>
        <w:top w:val="none" w:sz="0" w:space="0" w:color="auto"/>
        <w:left w:val="none" w:sz="0" w:space="0" w:color="auto"/>
        <w:bottom w:val="none" w:sz="0" w:space="0" w:color="auto"/>
        <w:right w:val="none" w:sz="0" w:space="0" w:color="auto"/>
      </w:divBdr>
    </w:div>
    <w:div w:id="347633709">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76903723">
      <w:bodyDiv w:val="1"/>
      <w:marLeft w:val="0"/>
      <w:marRight w:val="0"/>
      <w:marTop w:val="0"/>
      <w:marBottom w:val="0"/>
      <w:divBdr>
        <w:top w:val="none" w:sz="0" w:space="0" w:color="auto"/>
        <w:left w:val="none" w:sz="0" w:space="0" w:color="auto"/>
        <w:bottom w:val="none" w:sz="0" w:space="0" w:color="auto"/>
        <w:right w:val="none" w:sz="0" w:space="0" w:color="auto"/>
      </w:divBdr>
    </w:div>
    <w:div w:id="384531597">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270757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5542003">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64660548">
      <w:bodyDiv w:val="1"/>
      <w:marLeft w:val="0"/>
      <w:marRight w:val="0"/>
      <w:marTop w:val="0"/>
      <w:marBottom w:val="0"/>
      <w:divBdr>
        <w:top w:val="none" w:sz="0" w:space="0" w:color="auto"/>
        <w:left w:val="none" w:sz="0" w:space="0" w:color="auto"/>
        <w:bottom w:val="none" w:sz="0" w:space="0" w:color="auto"/>
        <w:right w:val="none" w:sz="0" w:space="0" w:color="auto"/>
      </w:divBdr>
    </w:div>
    <w:div w:id="471678659">
      <w:bodyDiv w:val="1"/>
      <w:marLeft w:val="0"/>
      <w:marRight w:val="0"/>
      <w:marTop w:val="0"/>
      <w:marBottom w:val="0"/>
      <w:divBdr>
        <w:top w:val="none" w:sz="0" w:space="0" w:color="auto"/>
        <w:left w:val="none" w:sz="0" w:space="0" w:color="auto"/>
        <w:bottom w:val="none" w:sz="0" w:space="0" w:color="auto"/>
        <w:right w:val="none" w:sz="0" w:space="0" w:color="auto"/>
      </w:divBdr>
    </w:div>
    <w:div w:id="475342128">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2815102">
      <w:bodyDiv w:val="1"/>
      <w:marLeft w:val="0"/>
      <w:marRight w:val="0"/>
      <w:marTop w:val="0"/>
      <w:marBottom w:val="0"/>
      <w:divBdr>
        <w:top w:val="none" w:sz="0" w:space="0" w:color="auto"/>
        <w:left w:val="none" w:sz="0" w:space="0" w:color="auto"/>
        <w:bottom w:val="none" w:sz="0" w:space="0" w:color="auto"/>
        <w:right w:val="none" w:sz="0" w:space="0" w:color="auto"/>
      </w:divBdr>
    </w:div>
    <w:div w:id="484444008">
      <w:bodyDiv w:val="1"/>
      <w:marLeft w:val="0"/>
      <w:marRight w:val="0"/>
      <w:marTop w:val="0"/>
      <w:marBottom w:val="0"/>
      <w:divBdr>
        <w:top w:val="none" w:sz="0" w:space="0" w:color="auto"/>
        <w:left w:val="none" w:sz="0" w:space="0" w:color="auto"/>
        <w:bottom w:val="none" w:sz="0" w:space="0" w:color="auto"/>
        <w:right w:val="none" w:sz="0" w:space="0" w:color="auto"/>
      </w:divBdr>
    </w:div>
    <w:div w:id="484903827">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05630020">
      <w:bodyDiv w:val="1"/>
      <w:marLeft w:val="0"/>
      <w:marRight w:val="0"/>
      <w:marTop w:val="0"/>
      <w:marBottom w:val="0"/>
      <w:divBdr>
        <w:top w:val="none" w:sz="0" w:space="0" w:color="auto"/>
        <w:left w:val="none" w:sz="0" w:space="0" w:color="auto"/>
        <w:bottom w:val="none" w:sz="0" w:space="0" w:color="auto"/>
        <w:right w:val="none" w:sz="0" w:space="0" w:color="auto"/>
      </w:divBdr>
    </w:div>
    <w:div w:id="507134737">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4348047">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73901912">
      <w:bodyDiv w:val="1"/>
      <w:marLeft w:val="0"/>
      <w:marRight w:val="0"/>
      <w:marTop w:val="0"/>
      <w:marBottom w:val="0"/>
      <w:divBdr>
        <w:top w:val="none" w:sz="0" w:space="0" w:color="auto"/>
        <w:left w:val="none" w:sz="0" w:space="0" w:color="auto"/>
        <w:bottom w:val="none" w:sz="0" w:space="0" w:color="auto"/>
        <w:right w:val="none" w:sz="0" w:space="0" w:color="auto"/>
      </w:divBdr>
    </w:div>
    <w:div w:id="576011655">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20132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401858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1770124">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29362695">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44549543">
      <w:bodyDiv w:val="1"/>
      <w:marLeft w:val="0"/>
      <w:marRight w:val="0"/>
      <w:marTop w:val="0"/>
      <w:marBottom w:val="0"/>
      <w:divBdr>
        <w:top w:val="none" w:sz="0" w:space="0" w:color="auto"/>
        <w:left w:val="none" w:sz="0" w:space="0" w:color="auto"/>
        <w:bottom w:val="none" w:sz="0" w:space="0" w:color="auto"/>
        <w:right w:val="none" w:sz="0" w:space="0" w:color="auto"/>
      </w:divBdr>
    </w:div>
    <w:div w:id="646787309">
      <w:bodyDiv w:val="1"/>
      <w:marLeft w:val="0"/>
      <w:marRight w:val="0"/>
      <w:marTop w:val="0"/>
      <w:marBottom w:val="0"/>
      <w:divBdr>
        <w:top w:val="none" w:sz="0" w:space="0" w:color="auto"/>
        <w:left w:val="none" w:sz="0" w:space="0" w:color="auto"/>
        <w:bottom w:val="none" w:sz="0" w:space="0" w:color="auto"/>
        <w:right w:val="none" w:sz="0" w:space="0" w:color="auto"/>
      </w:divBdr>
    </w:div>
    <w:div w:id="648634371">
      <w:bodyDiv w:val="1"/>
      <w:marLeft w:val="0"/>
      <w:marRight w:val="0"/>
      <w:marTop w:val="0"/>
      <w:marBottom w:val="0"/>
      <w:divBdr>
        <w:top w:val="none" w:sz="0" w:space="0" w:color="auto"/>
        <w:left w:val="none" w:sz="0" w:space="0" w:color="auto"/>
        <w:bottom w:val="none" w:sz="0" w:space="0" w:color="auto"/>
        <w:right w:val="none" w:sz="0" w:space="0" w:color="auto"/>
      </w:divBdr>
    </w:div>
    <w:div w:id="651448608">
      <w:bodyDiv w:val="1"/>
      <w:marLeft w:val="0"/>
      <w:marRight w:val="0"/>
      <w:marTop w:val="0"/>
      <w:marBottom w:val="0"/>
      <w:divBdr>
        <w:top w:val="none" w:sz="0" w:space="0" w:color="auto"/>
        <w:left w:val="none" w:sz="0" w:space="0" w:color="auto"/>
        <w:bottom w:val="none" w:sz="0" w:space="0" w:color="auto"/>
        <w:right w:val="none" w:sz="0" w:space="0" w:color="auto"/>
      </w:divBdr>
    </w:div>
    <w:div w:id="669522028">
      <w:bodyDiv w:val="1"/>
      <w:marLeft w:val="0"/>
      <w:marRight w:val="0"/>
      <w:marTop w:val="0"/>
      <w:marBottom w:val="0"/>
      <w:divBdr>
        <w:top w:val="none" w:sz="0" w:space="0" w:color="auto"/>
        <w:left w:val="none" w:sz="0" w:space="0" w:color="auto"/>
        <w:bottom w:val="none" w:sz="0" w:space="0" w:color="auto"/>
        <w:right w:val="none" w:sz="0" w:space="0" w:color="auto"/>
      </w:divBdr>
    </w:div>
    <w:div w:id="671568246">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681515872">
      <w:bodyDiv w:val="1"/>
      <w:marLeft w:val="0"/>
      <w:marRight w:val="0"/>
      <w:marTop w:val="0"/>
      <w:marBottom w:val="0"/>
      <w:divBdr>
        <w:top w:val="none" w:sz="0" w:space="0" w:color="auto"/>
        <w:left w:val="none" w:sz="0" w:space="0" w:color="auto"/>
        <w:bottom w:val="none" w:sz="0" w:space="0" w:color="auto"/>
        <w:right w:val="none" w:sz="0" w:space="0" w:color="auto"/>
      </w:divBdr>
    </w:div>
    <w:div w:id="688721506">
      <w:bodyDiv w:val="1"/>
      <w:marLeft w:val="0"/>
      <w:marRight w:val="0"/>
      <w:marTop w:val="0"/>
      <w:marBottom w:val="0"/>
      <w:divBdr>
        <w:top w:val="none" w:sz="0" w:space="0" w:color="auto"/>
        <w:left w:val="none" w:sz="0" w:space="0" w:color="auto"/>
        <w:bottom w:val="none" w:sz="0" w:space="0" w:color="auto"/>
        <w:right w:val="none" w:sz="0" w:space="0" w:color="auto"/>
      </w:divBdr>
    </w:div>
    <w:div w:id="712003340">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2484641">
      <w:bodyDiv w:val="1"/>
      <w:marLeft w:val="0"/>
      <w:marRight w:val="0"/>
      <w:marTop w:val="0"/>
      <w:marBottom w:val="0"/>
      <w:divBdr>
        <w:top w:val="none" w:sz="0" w:space="0" w:color="auto"/>
        <w:left w:val="none" w:sz="0" w:space="0" w:color="auto"/>
        <w:bottom w:val="none" w:sz="0" w:space="0" w:color="auto"/>
        <w:right w:val="none" w:sz="0" w:space="0" w:color="auto"/>
      </w:divBdr>
    </w:div>
    <w:div w:id="724184882">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27991552">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48235507">
      <w:bodyDiv w:val="1"/>
      <w:marLeft w:val="0"/>
      <w:marRight w:val="0"/>
      <w:marTop w:val="0"/>
      <w:marBottom w:val="0"/>
      <w:divBdr>
        <w:top w:val="none" w:sz="0" w:space="0" w:color="auto"/>
        <w:left w:val="none" w:sz="0" w:space="0" w:color="auto"/>
        <w:bottom w:val="none" w:sz="0" w:space="0" w:color="auto"/>
        <w:right w:val="none" w:sz="0" w:space="0" w:color="auto"/>
      </w:divBdr>
    </w:div>
    <w:div w:id="751394973">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0612437">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66731751">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794523311">
      <w:bodyDiv w:val="1"/>
      <w:marLeft w:val="0"/>
      <w:marRight w:val="0"/>
      <w:marTop w:val="0"/>
      <w:marBottom w:val="0"/>
      <w:divBdr>
        <w:top w:val="none" w:sz="0" w:space="0" w:color="auto"/>
        <w:left w:val="none" w:sz="0" w:space="0" w:color="auto"/>
        <w:bottom w:val="none" w:sz="0" w:space="0" w:color="auto"/>
        <w:right w:val="none" w:sz="0" w:space="0" w:color="auto"/>
      </w:divBdr>
    </w:div>
    <w:div w:id="813987822">
      <w:bodyDiv w:val="1"/>
      <w:marLeft w:val="0"/>
      <w:marRight w:val="0"/>
      <w:marTop w:val="0"/>
      <w:marBottom w:val="0"/>
      <w:divBdr>
        <w:top w:val="none" w:sz="0" w:space="0" w:color="auto"/>
        <w:left w:val="none" w:sz="0" w:space="0" w:color="auto"/>
        <w:bottom w:val="none" w:sz="0" w:space="0" w:color="auto"/>
        <w:right w:val="none" w:sz="0" w:space="0" w:color="auto"/>
      </w:divBdr>
    </w:div>
    <w:div w:id="815419570">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29441918">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32917828">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47980790">
      <w:bodyDiv w:val="1"/>
      <w:marLeft w:val="0"/>
      <w:marRight w:val="0"/>
      <w:marTop w:val="0"/>
      <w:marBottom w:val="0"/>
      <w:divBdr>
        <w:top w:val="none" w:sz="0" w:space="0" w:color="auto"/>
        <w:left w:val="none" w:sz="0" w:space="0" w:color="auto"/>
        <w:bottom w:val="none" w:sz="0" w:space="0" w:color="auto"/>
        <w:right w:val="none" w:sz="0" w:space="0" w:color="auto"/>
      </w:divBdr>
    </w:div>
    <w:div w:id="85118635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75776185">
      <w:bodyDiv w:val="1"/>
      <w:marLeft w:val="0"/>
      <w:marRight w:val="0"/>
      <w:marTop w:val="0"/>
      <w:marBottom w:val="0"/>
      <w:divBdr>
        <w:top w:val="none" w:sz="0" w:space="0" w:color="auto"/>
        <w:left w:val="none" w:sz="0" w:space="0" w:color="auto"/>
        <w:bottom w:val="none" w:sz="0" w:space="0" w:color="auto"/>
        <w:right w:val="none" w:sz="0" w:space="0" w:color="auto"/>
      </w:divBdr>
    </w:div>
    <w:div w:id="882912362">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2883092">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896938245">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08536820">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22646014">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37518410">
      <w:bodyDiv w:val="1"/>
      <w:marLeft w:val="0"/>
      <w:marRight w:val="0"/>
      <w:marTop w:val="0"/>
      <w:marBottom w:val="0"/>
      <w:divBdr>
        <w:top w:val="none" w:sz="0" w:space="0" w:color="auto"/>
        <w:left w:val="none" w:sz="0" w:space="0" w:color="auto"/>
        <w:bottom w:val="none" w:sz="0" w:space="0" w:color="auto"/>
        <w:right w:val="none" w:sz="0" w:space="0" w:color="auto"/>
      </w:divBdr>
    </w:div>
    <w:div w:id="948705946">
      <w:bodyDiv w:val="1"/>
      <w:marLeft w:val="0"/>
      <w:marRight w:val="0"/>
      <w:marTop w:val="0"/>
      <w:marBottom w:val="0"/>
      <w:divBdr>
        <w:top w:val="none" w:sz="0" w:space="0" w:color="auto"/>
        <w:left w:val="none" w:sz="0" w:space="0" w:color="auto"/>
        <w:bottom w:val="none" w:sz="0" w:space="0" w:color="auto"/>
        <w:right w:val="none" w:sz="0" w:space="0" w:color="auto"/>
      </w:divBdr>
    </w:div>
    <w:div w:id="953942625">
      <w:bodyDiv w:val="1"/>
      <w:marLeft w:val="0"/>
      <w:marRight w:val="0"/>
      <w:marTop w:val="0"/>
      <w:marBottom w:val="0"/>
      <w:divBdr>
        <w:top w:val="none" w:sz="0" w:space="0" w:color="auto"/>
        <w:left w:val="none" w:sz="0" w:space="0" w:color="auto"/>
        <w:bottom w:val="none" w:sz="0" w:space="0" w:color="auto"/>
        <w:right w:val="none" w:sz="0" w:space="0" w:color="auto"/>
      </w:divBdr>
    </w:div>
    <w:div w:id="960769447">
      <w:bodyDiv w:val="1"/>
      <w:marLeft w:val="0"/>
      <w:marRight w:val="0"/>
      <w:marTop w:val="0"/>
      <w:marBottom w:val="0"/>
      <w:divBdr>
        <w:top w:val="none" w:sz="0" w:space="0" w:color="auto"/>
        <w:left w:val="none" w:sz="0" w:space="0" w:color="auto"/>
        <w:bottom w:val="none" w:sz="0" w:space="0" w:color="auto"/>
        <w:right w:val="none" w:sz="0" w:space="0" w:color="auto"/>
      </w:divBdr>
    </w:div>
    <w:div w:id="969088992">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1735199">
      <w:bodyDiv w:val="1"/>
      <w:marLeft w:val="0"/>
      <w:marRight w:val="0"/>
      <w:marTop w:val="0"/>
      <w:marBottom w:val="0"/>
      <w:divBdr>
        <w:top w:val="none" w:sz="0" w:space="0" w:color="auto"/>
        <w:left w:val="none" w:sz="0" w:space="0" w:color="auto"/>
        <w:bottom w:val="none" w:sz="0" w:space="0" w:color="auto"/>
        <w:right w:val="none" w:sz="0" w:space="0" w:color="auto"/>
      </w:divBdr>
    </w:div>
    <w:div w:id="1022710328">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24751181">
      <w:bodyDiv w:val="1"/>
      <w:marLeft w:val="0"/>
      <w:marRight w:val="0"/>
      <w:marTop w:val="0"/>
      <w:marBottom w:val="0"/>
      <w:divBdr>
        <w:top w:val="none" w:sz="0" w:space="0" w:color="auto"/>
        <w:left w:val="none" w:sz="0" w:space="0" w:color="auto"/>
        <w:bottom w:val="none" w:sz="0" w:space="0" w:color="auto"/>
        <w:right w:val="none" w:sz="0" w:space="0" w:color="auto"/>
      </w:divBdr>
    </w:div>
    <w:div w:id="1034385475">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5908046">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078215493">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08889663">
      <w:bodyDiv w:val="1"/>
      <w:marLeft w:val="0"/>
      <w:marRight w:val="0"/>
      <w:marTop w:val="0"/>
      <w:marBottom w:val="0"/>
      <w:divBdr>
        <w:top w:val="none" w:sz="0" w:space="0" w:color="auto"/>
        <w:left w:val="none" w:sz="0" w:space="0" w:color="auto"/>
        <w:bottom w:val="none" w:sz="0" w:space="0" w:color="auto"/>
        <w:right w:val="none" w:sz="0" w:space="0" w:color="auto"/>
      </w:divBdr>
    </w:div>
    <w:div w:id="1109081253">
      <w:bodyDiv w:val="1"/>
      <w:marLeft w:val="0"/>
      <w:marRight w:val="0"/>
      <w:marTop w:val="0"/>
      <w:marBottom w:val="0"/>
      <w:divBdr>
        <w:top w:val="none" w:sz="0" w:space="0" w:color="auto"/>
        <w:left w:val="none" w:sz="0" w:space="0" w:color="auto"/>
        <w:bottom w:val="none" w:sz="0" w:space="0" w:color="auto"/>
        <w:right w:val="none" w:sz="0" w:space="0" w:color="auto"/>
      </w:divBdr>
    </w:div>
    <w:div w:id="1111559258">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5321116">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32021432">
      <w:bodyDiv w:val="1"/>
      <w:marLeft w:val="0"/>
      <w:marRight w:val="0"/>
      <w:marTop w:val="0"/>
      <w:marBottom w:val="0"/>
      <w:divBdr>
        <w:top w:val="none" w:sz="0" w:space="0" w:color="auto"/>
        <w:left w:val="none" w:sz="0" w:space="0" w:color="auto"/>
        <w:bottom w:val="none" w:sz="0" w:space="0" w:color="auto"/>
        <w:right w:val="none" w:sz="0" w:space="0" w:color="auto"/>
      </w:divBdr>
    </w:div>
    <w:div w:id="1135563525">
      <w:bodyDiv w:val="1"/>
      <w:marLeft w:val="0"/>
      <w:marRight w:val="0"/>
      <w:marTop w:val="0"/>
      <w:marBottom w:val="0"/>
      <w:divBdr>
        <w:top w:val="none" w:sz="0" w:space="0" w:color="auto"/>
        <w:left w:val="none" w:sz="0" w:space="0" w:color="auto"/>
        <w:bottom w:val="none" w:sz="0" w:space="0" w:color="auto"/>
        <w:right w:val="none" w:sz="0" w:space="0" w:color="auto"/>
      </w:divBdr>
    </w:div>
    <w:div w:id="1136803344">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56653541">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5680270">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276725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1136006">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6892600">
      <w:bodyDiv w:val="1"/>
      <w:marLeft w:val="0"/>
      <w:marRight w:val="0"/>
      <w:marTop w:val="0"/>
      <w:marBottom w:val="0"/>
      <w:divBdr>
        <w:top w:val="none" w:sz="0" w:space="0" w:color="auto"/>
        <w:left w:val="none" w:sz="0" w:space="0" w:color="auto"/>
        <w:bottom w:val="none" w:sz="0" w:space="0" w:color="auto"/>
        <w:right w:val="none" w:sz="0" w:space="0" w:color="auto"/>
      </w:divBdr>
    </w:div>
    <w:div w:id="12370084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41136198">
      <w:bodyDiv w:val="1"/>
      <w:marLeft w:val="0"/>
      <w:marRight w:val="0"/>
      <w:marTop w:val="0"/>
      <w:marBottom w:val="0"/>
      <w:divBdr>
        <w:top w:val="none" w:sz="0" w:space="0" w:color="auto"/>
        <w:left w:val="none" w:sz="0" w:space="0" w:color="auto"/>
        <w:bottom w:val="none" w:sz="0" w:space="0" w:color="auto"/>
        <w:right w:val="none" w:sz="0" w:space="0" w:color="auto"/>
      </w:divBdr>
    </w:div>
    <w:div w:id="1247151549">
      <w:bodyDiv w:val="1"/>
      <w:marLeft w:val="0"/>
      <w:marRight w:val="0"/>
      <w:marTop w:val="0"/>
      <w:marBottom w:val="0"/>
      <w:divBdr>
        <w:top w:val="none" w:sz="0" w:space="0" w:color="auto"/>
        <w:left w:val="none" w:sz="0" w:space="0" w:color="auto"/>
        <w:bottom w:val="none" w:sz="0" w:space="0" w:color="auto"/>
        <w:right w:val="none" w:sz="0" w:space="0" w:color="auto"/>
      </w:divBdr>
    </w:div>
    <w:div w:id="1258558375">
      <w:bodyDiv w:val="1"/>
      <w:marLeft w:val="0"/>
      <w:marRight w:val="0"/>
      <w:marTop w:val="0"/>
      <w:marBottom w:val="0"/>
      <w:divBdr>
        <w:top w:val="none" w:sz="0" w:space="0" w:color="auto"/>
        <w:left w:val="none" w:sz="0" w:space="0" w:color="auto"/>
        <w:bottom w:val="none" w:sz="0" w:space="0" w:color="auto"/>
        <w:right w:val="none" w:sz="0" w:space="0" w:color="auto"/>
      </w:divBdr>
    </w:div>
    <w:div w:id="1260018278">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3874538">
      <w:bodyDiv w:val="1"/>
      <w:marLeft w:val="0"/>
      <w:marRight w:val="0"/>
      <w:marTop w:val="0"/>
      <w:marBottom w:val="0"/>
      <w:divBdr>
        <w:top w:val="none" w:sz="0" w:space="0" w:color="auto"/>
        <w:left w:val="none" w:sz="0" w:space="0" w:color="auto"/>
        <w:bottom w:val="none" w:sz="0" w:space="0" w:color="auto"/>
        <w:right w:val="none" w:sz="0" w:space="0" w:color="auto"/>
      </w:divBdr>
    </w:div>
    <w:div w:id="1267352631">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76524718">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298413480">
      <w:bodyDiv w:val="1"/>
      <w:marLeft w:val="0"/>
      <w:marRight w:val="0"/>
      <w:marTop w:val="0"/>
      <w:marBottom w:val="0"/>
      <w:divBdr>
        <w:top w:val="none" w:sz="0" w:space="0" w:color="auto"/>
        <w:left w:val="none" w:sz="0" w:space="0" w:color="auto"/>
        <w:bottom w:val="none" w:sz="0" w:space="0" w:color="auto"/>
        <w:right w:val="none" w:sz="0" w:space="0" w:color="auto"/>
      </w:divBdr>
    </w:div>
    <w:div w:id="1313214409">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22656914">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52217983">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5447818">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399279428">
      <w:bodyDiv w:val="1"/>
      <w:marLeft w:val="0"/>
      <w:marRight w:val="0"/>
      <w:marTop w:val="0"/>
      <w:marBottom w:val="0"/>
      <w:divBdr>
        <w:top w:val="none" w:sz="0" w:space="0" w:color="auto"/>
        <w:left w:val="none" w:sz="0" w:space="0" w:color="auto"/>
        <w:bottom w:val="none" w:sz="0" w:space="0" w:color="auto"/>
        <w:right w:val="none" w:sz="0" w:space="0" w:color="auto"/>
      </w:divBdr>
    </w:div>
    <w:div w:id="1401057731">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17553767">
      <w:bodyDiv w:val="1"/>
      <w:marLeft w:val="0"/>
      <w:marRight w:val="0"/>
      <w:marTop w:val="0"/>
      <w:marBottom w:val="0"/>
      <w:divBdr>
        <w:top w:val="none" w:sz="0" w:space="0" w:color="auto"/>
        <w:left w:val="none" w:sz="0" w:space="0" w:color="auto"/>
        <w:bottom w:val="none" w:sz="0" w:space="0" w:color="auto"/>
        <w:right w:val="none" w:sz="0" w:space="0" w:color="auto"/>
      </w:divBdr>
    </w:div>
    <w:div w:id="1420979013">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26343208">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3577061">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44962667">
      <w:bodyDiv w:val="1"/>
      <w:marLeft w:val="0"/>
      <w:marRight w:val="0"/>
      <w:marTop w:val="0"/>
      <w:marBottom w:val="0"/>
      <w:divBdr>
        <w:top w:val="none" w:sz="0" w:space="0" w:color="auto"/>
        <w:left w:val="none" w:sz="0" w:space="0" w:color="auto"/>
        <w:bottom w:val="none" w:sz="0" w:space="0" w:color="auto"/>
        <w:right w:val="none" w:sz="0" w:space="0" w:color="auto"/>
      </w:divBdr>
    </w:div>
    <w:div w:id="1446777761">
      <w:bodyDiv w:val="1"/>
      <w:marLeft w:val="0"/>
      <w:marRight w:val="0"/>
      <w:marTop w:val="0"/>
      <w:marBottom w:val="0"/>
      <w:divBdr>
        <w:top w:val="none" w:sz="0" w:space="0" w:color="auto"/>
        <w:left w:val="none" w:sz="0" w:space="0" w:color="auto"/>
        <w:bottom w:val="none" w:sz="0" w:space="0" w:color="auto"/>
        <w:right w:val="none" w:sz="0" w:space="0" w:color="auto"/>
      </w:divBdr>
    </w:div>
    <w:div w:id="1450319165">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59179124">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2960836">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6604632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00150938">
      <w:bodyDiv w:val="1"/>
      <w:marLeft w:val="0"/>
      <w:marRight w:val="0"/>
      <w:marTop w:val="0"/>
      <w:marBottom w:val="0"/>
      <w:divBdr>
        <w:top w:val="none" w:sz="0" w:space="0" w:color="auto"/>
        <w:left w:val="none" w:sz="0" w:space="0" w:color="auto"/>
        <w:bottom w:val="none" w:sz="0" w:space="0" w:color="auto"/>
        <w:right w:val="none" w:sz="0" w:space="0" w:color="auto"/>
      </w:divBdr>
    </w:div>
    <w:div w:id="1504585285">
      <w:bodyDiv w:val="1"/>
      <w:marLeft w:val="0"/>
      <w:marRight w:val="0"/>
      <w:marTop w:val="0"/>
      <w:marBottom w:val="0"/>
      <w:divBdr>
        <w:top w:val="none" w:sz="0" w:space="0" w:color="auto"/>
        <w:left w:val="none" w:sz="0" w:space="0" w:color="auto"/>
        <w:bottom w:val="none" w:sz="0" w:space="0" w:color="auto"/>
        <w:right w:val="none" w:sz="0" w:space="0" w:color="auto"/>
      </w:divBdr>
    </w:div>
    <w:div w:id="1505827489">
      <w:bodyDiv w:val="1"/>
      <w:marLeft w:val="0"/>
      <w:marRight w:val="0"/>
      <w:marTop w:val="0"/>
      <w:marBottom w:val="0"/>
      <w:divBdr>
        <w:top w:val="none" w:sz="0" w:space="0" w:color="auto"/>
        <w:left w:val="none" w:sz="0" w:space="0" w:color="auto"/>
        <w:bottom w:val="none" w:sz="0" w:space="0" w:color="auto"/>
        <w:right w:val="none" w:sz="0" w:space="0" w:color="auto"/>
      </w:divBdr>
    </w:div>
    <w:div w:id="1510022522">
      <w:bodyDiv w:val="1"/>
      <w:marLeft w:val="0"/>
      <w:marRight w:val="0"/>
      <w:marTop w:val="0"/>
      <w:marBottom w:val="0"/>
      <w:divBdr>
        <w:top w:val="none" w:sz="0" w:space="0" w:color="auto"/>
        <w:left w:val="none" w:sz="0" w:space="0" w:color="auto"/>
        <w:bottom w:val="none" w:sz="0" w:space="0" w:color="auto"/>
        <w:right w:val="none" w:sz="0" w:space="0" w:color="auto"/>
      </w:divBdr>
    </w:div>
    <w:div w:id="1533416688">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42085405">
      <w:bodyDiv w:val="1"/>
      <w:marLeft w:val="0"/>
      <w:marRight w:val="0"/>
      <w:marTop w:val="0"/>
      <w:marBottom w:val="0"/>
      <w:divBdr>
        <w:top w:val="none" w:sz="0" w:space="0" w:color="auto"/>
        <w:left w:val="none" w:sz="0" w:space="0" w:color="auto"/>
        <w:bottom w:val="none" w:sz="0" w:space="0" w:color="auto"/>
        <w:right w:val="none" w:sz="0" w:space="0" w:color="auto"/>
      </w:divBdr>
    </w:div>
    <w:div w:id="1543135734">
      <w:bodyDiv w:val="1"/>
      <w:marLeft w:val="0"/>
      <w:marRight w:val="0"/>
      <w:marTop w:val="0"/>
      <w:marBottom w:val="0"/>
      <w:divBdr>
        <w:top w:val="none" w:sz="0" w:space="0" w:color="auto"/>
        <w:left w:val="none" w:sz="0" w:space="0" w:color="auto"/>
        <w:bottom w:val="none" w:sz="0" w:space="0" w:color="auto"/>
        <w:right w:val="none" w:sz="0" w:space="0" w:color="auto"/>
      </w:divBdr>
    </w:div>
    <w:div w:id="1552884656">
      <w:bodyDiv w:val="1"/>
      <w:marLeft w:val="0"/>
      <w:marRight w:val="0"/>
      <w:marTop w:val="0"/>
      <w:marBottom w:val="0"/>
      <w:divBdr>
        <w:top w:val="none" w:sz="0" w:space="0" w:color="auto"/>
        <w:left w:val="none" w:sz="0" w:space="0" w:color="auto"/>
        <w:bottom w:val="none" w:sz="0" w:space="0" w:color="auto"/>
        <w:right w:val="none" w:sz="0" w:space="0" w:color="auto"/>
      </w:divBdr>
    </w:div>
    <w:div w:id="1556158193">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0672564">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85917174">
      <w:bodyDiv w:val="1"/>
      <w:marLeft w:val="0"/>
      <w:marRight w:val="0"/>
      <w:marTop w:val="0"/>
      <w:marBottom w:val="0"/>
      <w:divBdr>
        <w:top w:val="none" w:sz="0" w:space="0" w:color="auto"/>
        <w:left w:val="none" w:sz="0" w:space="0" w:color="auto"/>
        <w:bottom w:val="none" w:sz="0" w:space="0" w:color="auto"/>
        <w:right w:val="none" w:sz="0" w:space="0" w:color="auto"/>
      </w:divBdr>
    </w:div>
    <w:div w:id="1597589943">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598901384">
      <w:bodyDiv w:val="1"/>
      <w:marLeft w:val="0"/>
      <w:marRight w:val="0"/>
      <w:marTop w:val="0"/>
      <w:marBottom w:val="0"/>
      <w:divBdr>
        <w:top w:val="none" w:sz="0" w:space="0" w:color="auto"/>
        <w:left w:val="none" w:sz="0" w:space="0" w:color="auto"/>
        <w:bottom w:val="none" w:sz="0" w:space="0" w:color="auto"/>
        <w:right w:val="none" w:sz="0" w:space="0" w:color="auto"/>
      </w:divBdr>
    </w:div>
    <w:div w:id="1601840776">
      <w:bodyDiv w:val="1"/>
      <w:marLeft w:val="0"/>
      <w:marRight w:val="0"/>
      <w:marTop w:val="0"/>
      <w:marBottom w:val="0"/>
      <w:divBdr>
        <w:top w:val="none" w:sz="0" w:space="0" w:color="auto"/>
        <w:left w:val="none" w:sz="0" w:space="0" w:color="auto"/>
        <w:bottom w:val="none" w:sz="0" w:space="0" w:color="auto"/>
        <w:right w:val="none" w:sz="0" w:space="0" w:color="auto"/>
      </w:divBdr>
    </w:div>
    <w:div w:id="1609653094">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26694503">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47776167">
      <w:bodyDiv w:val="1"/>
      <w:marLeft w:val="0"/>
      <w:marRight w:val="0"/>
      <w:marTop w:val="0"/>
      <w:marBottom w:val="0"/>
      <w:divBdr>
        <w:top w:val="none" w:sz="0" w:space="0" w:color="auto"/>
        <w:left w:val="none" w:sz="0" w:space="0" w:color="auto"/>
        <w:bottom w:val="none" w:sz="0" w:space="0" w:color="auto"/>
        <w:right w:val="none" w:sz="0" w:space="0" w:color="auto"/>
      </w:divBdr>
    </w:div>
    <w:div w:id="1653362559">
      <w:bodyDiv w:val="1"/>
      <w:marLeft w:val="0"/>
      <w:marRight w:val="0"/>
      <w:marTop w:val="0"/>
      <w:marBottom w:val="0"/>
      <w:divBdr>
        <w:top w:val="none" w:sz="0" w:space="0" w:color="auto"/>
        <w:left w:val="none" w:sz="0" w:space="0" w:color="auto"/>
        <w:bottom w:val="none" w:sz="0" w:space="0" w:color="auto"/>
        <w:right w:val="none" w:sz="0" w:space="0" w:color="auto"/>
      </w:divBdr>
    </w:div>
    <w:div w:id="1658726934">
      <w:bodyDiv w:val="1"/>
      <w:marLeft w:val="0"/>
      <w:marRight w:val="0"/>
      <w:marTop w:val="0"/>
      <w:marBottom w:val="0"/>
      <w:divBdr>
        <w:top w:val="none" w:sz="0" w:space="0" w:color="auto"/>
        <w:left w:val="none" w:sz="0" w:space="0" w:color="auto"/>
        <w:bottom w:val="none" w:sz="0" w:space="0" w:color="auto"/>
        <w:right w:val="none" w:sz="0" w:space="0" w:color="auto"/>
      </w:divBdr>
    </w:div>
    <w:div w:id="1665359894">
      <w:bodyDiv w:val="1"/>
      <w:marLeft w:val="0"/>
      <w:marRight w:val="0"/>
      <w:marTop w:val="0"/>
      <w:marBottom w:val="0"/>
      <w:divBdr>
        <w:top w:val="none" w:sz="0" w:space="0" w:color="auto"/>
        <w:left w:val="none" w:sz="0" w:space="0" w:color="auto"/>
        <w:bottom w:val="none" w:sz="0" w:space="0" w:color="auto"/>
        <w:right w:val="none" w:sz="0" w:space="0" w:color="auto"/>
      </w:divBdr>
    </w:div>
    <w:div w:id="1668826121">
      <w:bodyDiv w:val="1"/>
      <w:marLeft w:val="0"/>
      <w:marRight w:val="0"/>
      <w:marTop w:val="0"/>
      <w:marBottom w:val="0"/>
      <w:divBdr>
        <w:top w:val="none" w:sz="0" w:space="0" w:color="auto"/>
        <w:left w:val="none" w:sz="0" w:space="0" w:color="auto"/>
        <w:bottom w:val="none" w:sz="0" w:space="0" w:color="auto"/>
        <w:right w:val="none" w:sz="0" w:space="0" w:color="auto"/>
      </w:divBdr>
    </w:div>
    <w:div w:id="1672295835">
      <w:bodyDiv w:val="1"/>
      <w:marLeft w:val="0"/>
      <w:marRight w:val="0"/>
      <w:marTop w:val="0"/>
      <w:marBottom w:val="0"/>
      <w:divBdr>
        <w:top w:val="none" w:sz="0" w:space="0" w:color="auto"/>
        <w:left w:val="none" w:sz="0" w:space="0" w:color="auto"/>
        <w:bottom w:val="none" w:sz="0" w:space="0" w:color="auto"/>
        <w:right w:val="none" w:sz="0" w:space="0" w:color="auto"/>
      </w:divBdr>
    </w:div>
    <w:div w:id="1678265913">
      <w:bodyDiv w:val="1"/>
      <w:marLeft w:val="0"/>
      <w:marRight w:val="0"/>
      <w:marTop w:val="0"/>
      <w:marBottom w:val="0"/>
      <w:divBdr>
        <w:top w:val="none" w:sz="0" w:space="0" w:color="auto"/>
        <w:left w:val="none" w:sz="0" w:space="0" w:color="auto"/>
        <w:bottom w:val="none" w:sz="0" w:space="0" w:color="auto"/>
        <w:right w:val="none" w:sz="0" w:space="0" w:color="auto"/>
      </w:divBdr>
    </w:div>
    <w:div w:id="1685397391">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38430345">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73471282">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6698333">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35025532">
      <w:bodyDiv w:val="1"/>
      <w:marLeft w:val="0"/>
      <w:marRight w:val="0"/>
      <w:marTop w:val="0"/>
      <w:marBottom w:val="0"/>
      <w:divBdr>
        <w:top w:val="none" w:sz="0" w:space="0" w:color="auto"/>
        <w:left w:val="none" w:sz="0" w:space="0" w:color="auto"/>
        <w:bottom w:val="none" w:sz="0" w:space="0" w:color="auto"/>
        <w:right w:val="none" w:sz="0" w:space="0" w:color="auto"/>
      </w:divBdr>
    </w:div>
    <w:div w:id="1838809494">
      <w:bodyDiv w:val="1"/>
      <w:marLeft w:val="0"/>
      <w:marRight w:val="0"/>
      <w:marTop w:val="0"/>
      <w:marBottom w:val="0"/>
      <w:divBdr>
        <w:top w:val="none" w:sz="0" w:space="0" w:color="auto"/>
        <w:left w:val="none" w:sz="0" w:space="0" w:color="auto"/>
        <w:bottom w:val="none" w:sz="0" w:space="0" w:color="auto"/>
        <w:right w:val="none" w:sz="0" w:space="0" w:color="auto"/>
      </w:divBdr>
    </w:div>
    <w:div w:id="1840265457">
      <w:bodyDiv w:val="1"/>
      <w:marLeft w:val="0"/>
      <w:marRight w:val="0"/>
      <w:marTop w:val="0"/>
      <w:marBottom w:val="0"/>
      <w:divBdr>
        <w:top w:val="none" w:sz="0" w:space="0" w:color="auto"/>
        <w:left w:val="none" w:sz="0" w:space="0" w:color="auto"/>
        <w:bottom w:val="none" w:sz="0" w:space="0" w:color="auto"/>
        <w:right w:val="none" w:sz="0" w:space="0" w:color="auto"/>
      </w:divBdr>
    </w:div>
    <w:div w:id="1846940722">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74345973">
      <w:bodyDiv w:val="1"/>
      <w:marLeft w:val="0"/>
      <w:marRight w:val="0"/>
      <w:marTop w:val="0"/>
      <w:marBottom w:val="0"/>
      <w:divBdr>
        <w:top w:val="none" w:sz="0" w:space="0" w:color="auto"/>
        <w:left w:val="none" w:sz="0" w:space="0" w:color="auto"/>
        <w:bottom w:val="none" w:sz="0" w:space="0" w:color="auto"/>
        <w:right w:val="none" w:sz="0" w:space="0" w:color="auto"/>
      </w:divBdr>
    </w:div>
    <w:div w:id="1879467832">
      <w:bodyDiv w:val="1"/>
      <w:marLeft w:val="0"/>
      <w:marRight w:val="0"/>
      <w:marTop w:val="0"/>
      <w:marBottom w:val="0"/>
      <w:divBdr>
        <w:top w:val="none" w:sz="0" w:space="0" w:color="auto"/>
        <w:left w:val="none" w:sz="0" w:space="0" w:color="auto"/>
        <w:bottom w:val="none" w:sz="0" w:space="0" w:color="auto"/>
        <w:right w:val="none" w:sz="0" w:space="0" w:color="auto"/>
      </w:divBdr>
    </w:div>
    <w:div w:id="1881935344">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1649042">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1746818">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6487">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012060">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68507744">
      <w:bodyDiv w:val="1"/>
      <w:marLeft w:val="0"/>
      <w:marRight w:val="0"/>
      <w:marTop w:val="0"/>
      <w:marBottom w:val="0"/>
      <w:divBdr>
        <w:top w:val="none" w:sz="0" w:space="0" w:color="auto"/>
        <w:left w:val="none" w:sz="0" w:space="0" w:color="auto"/>
        <w:bottom w:val="none" w:sz="0" w:space="0" w:color="auto"/>
        <w:right w:val="none" w:sz="0" w:space="0" w:color="auto"/>
      </w:divBdr>
    </w:div>
    <w:div w:id="1971131606">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86666414">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1999578505">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06588868">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16374381">
      <w:bodyDiv w:val="1"/>
      <w:marLeft w:val="0"/>
      <w:marRight w:val="0"/>
      <w:marTop w:val="0"/>
      <w:marBottom w:val="0"/>
      <w:divBdr>
        <w:top w:val="none" w:sz="0" w:space="0" w:color="auto"/>
        <w:left w:val="none" w:sz="0" w:space="0" w:color="auto"/>
        <w:bottom w:val="none" w:sz="0" w:space="0" w:color="auto"/>
        <w:right w:val="none" w:sz="0" w:space="0" w:color="auto"/>
      </w:divBdr>
    </w:div>
    <w:div w:id="2024160167">
      <w:bodyDiv w:val="1"/>
      <w:marLeft w:val="0"/>
      <w:marRight w:val="0"/>
      <w:marTop w:val="0"/>
      <w:marBottom w:val="0"/>
      <w:divBdr>
        <w:top w:val="none" w:sz="0" w:space="0" w:color="auto"/>
        <w:left w:val="none" w:sz="0" w:space="0" w:color="auto"/>
        <w:bottom w:val="none" w:sz="0" w:space="0" w:color="auto"/>
        <w:right w:val="none" w:sz="0" w:space="0" w:color="auto"/>
      </w:divBdr>
    </w:div>
    <w:div w:id="2025740407">
      <w:bodyDiv w:val="1"/>
      <w:marLeft w:val="0"/>
      <w:marRight w:val="0"/>
      <w:marTop w:val="0"/>
      <w:marBottom w:val="0"/>
      <w:divBdr>
        <w:top w:val="none" w:sz="0" w:space="0" w:color="auto"/>
        <w:left w:val="none" w:sz="0" w:space="0" w:color="auto"/>
        <w:bottom w:val="none" w:sz="0" w:space="0" w:color="auto"/>
        <w:right w:val="none" w:sz="0" w:space="0" w:color="auto"/>
      </w:divBdr>
    </w:div>
    <w:div w:id="2028824542">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50520618">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16513335">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footer" Target="footer3.xml"/><Relationship Id="rId26" Type="http://schemas.openxmlformats.org/officeDocument/2006/relationships/image" Target="media/image10.emf"/><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5" Type="http://schemas.openxmlformats.org/officeDocument/2006/relationships/package" Target="embeddings/_________Microsoft_Visio2.vsdx"/><Relationship Id="rId33" Type="http://schemas.openxmlformats.org/officeDocument/2006/relationships/package" Target="embeddings/_________Microsoft_Visio6.vsdx"/><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_________Microsoft_Visio.vsdx"/><Relationship Id="rId29" Type="http://schemas.openxmlformats.org/officeDocument/2006/relationships/package" Target="embeddings/_________Microsoft_Visio4.vsdx"/><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4.xml"/><Relationship Id="rId40"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_________Microsoft_Visio1.vsdx"/><Relationship Id="rId28" Type="http://schemas.openxmlformats.org/officeDocument/2006/relationships/image" Target="media/image11.emf"/><Relationship Id="rId36" Type="http://schemas.openxmlformats.org/officeDocument/2006/relationships/header" Target="header4.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package" Target="embeddings/_________Microsoft_Visio5.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package" Target="embeddings/_________Microsoft_Visio3.vsdx"/><Relationship Id="rId30" Type="http://schemas.openxmlformats.org/officeDocument/2006/relationships/image" Target="media/image12.emf"/><Relationship Id="rId35" Type="http://schemas.openxmlformats.org/officeDocument/2006/relationships/package" Target="embeddings/_________Microsoft_Visio7.vsdx"/><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Mic18333</b:Tag>
    <b:SourceType>DocumentFromInternetSite</b:SourceType>
    <b:Guid>{3E8CB9EF-34DE-4A67-ACA1-950D04032F79}</b:Guid>
    <b:Author>
      <b:Author>
        <b:Corporate>Microsoft Corp.</b:Corporate>
      </b:Author>
    </b:Author>
    <b:Title>ALTER TABLE computed_column_definition (Transact-SQL)</b:Title>
    <b:InternetSiteTitle>MSDN</b:InternetSiteTitle>
    <b:YearAccessed>2018</b:YearAccessed>
    <b:MonthAccessed>Сентябрь</b:MonthAccessed>
    <b:DayAccessed>03</b:DayAccessed>
    <b:URL>https://docs.microsoft.com/en-us/sql/t-sql/statements/alter-table-computed-column-definition-transact-sql</b:URL>
    <b:Year>2018</b:Year>
    <b:RefOrder>6</b:RefOrder>
  </b:Source>
  <b:Source>
    <b:Tag>Mic181</b:Tag>
    <b:SourceType>DocumentFromInternetSite</b:SourceType>
    <b:Guid>{EDC0CF6C-E58C-4404-B0F1-A9A6C1EAF976}</b:Guid>
    <b:Author>
      <b:Author>
        <b:Corporate>Microsoft Corp.</b:Corporate>
      </b:Author>
    </b:Author>
    <b:Title>Code First to a New Database</b:Title>
    <b:InternetSiteTitle>MSDN</b:InternetSiteTitle>
    <b:YearAccessed>2018</b:YearAccessed>
    <b:MonthAccessed>Сентябрь</b:MonthAccessed>
    <b:DayAccessed>1</b:DayAccessed>
    <b:URL>https://docs.microsoft.com/en-us/ef/ef6/modeling/code-first/workflows/new-database</b:URL>
    <b:Year>2018</b:Year>
    <b:RefOrder>5</b:RefOrder>
  </b:Source>
  <b:Source>
    <b:Tag>Mic18</b:Tag>
    <b:SourceType>DocumentFromInternetSite</b:SourceType>
    <b:Guid>{5564B92C-F97B-4472-8EA6-64715E2E72B6}</b:Guid>
    <b:Title>Database First</b:Title>
    <b:Author>
      <b:Author>
        <b:Corporate>Microsoft Corp.</b:Corporate>
      </b:Author>
    </b:Author>
    <b:YearAccessed>2018</b:YearAccessed>
    <b:MonthAccessed>Сентябрь</b:MonthAccessed>
    <b:DayAccessed>1</b:DayAccessed>
    <b:URL>https://docs.microsoft.com/en-us/ef/ef6/modeling/designer/workflows/database-first</b:URL>
    <b:InternetSiteTitle>MSDN</b:InternetSiteTitle>
    <b:Year>2018</b:Year>
    <b:RefOrder>4</b:RefOrder>
  </b:Source>
  <b:Source>
    <b:Tag>Mic18444</b:Tag>
    <b:SourceType>DocumentFromInternetSite</b:SourceType>
    <b:Guid>{15DC6758-C4E5-48E6-8E69-C05220B9591D}</b:Guid>
    <b:Author>
      <b:Author>
        <b:Corporate>Microsoft Corp.</b:Corporate>
      </b:Author>
    </b:Author>
    <b:Title>Logging and intercepting database operations</b:Title>
    <b:InternetSiteTitle>MSDN</b:InternetSiteTitle>
    <b:YearAccessed>2018</b:YearAccessed>
    <b:MonthAccessed>Сентябрь</b:MonthAccessed>
    <b:DayAccessed>04</b:DayAccessed>
    <b:URL>https://docs.microsoft.com/en-us/ef/ef6/fundamentals/logging-and-interception</b:URL>
    <b:Year>2018</b:Year>
    <b:RefOrder>9</b:RefOrder>
  </b:Source>
  <b:Source>
    <b:Tag>Mic1_MERGE</b:Tag>
    <b:SourceType>DocumentFromInternetSite</b:SourceType>
    <b:Guid>{F20BB79D-0E8E-4D45-B47F-3DB262B48B48}</b:Guid>
    <b:Author>
      <b:Author>
        <b:Corporate>Microsoft Corp.</b:Corporate>
      </b:Author>
    </b:Author>
    <b:Title>MERGE (Transact-SQL)</b:Title>
    <b:InternetSiteTitle>MSDN</b:InternetSiteTitle>
    <b:YearAccessed>2018</b:YearAccessed>
    <b:MonthAccessed>Сентябрь</b:MonthAccessed>
    <b:DayAccessed>6</b:DayAccessed>
    <b:URL>https://docs.microsoft.com/en-us/sql/t-sql/statements/merge-transact-sql</b:URL>
    <b:Year>2018</b:Year>
    <b:RefOrder>12</b:RefOrder>
  </b:Source>
  <b:Source>
    <b:Tag>Row18</b:Tag>
    <b:SourceType>DocumentFromInternetSite</b:SourceType>
    <b:Guid>{A0CE3B6E-1B33-413C-983E-DCA41F4D1780}</b:Guid>
    <b:Title>Row-Level Security</b:Title>
    <b:InternetSiteTitle>MSDN</b:InternetSiteTitle>
    <b:YearAccessed>2018</b:YearAccessed>
    <b:MonthAccessed>Август</b:MonthAccessed>
    <b:DayAccessed>29</b:DayAccessed>
    <b:URL>https://docs.microsoft.com/en-us/sql/relational-databases/security/row-level-security</b:URL>
    <b:Author>
      <b:Author>
        <b:Corporate>Microsoft Corp.</b:Corporate>
      </b:Author>
    </b:Author>
    <b:Year>2018</b:Year>
    <b:RefOrder>1</b:RefOrder>
  </b:Source>
  <b:Source>
    <b:Tag>Mic18setapprole</b:Tag>
    <b:SourceType>DocumentFromInternetSite</b:SourceType>
    <b:Guid>{A17959E4-E1A1-4A0C-9F38-74A73A76D7C7}</b:Guid>
    <b:Author>
      <b:Author>
        <b:Corporate>Microsoft Corp.</b:Corporate>
      </b:Author>
    </b:Author>
    <b:Title>sp_setapprole (Transact-SQL)</b:Title>
    <b:InternetSiteTitle>MSDN</b:InternetSiteTitle>
    <b:YearAccessed>2018</b:YearAccessed>
    <b:MonthAccessed>Сентябрь</b:MonthAccessed>
    <b:DayAccessed>04</b:DayAccessed>
    <b:URL>https://docs.microsoft.com/en-us/sql/relational-databases/system-stored-procedures/sp-setapprole-transact-sql</b:URL>
    <b:Year>2018</b:Year>
    <b:RefOrder>10</b:RefOrder>
  </b:Source>
  <b:Source>
    <b:Tag>Mic</b:Tag>
    <b:SourceType>DocumentFromInternetSite</b:SourceType>
    <b:Guid>{C26761F8-55C1-4314-9280-6D04DD17C11E}</b:Guid>
    <b:Title>SQL Server 2016 Express LocalDB</b:Title>
    <b:Author>
      <b:Author>
        <b:Corporate>Microsoft Corp.</b:Corporate>
      </b:Author>
    </b:Author>
    <b:InternetSiteTitle>MSDN</b:InternetSiteTitle>
    <b:YearAccessed>2018</b:YearAccessed>
    <b:MonthAccessed>Июль</b:MonthAccessed>
    <b:DayAccessed>26</b:DayAccessed>
    <b:URL>https://docs.microsoft.com/en-us/sql/database-engine/configure-windows/sql-server-2016-express-localdb</b:URL>
    <b:Year>2018</b:Year>
    <b:RefOrder>3</b:RefOrder>
  </b:Source>
  <b:Source>
    <b:Tag>Tes18</b:Tag>
    <b:SourceType>DocumentFromInternetSite</b:SourceType>
    <b:Guid>{C6D4DFB5-7979-484C-89D1-32F9C96262D2}</b:Guid>
    <b:Title>TestStack.White</b:Title>
    <b:InternetSiteTitle>ReadTheDocs</b:InternetSiteTitle>
    <b:YearAccessed>2018</b:YearAccessed>
    <b:MonthAccessed>Сентябрь</b:MonthAccessed>
    <b:DayAccessed>9</b:DayAccessed>
    <b:URL>https://teststackwhite.readthedocs.io/en/latest/</b:URL>
    <b:Author>
      <b:Author>
        <b:Corporate>White</b:Corporate>
      </b:Author>
    </b:Author>
    <b:Year>2018</b:Year>
    <b:RefOrder>13</b:RefOrder>
  </b:Source>
  <b:Source>
    <b:Tag>Mic182</b:Tag>
    <b:SourceType>DocumentFromInternetSite</b:SourceType>
    <b:Guid>{C7990A55-68AC-43F4-847C-EDED11EE7E47}</b:Guid>
    <b:Author>
      <b:Author>
        <b:Corporate>Microsoft Corp.</b:Corporate>
      </b:Author>
    </b:Author>
    <b:Title>Свойство Application.StartupUri</b:Title>
    <b:InternetSiteTitle>MSDN</b:InternetSiteTitle>
    <b:YearAccessed>2018</b:YearAccessed>
    <b:MonthAccessed>Сентябрь</b:MonthAccessed>
    <b:DayAccessed>3</b:DayAccessed>
    <b:URL>https://msdn.microsoft.com/ru-ru/library/system.windows.application.startupuri</b:URL>
    <b:Year>2018</b:Year>
    <b:RefOrder>7</b:RefOrder>
  </b:Source>
  <b:Source>
    <b:Tag>Mic18e</b:Tag>
    <b:SourceType>DocumentFromInternetSite</b:SourceType>
    <b:Guid>{15D7CE93-361E-48BA-A01F-B93369E08CA7}</b:Guid>
    <b:Author>
      <b:Author>
        <b:Corporate>Microsoft Corp.</b:Corporate>
      </b:Author>
    </b:Author>
    <b:Title>Событие Window.SourceInitialized</b:Title>
    <b:InternetSiteTitle>MSDN</b:InternetSiteTitle>
    <b:YearAccessed>2018</b:YearAccessed>
    <b:MonthAccessed>Сентябрь</b:MonthAccessed>
    <b:DayAccessed>04</b:DayAccessed>
    <b:URL>https://msdn.microsoft.com/ru-ru/library/system.windows.window.sourceinitialized</b:URL>
    <b:Year>2018</b:Year>
    <b:RefOrder>8</b:RefOrder>
  </b:Source>
  <b:Source>
    <b:Tag>Fod18</b:Tag>
    <b:SourceType>DocumentFromInternetSite</b:SourceType>
    <b:Guid>{86699C0B-383F-434A-9441-4E96D44E9EB3}</b:Guid>
    <b:Author>
      <b:Author>
        <b:NameList>
          <b:Person>
            <b:Last>Fodsuk</b:Last>
          </b:Person>
        </b:NameList>
      </b:Author>
    </b:Author>
    <b:Title>EntityFrameworkExtras.EF6</b:Title>
    <b:InternetSiteTitle>NuGet</b:InternetSiteTitle>
    <b:YearAccessed>2018</b:YearAccessed>
    <b:MonthAccessed>Сентябрь</b:MonthAccessed>
    <b:DayAccessed>06</b:DayAccessed>
    <b:URL>https://www.nuget.org/packages/EntityFrameworkExtras.EF6/</b:URL>
    <b:Year>2018</b:Year>
    <b:RefOrder>11</b:RefOrder>
  </b:Source>
  <b:Source>
    <b:Tag>Мор64</b:Tag>
    <b:SourceType>Book</b:SourceType>
    <b:Guid>{40D419DE-BE82-484E-89A2-6A41C61E7DA1}</b:Guid>
    <b:Author>
      <b:Author>
        <b:Corporate>Морачевский Ю.В., Петрова Е.М. (ред.)</b:Corporate>
      </b:Author>
    </b:Author>
    <b:Title>Методы анализа рассолов и солей</b:Title>
    <b:Year>1964</b:Year>
    <b:City>Москва-Ленинград</b:City>
    <b:Publisher>"Химия"</b:Publisher>
    <b:CountryRegion>СССР</b:CountryRegion>
    <b:Pages>403</b:Pages>
    <b:RefOrder>2</b:RefOrder>
  </b:Source>
</b:Sources>
</file>

<file path=customXml/itemProps1.xml><?xml version="1.0" encoding="utf-8"?>
<ds:datastoreItem xmlns:ds="http://schemas.openxmlformats.org/officeDocument/2006/customXml" ds:itemID="{7AF25181-B5AB-464C-8649-5A1850BBA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04</TotalTime>
  <Pages>153</Pages>
  <Words>58214</Words>
  <Characters>331826</Characters>
  <Application>Microsoft Office Word</Application>
  <DocSecurity>0</DocSecurity>
  <Lines>2765</Lines>
  <Paragraphs>7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9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289</cp:revision>
  <cp:lastPrinted>2018-09-20T10:51:00Z</cp:lastPrinted>
  <dcterms:created xsi:type="dcterms:W3CDTF">2018-07-26T09:24:00Z</dcterms:created>
  <dcterms:modified xsi:type="dcterms:W3CDTF">2018-09-20T18:37:00Z</dcterms:modified>
</cp:coreProperties>
</file>